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C2F9954" w14:textId="62B865A8" w:rsidR="00AC5B9F" w:rsidRPr="00650D94" w:rsidRDefault="00514024" w:rsidP="00AC5B9F">
      <w:pPr>
        <w:rPr>
          <w:sz w:val="32"/>
        </w:rPr>
      </w:pPr>
      <w:r>
        <w:rPr>
          <w:noProof/>
          <w:sz w:val="32"/>
        </w:rPr>
        <mc:AlternateContent>
          <mc:Choice Requires="wps">
            <w:drawing>
              <wp:anchor distT="91440" distB="91440" distL="114300" distR="114300" simplePos="0" relativeHeight="251658242" behindDoc="0" locked="0" layoutInCell="0" allowOverlap="1" wp14:anchorId="2C2FAEF2" wp14:editId="11E98A5E">
                <wp:simplePos x="0" y="0"/>
                <wp:positionH relativeFrom="page">
                  <wp:posOffset>6478437</wp:posOffset>
                </wp:positionH>
                <wp:positionV relativeFrom="page">
                  <wp:posOffset>2070340</wp:posOffset>
                </wp:positionV>
                <wp:extent cx="1296035" cy="7099539"/>
                <wp:effectExtent l="0" t="0" r="0" b="0"/>
                <wp:wrapSquare wrapText="bothSides"/>
                <wp:docPr id="313"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1296035" cy="7099539"/>
                        </a:xfrm>
                        <a:prstGeom prst="rect">
                          <a:avLst/>
                        </a:prstGeom>
                        <a:solidFill>
                          <a:srgbClr val="FFFFFF">
                            <a:alpha val="0"/>
                          </a:srgbClr>
                        </a:solidFill>
                        <a:ln>
                          <a:noFill/>
                        </a:ln>
                        <a:effectLst/>
                        <a:extLs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190500" dir="10800000" algn="ctr" rotWithShape="0">
                                  <a:srgbClr val="F79646">
                                    <a:alpha val="50000"/>
                                  </a:srgbClr>
                                </a:outerShdw>
                              </a:effectLst>
                            </a14:hiddenEffects>
                          </a:ext>
                        </a:extLst>
                      </wps:spPr>
                      <wps:txbx>
                        <w:txbxContent>
                          <w:bookmarkStart w:id="0" w:name="OLE_LINK1"/>
                          <w:bookmarkStart w:id="1" w:name="OLE_LINK2"/>
                          <w:bookmarkStart w:id="2" w:name="_Hlk192547969"/>
                          <w:p w14:paraId="2C2FAF82" w14:textId="77777777" w:rsidR="00F925F3" w:rsidRPr="00B8123D" w:rsidRDefault="00F925F3" w:rsidP="00AC5B9F">
                            <w:pPr>
                              <w:jc w:val="center"/>
                              <w:rPr>
                                <w:color w:val="5C6E1D"/>
                                <w:sz w:val="72"/>
                                <w:szCs w:val="72"/>
                              </w:rPr>
                            </w:pPr>
                            <w:r>
                              <w:fldChar w:fldCharType="begin"/>
                            </w:r>
                            <w:r>
                              <w:instrText xml:space="preserve"> TITLE   \* MERGEFORMAT </w:instrText>
                            </w:r>
                            <w:r>
                              <w:fldChar w:fldCharType="separate"/>
                            </w:r>
                            <w:r w:rsidRPr="00BB43A4">
                              <w:rPr>
                                <w:rFonts w:asciiTheme="majorHAnsi" w:hAnsiTheme="majorHAnsi" w:cstheme="majorHAnsi"/>
                                <w:color w:val="5C6E1D" w:themeColor="accent2"/>
                                <w:sz w:val="72"/>
                                <w:szCs w:val="72"/>
                              </w:rPr>
                              <w:t>System Requirements Specification</w:t>
                            </w:r>
                            <w:r>
                              <w:fldChar w:fldCharType="end"/>
                            </w:r>
                            <w:bookmarkEnd w:id="0"/>
                            <w:bookmarkEnd w:id="1"/>
                            <w:bookmarkEnd w:id="2"/>
                          </w:p>
                        </w:txbxContent>
                      </wps:txbx>
                      <wps:bodyPr rot="0" vert="vert270" wrap="square" lIns="274320" tIns="274320" rIns="274320" bIns="274320" anchor="t" anchorCtr="0" upright="1">
                        <a:noAutofit/>
                      </wps:bodyPr>
                    </wps:wsp>
                  </a:graphicData>
                </a:graphic>
                <wp14:sizeRelH relativeFrom="page">
                  <wp14:pctWidth>0</wp14:pctWidth>
                </wp14:sizeRelH>
                <wp14:sizeRelV relativeFrom="margin">
                  <wp14:pctHeight>0</wp14:pctHeight>
                </wp14:sizeRelV>
              </wp:anchor>
            </w:drawing>
          </mc:Choice>
          <mc:Fallback>
            <w:pict>
              <v:rect w14:anchorId="2C2FAEF2" id="Rectangle 4" o:spid="_x0000_s1026" style="position:absolute;margin-left:510.1pt;margin-top:163pt;width:102.05pt;height:559pt;flip:x;z-index:251658242;visibility:visible;mso-wrap-style:square;mso-width-percent:0;mso-height-percent:0;mso-wrap-distance-left:9pt;mso-wrap-distance-top:7.2pt;mso-wrap-distance-right:9pt;mso-wrap-distance-bottom:7.2pt;mso-position-horizontal:absolute;mso-position-horizontal-relative:page;mso-position-vertical:absolute;mso-position-vertical-relative:page;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" o:allowincell="f" stroked="f" strokeweight="1.5pt">
                <v:fill opacity="0"/>
                <v:shadow color="#f79646" opacity=".5" offset="-15pt,0"/>
                <v:textbox style="layout-flow:vertical;mso-layout-flow-alt:bottom-to-top" inset="21.6pt,21.6pt,21.6pt,21.6pt">
                  <w:txbxContent>
                    <w:bookmarkStart w:id="4" w:name="OLE_LINK1"/>
                    <w:bookmarkStart w:id="5" w:name="OLE_LINK2"/>
                    <w:bookmarkStart w:id="6" w:name="_Hlk192547969"/>
                    <w:p w14:paraId="2C2FAF82" w14:textId="77777777" w:rsidR="00F925F3" w:rsidRPr="00B8123D" w:rsidRDefault="00F925F3" w:rsidP="00AC5B9F">
                      <w:pPr>
                        <w:jc w:val="center"/>
                        <w:rPr>
                          <w:color w:val="5C6E1D"/>
                          <w:sz w:val="72"/>
                          <w:szCs w:val="72"/>
                        </w:rPr>
                      </w:pPr>
                      <w:r>
                        <w:fldChar w:fldCharType="begin"/>
                      </w:r>
                      <w:r>
                        <w:instrText xml:space="preserve"> TITLE   \* MERGEFORMAT </w:instrText>
                      </w:r>
                      <w:r>
                        <w:fldChar w:fldCharType="separate"/>
                      </w:r>
                      <w:r w:rsidRPr="00BB43A4">
                        <w:rPr>
                          <w:rFonts w:asciiTheme="majorHAnsi" w:hAnsiTheme="majorHAnsi" w:cstheme="majorHAnsi"/>
                          <w:color w:val="5C6E1D" w:themeColor="accent2"/>
                          <w:sz w:val="72"/>
                          <w:szCs w:val="72"/>
                        </w:rPr>
                        <w:t>System Requirements Specification</w:t>
                      </w:r>
                      <w:r>
                        <w:fldChar w:fldCharType="end"/>
                      </w:r>
                      <w:bookmarkEnd w:id="4"/>
                      <w:bookmarkEnd w:id="5"/>
                      <w:bookmarkEnd w:id="6"/>
                    </w:p>
                  </w:txbxContent>
                </v:textbox>
                <w10:wrap type="square" anchorx="page" anchory="page"/>
              </v:rect>
            </w:pict>
          </mc:Fallback>
        </mc:AlternateContent>
      </w:r>
      <w:r w:rsidR="00AC5B9F" w:rsidRPr="00650D94">
        <w:rPr>
          <w:noProof/>
          <w:sz w:val="32"/>
        </w:rPr>
        <w:drawing>
          <wp:anchor distT="0" distB="0" distL="114300" distR="114300" simplePos="0" relativeHeight="251658241" behindDoc="0" locked="0" layoutInCell="1" allowOverlap="1" wp14:anchorId="2C2FAEEF" wp14:editId="2C2FAEF0">
            <wp:simplePos x="0" y="0"/>
            <wp:positionH relativeFrom="margin">
              <wp:align>center</wp:align>
            </wp:positionH>
            <wp:positionV relativeFrom="margin">
              <wp:posOffset>-645795</wp:posOffset>
            </wp:positionV>
            <wp:extent cx="7178040" cy="3009900"/>
            <wp:effectExtent l="19050" t="0" r="3810" b="0"/>
            <wp:wrapSquare wrapText="bothSides"/>
            <wp:docPr id="20" name="Picture 339" descr="DeliverableImageHeade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descr="DeliverableImageHeader3"/>
                    <pic:cNvPicPr>
                      <a:picLocks noChangeAspect="1" noChangeArrowheads="1"/>
                    </pic:cNvPicPr>
                  </pic:nvPicPr>
                  <pic:blipFill>
                    <a:blip r:embed="rId12" cstate="print"/>
                    <a:srcRect/>
                    <a:stretch>
                      <a:fillRect/>
                    </a:stretch>
                  </pic:blipFill>
                  <pic:spPr bwMode="auto">
                    <a:xfrm>
                      <a:off x="0" y="0"/>
                      <a:ext cx="7178040" cy="3009900"/>
                    </a:xfrm>
                    <a:prstGeom prst="rect">
                      <a:avLst/>
                    </a:prstGeom>
                    <a:noFill/>
                  </pic:spPr>
                </pic:pic>
              </a:graphicData>
            </a:graphic>
          </wp:anchor>
        </w:drawing>
      </w:r>
    </w:p>
    <w:p w14:paraId="2C2F9955" w14:textId="77777777" w:rsidR="00AC5B9F" w:rsidRPr="00650D94" w:rsidRDefault="00AC5B9F" w:rsidP="00AC5B9F">
      <w:pPr>
        <w:rPr>
          <w:sz w:val="32"/>
        </w:rPr>
      </w:pPr>
    </w:p>
    <w:p w14:paraId="2C2F9956" w14:textId="77777777" w:rsidR="00AC5B9F" w:rsidRPr="00650D94" w:rsidRDefault="00AC5B9F" w:rsidP="00AC5B9F">
      <w:pPr>
        <w:rPr>
          <w:sz w:val="32"/>
        </w:rPr>
      </w:pPr>
    </w:p>
    <w:p w14:paraId="2C2F9957" w14:textId="77777777" w:rsidR="00AC5B9F" w:rsidRPr="00650D94" w:rsidRDefault="00AC5B9F" w:rsidP="00AC5B9F">
      <w:pPr>
        <w:rPr>
          <w:sz w:val="32"/>
        </w:rPr>
      </w:pPr>
    </w:p>
    <w:p w14:paraId="2C2F9958" w14:textId="77777777" w:rsidR="00AC5B9F" w:rsidRPr="00650D94" w:rsidRDefault="00AC5B9F" w:rsidP="00AC5B9F">
      <w:pPr>
        <w:rPr>
          <w:sz w:val="32"/>
        </w:rPr>
      </w:pPr>
    </w:p>
    <w:p w14:paraId="2C2F9959" w14:textId="52C17528" w:rsidR="00AC5B9F" w:rsidRPr="00650D94" w:rsidRDefault="00AC5B9F" w:rsidP="00AC5B9F">
      <w:pPr>
        <w:rPr>
          <w:sz w:val="32"/>
        </w:rPr>
      </w:pPr>
    </w:p>
    <w:p w14:paraId="2C2F995A" w14:textId="77777777" w:rsidR="00AC5B9F" w:rsidRPr="00650D94" w:rsidRDefault="00AC5B9F" w:rsidP="00AC5B9F">
      <w:pPr>
        <w:rPr>
          <w:sz w:val="32"/>
        </w:rPr>
      </w:pPr>
    </w:p>
    <w:p w14:paraId="2C2F995B" w14:textId="77777777" w:rsidR="00AC5B9F" w:rsidRPr="00650D94" w:rsidRDefault="00AC5B9F" w:rsidP="00AC5B9F">
      <w:pPr>
        <w:rPr>
          <w:sz w:val="32"/>
        </w:rPr>
      </w:pPr>
    </w:p>
    <w:p w14:paraId="2C2F995C" w14:textId="77777777" w:rsidR="00AC5B9F" w:rsidRPr="00650D94" w:rsidRDefault="00547694" w:rsidP="00AC5B9F">
      <w:pPr>
        <w:pStyle w:val="TitleSubheader"/>
        <w:rPr>
          <w:rFonts w:ascii="Times New Roman" w:hAnsi="Times New Roman" w:cs="Times New Roman"/>
          <w:b w:val="0"/>
          <w:color w:val="012B7A"/>
          <w:sz w:val="72"/>
          <w:szCs w:val="40"/>
        </w:rPr>
      </w:pPr>
      <w:r>
        <w:fldChar w:fldCharType="begin"/>
      </w:r>
      <w:r>
        <w:instrText xml:space="preserve"> DOCPROPERTY  Engagement  \* MERGEFORMAT </w:instrText>
      </w:r>
      <w:r>
        <w:fldChar w:fldCharType="separate"/>
      </w:r>
      <w:r w:rsidR="00650D94" w:rsidRPr="00650D94">
        <w:rPr>
          <w:rFonts w:asciiTheme="majorHAnsi" w:hAnsiTheme="majorHAnsi" w:cstheme="majorHAnsi"/>
          <w:b w:val="0"/>
          <w:color w:val="012B7A" w:themeColor="text2"/>
          <w:sz w:val="72"/>
          <w:szCs w:val="40"/>
        </w:rPr>
        <w:t>Venture</w:t>
      </w:r>
      <w:r>
        <w:rPr>
          <w:rFonts w:asciiTheme="majorHAnsi" w:hAnsiTheme="majorHAnsi" w:cstheme="majorHAnsi"/>
          <w:b w:val="0"/>
          <w:color w:val="012B7A" w:themeColor="text2"/>
          <w:sz w:val="72"/>
          <w:szCs w:val="40"/>
        </w:rPr>
        <w:fldChar w:fldCharType="end"/>
      </w:r>
    </w:p>
    <w:p w14:paraId="2C2F995D" w14:textId="77777777" w:rsidR="00AC5B9F" w:rsidRPr="00650D94" w:rsidRDefault="00547694" w:rsidP="00AC5B9F">
      <w:pPr>
        <w:tabs>
          <w:tab w:val="left" w:pos="9840"/>
        </w:tabs>
        <w:ind w:right="-24"/>
        <w:rPr>
          <w:rFonts w:ascii="Tahoma" w:hAnsi="Tahoma"/>
        </w:rPr>
      </w:pPr>
      <w:r>
        <w:rPr>
          <w:rFonts w:ascii="Tahoma" w:hAnsi="Tahoma"/>
        </w:rPr>
        <w:pict w14:anchorId="2C2FAEF3">
          <v:rect id="_x0000_i1025" style="width:441.45pt;height:1.5pt" o:hralign="center" o:hrstd="t" o:hrnoshade="t" o:hr="t" fillcolor="#1f497d" stroked="f"/>
        </w:pict>
      </w:r>
    </w:p>
    <w:p w14:paraId="1DE805CC" w14:textId="13CDCFBE" w:rsidR="00514024" w:rsidRPr="00514024" w:rsidRDefault="00514024" w:rsidP="00514024">
      <w:pPr>
        <w:pStyle w:val="TitleSubheader"/>
        <w:rPr>
          <w:rFonts w:asciiTheme="majorHAnsi" w:hAnsiTheme="majorHAnsi" w:cstheme="majorHAnsi"/>
          <w:b w:val="0"/>
          <w:color w:val="012B7A" w:themeColor="text2"/>
          <w:sz w:val="36"/>
          <w:szCs w:val="36"/>
        </w:rPr>
      </w:pPr>
      <w:r>
        <w:rPr>
          <w:rFonts w:asciiTheme="majorHAnsi" w:hAnsiTheme="majorHAnsi" w:cstheme="majorHAnsi"/>
          <w:b w:val="0"/>
          <w:color w:val="012B7A" w:themeColor="text2"/>
          <w:sz w:val="36"/>
          <w:szCs w:val="36"/>
        </w:rPr>
        <w:t>CTS Confidential Materials f</w:t>
      </w:r>
      <w:r w:rsidRPr="00514024">
        <w:rPr>
          <w:rFonts w:asciiTheme="majorHAnsi" w:hAnsiTheme="majorHAnsi" w:cstheme="majorHAnsi"/>
          <w:b w:val="0"/>
          <w:color w:val="012B7A" w:themeColor="text2"/>
          <w:sz w:val="36"/>
          <w:szCs w:val="36"/>
        </w:rPr>
        <w:t>or Purposes of Training Only</w:t>
      </w:r>
    </w:p>
    <w:p w14:paraId="2C2F995E" w14:textId="77777777" w:rsidR="00AC5B9F" w:rsidRPr="00650D94" w:rsidRDefault="00AC5B9F" w:rsidP="00AC5B9F">
      <w:pPr>
        <w:tabs>
          <w:tab w:val="left" w:pos="9840"/>
        </w:tabs>
        <w:ind w:right="-24"/>
        <w:rPr>
          <w:rFonts w:ascii="Tahoma" w:hAnsi="Tahoma"/>
        </w:rPr>
      </w:pPr>
    </w:p>
    <w:p w14:paraId="2C2F995F" w14:textId="77777777" w:rsidR="00AC5B9F" w:rsidRPr="00650D94" w:rsidRDefault="00AC5B9F" w:rsidP="00AC5B9F">
      <w:pPr>
        <w:tabs>
          <w:tab w:val="left" w:pos="9840"/>
        </w:tabs>
        <w:ind w:right="-24"/>
        <w:rPr>
          <w:rFonts w:ascii="Tahoma" w:hAnsi="Tahoma"/>
        </w:rPr>
      </w:pPr>
    </w:p>
    <w:p w14:paraId="2C2F9960" w14:textId="77777777" w:rsidR="00AC5B9F" w:rsidRPr="00650D94" w:rsidRDefault="00AC5B9F" w:rsidP="00AC5B9F">
      <w:pPr>
        <w:tabs>
          <w:tab w:val="left" w:pos="9840"/>
        </w:tabs>
        <w:ind w:right="-24"/>
        <w:rPr>
          <w:rFonts w:ascii="Tahoma" w:hAnsi="Tahoma"/>
        </w:rPr>
      </w:pPr>
    </w:p>
    <w:p w14:paraId="2C2F9961" w14:textId="77777777" w:rsidR="00AC5B9F" w:rsidRPr="00650D94" w:rsidRDefault="00AC5B9F" w:rsidP="00AC5B9F">
      <w:pPr>
        <w:tabs>
          <w:tab w:val="left" w:pos="9840"/>
        </w:tabs>
        <w:ind w:right="-24"/>
        <w:rPr>
          <w:rFonts w:ascii="Tahoma" w:hAnsi="Tahoma"/>
        </w:rPr>
      </w:pPr>
    </w:p>
    <w:p w14:paraId="2C2F9962" w14:textId="77777777" w:rsidR="00AC5B9F" w:rsidRPr="00650D94" w:rsidRDefault="00AC5B9F" w:rsidP="00AC5B9F">
      <w:pPr>
        <w:ind w:left="360"/>
      </w:pPr>
    </w:p>
    <w:p w14:paraId="30B0A3FA" w14:textId="77777777" w:rsidR="00514024" w:rsidRDefault="002D24DE" w:rsidP="00AC5B9F">
      <w:pPr>
        <w:tabs>
          <w:tab w:val="left" w:pos="9840"/>
        </w:tabs>
        <w:ind w:right="-24"/>
        <w:rPr>
          <w:noProof/>
        </w:rPr>
      </w:pPr>
      <w:r>
        <w:rPr>
          <w:noProof/>
        </w:rPr>
        <mc:AlternateContent>
          <mc:Choice Requires="wps">
            <w:drawing>
              <wp:anchor distT="0" distB="0" distL="114300" distR="114300" simplePos="0" relativeHeight="251658240" behindDoc="0" locked="0" layoutInCell="1" allowOverlap="1" wp14:anchorId="2C2FAEF4" wp14:editId="69EA0B6F">
                <wp:simplePos x="0" y="0"/>
                <wp:positionH relativeFrom="column">
                  <wp:posOffset>4114800</wp:posOffset>
                </wp:positionH>
                <wp:positionV relativeFrom="paragraph">
                  <wp:posOffset>882015</wp:posOffset>
                </wp:positionV>
                <wp:extent cx="2590800" cy="931545"/>
                <wp:effectExtent l="0" t="0" r="0" b="0"/>
                <wp:wrapNone/>
                <wp:docPr id="31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90800" cy="931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83" w14:textId="77777777" w:rsidR="00F925F3" w:rsidRPr="0088107B" w:rsidRDefault="00F925F3" w:rsidP="00AC5B9F"/>
                        </w:txbxContent>
                      </wps:txbx>
                      <wps:bodyPr rot="0" vert="horz" wrap="square" lIns="95250" tIns="47625" rIns="95250" bIns="47625"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C2FAEF4" id="_x0000_t202" coordsize="21600,21600" o:spt="202" path="m,l,21600r21600,l21600,xe">
                <v:stroke joinstyle="miter"/>
                <v:path gradientshapeok="t" o:connecttype="rect"/>
              </v:shapetype>
              <v:shape id="Text Box 3" o:spid="_x0000_s1027" type="#_x0000_t202" style="position:absolute;margin-left:324pt;margin-top:69.45pt;width:204pt;height:73.3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" filled="f" stroked="f">
                <v:textbox inset="7.5pt,3.75pt,7.5pt,3.75pt">
                  <w:txbxContent>
                    <w:p w14:paraId="2C2FAF83" w14:textId="77777777" w:rsidR="00F925F3" w:rsidRPr="0088107B" w:rsidRDefault="00F925F3" w:rsidP="00AC5B9F"/>
                  </w:txbxContent>
                </v:textbox>
              </v:shape>
            </w:pict>
          </mc:Fallback>
        </mc:AlternateContent>
      </w:r>
      <w:r w:rsidR="001C0E80">
        <w:rPr>
          <w:noProof/>
        </w:rPr>
        <w:t>ABC Bank</w:t>
      </w:r>
    </w:p>
    <w:p w14:paraId="3012C115" w14:textId="77777777" w:rsidR="00514024" w:rsidRDefault="00514024" w:rsidP="00AC5B9F">
      <w:pPr>
        <w:tabs>
          <w:tab w:val="left" w:pos="9840"/>
        </w:tabs>
        <w:ind w:right="-24"/>
        <w:rPr>
          <w:noProof/>
        </w:rPr>
      </w:pPr>
    </w:p>
    <w:p w14:paraId="2C2F9963" w14:textId="038F6B44" w:rsidR="00AC5B9F" w:rsidRPr="00650D94" w:rsidRDefault="00AC5B9F" w:rsidP="00AC5B9F">
      <w:pPr>
        <w:tabs>
          <w:tab w:val="left" w:pos="9840"/>
        </w:tabs>
        <w:ind w:right="-24"/>
        <w:rPr>
          <w:rFonts w:ascii="Tahoma" w:hAnsi="Tahoma"/>
        </w:rPr>
      </w:pPr>
      <w:r w:rsidRPr="00650D94">
        <w:rPr>
          <w:rFonts w:ascii="Tahoma" w:hAnsi="Tahoma"/>
        </w:rPr>
        <w:lastRenderedPageBreak/>
        <w:tab/>
      </w:r>
    </w:p>
    <w:p w14:paraId="2C2F9964" w14:textId="77777777" w:rsidR="00AC5B9F" w:rsidRPr="00650D94" w:rsidRDefault="00AC5B9F" w:rsidP="00AC5B9F">
      <w:pPr>
        <w:pStyle w:val="PartnershipInfo"/>
        <w:sectPr w:rsidR="00AC5B9F" w:rsidRPr="00650D94" w:rsidSect="00C74AA8">
          <w:footerReference w:type="even" r:id="rId13"/>
          <w:footerReference w:type="default" r:id="rId14"/>
          <w:footerReference w:type="first" r:id="rId15"/>
          <w:pgSz w:w="12240" w:h="15840" w:code="1"/>
          <w:pgMar w:top="1152" w:right="1152" w:bottom="1152" w:left="1200" w:header="720" w:footer="432" w:gutter="0"/>
          <w:pgNumType w:fmt="lowerRoman"/>
          <w:cols w:space="480"/>
          <w:titlePg/>
          <w:docGrid w:linePitch="326" w:charSpace="-4710"/>
        </w:sectPr>
      </w:pPr>
    </w:p>
    <w:p w14:paraId="2C2F9965" w14:textId="77777777" w:rsidR="00AC5B9F" w:rsidRPr="00650D94" w:rsidRDefault="00AC5B9F" w:rsidP="00AC5B9F">
      <w:pPr>
        <w:pStyle w:val="TOC1"/>
        <w:rPr>
          <w:b w:val="0"/>
        </w:rPr>
      </w:pPr>
      <w:r w:rsidRPr="00650D94">
        <w:rPr>
          <w:b w:val="0"/>
        </w:rPr>
        <w:lastRenderedPageBreak/>
        <w:t>Table of Contents</w:t>
      </w:r>
    </w:p>
    <w:p w14:paraId="2C2F9966" w14:textId="77777777" w:rsidR="00AC5B9F" w:rsidRPr="00650D94" w:rsidRDefault="00AC5B9F" w:rsidP="00AC5B9F"/>
    <w:p w14:paraId="2C2F9967" w14:textId="77777777" w:rsidR="00863CF6" w:rsidRDefault="00E73788">
      <w:pPr>
        <w:pStyle w:val="TOC1"/>
        <w:rPr>
          <w:rFonts w:asciiTheme="minorHAnsi" w:eastAsiaTheme="minorEastAsia" w:hAnsiTheme="minorHAnsi" w:cstheme="minorBidi"/>
          <w:b w:val="0"/>
          <w:noProof/>
          <w:sz w:val="22"/>
          <w:szCs w:val="22"/>
        </w:rPr>
      </w:pPr>
      <w:r w:rsidRPr="005462C0">
        <w:fldChar w:fldCharType="begin"/>
      </w:r>
      <w:r w:rsidR="00AC5B9F" w:rsidRPr="005462C0">
        <w:instrText xml:space="preserve"> TOC \t "CTS Heading 1,1,CTS Appendix 1,1" </w:instrText>
      </w:r>
      <w:r w:rsidRPr="005462C0">
        <w:fldChar w:fldCharType="separate"/>
      </w:r>
      <w:r w:rsidR="00863CF6">
        <w:rPr>
          <w:noProof/>
        </w:rPr>
        <w:t>1.0</w:t>
      </w:r>
      <w:r w:rsidR="00863CF6">
        <w:rPr>
          <w:rFonts w:asciiTheme="minorHAnsi" w:eastAsiaTheme="minorEastAsia" w:hAnsiTheme="minorHAnsi" w:cstheme="minorBidi"/>
          <w:b w:val="0"/>
          <w:noProof/>
          <w:sz w:val="22"/>
          <w:szCs w:val="22"/>
        </w:rPr>
        <w:tab/>
      </w:r>
      <w:r w:rsidR="00863CF6">
        <w:rPr>
          <w:noProof/>
        </w:rPr>
        <w:t>Introduction</w:t>
      </w:r>
      <w:r w:rsidR="00863CF6">
        <w:rPr>
          <w:noProof/>
        </w:rPr>
        <w:tab/>
      </w:r>
      <w:r>
        <w:rPr>
          <w:noProof/>
        </w:rPr>
        <w:fldChar w:fldCharType="begin"/>
      </w:r>
      <w:r w:rsidR="00863CF6">
        <w:rPr>
          <w:noProof/>
        </w:rPr>
        <w:instrText xml:space="preserve"> PAGEREF _Toc237400470 \h </w:instrText>
      </w:r>
      <w:r>
        <w:rPr>
          <w:noProof/>
        </w:rPr>
      </w:r>
      <w:r>
        <w:rPr>
          <w:noProof/>
        </w:rPr>
        <w:fldChar w:fldCharType="separate"/>
      </w:r>
      <w:r w:rsidR="000619FD">
        <w:rPr>
          <w:noProof/>
        </w:rPr>
        <w:t>4</w:t>
      </w:r>
      <w:r>
        <w:rPr>
          <w:noProof/>
        </w:rPr>
        <w:fldChar w:fldCharType="end"/>
      </w:r>
    </w:p>
    <w:p w14:paraId="2C2F9968" w14:textId="77777777" w:rsidR="00863CF6" w:rsidRDefault="00863CF6">
      <w:pPr>
        <w:pStyle w:val="TOC1"/>
        <w:rPr>
          <w:rFonts w:asciiTheme="minorHAnsi" w:eastAsiaTheme="minorEastAsia" w:hAnsiTheme="minorHAnsi" w:cstheme="minorBidi"/>
          <w:b w:val="0"/>
          <w:noProof/>
          <w:sz w:val="22"/>
          <w:szCs w:val="22"/>
        </w:rPr>
      </w:pPr>
      <w:r>
        <w:rPr>
          <w:noProof/>
        </w:rPr>
        <w:t>2.0</w:t>
      </w:r>
      <w:r>
        <w:rPr>
          <w:rFonts w:asciiTheme="minorHAnsi" w:eastAsiaTheme="minorEastAsia" w:hAnsiTheme="minorHAnsi" w:cstheme="minorBidi"/>
          <w:b w:val="0"/>
          <w:noProof/>
          <w:sz w:val="22"/>
          <w:szCs w:val="22"/>
        </w:rPr>
        <w:tab/>
      </w:r>
      <w:r>
        <w:rPr>
          <w:noProof/>
        </w:rPr>
        <w:t>Scope of this System Requirements Specification Document</w:t>
      </w:r>
      <w:r>
        <w:rPr>
          <w:noProof/>
        </w:rPr>
        <w:tab/>
      </w:r>
      <w:r w:rsidR="00E73788">
        <w:rPr>
          <w:noProof/>
        </w:rPr>
        <w:fldChar w:fldCharType="begin"/>
      </w:r>
      <w:r>
        <w:rPr>
          <w:noProof/>
        </w:rPr>
        <w:instrText xml:space="preserve"> PAGEREF _Toc237400471 \h </w:instrText>
      </w:r>
      <w:r w:rsidR="00E73788">
        <w:rPr>
          <w:noProof/>
        </w:rPr>
      </w:r>
      <w:r w:rsidR="00E73788">
        <w:rPr>
          <w:noProof/>
        </w:rPr>
        <w:fldChar w:fldCharType="separate"/>
      </w:r>
      <w:r w:rsidR="000619FD">
        <w:rPr>
          <w:noProof/>
        </w:rPr>
        <w:t>5</w:t>
      </w:r>
      <w:r w:rsidR="00E73788">
        <w:rPr>
          <w:noProof/>
        </w:rPr>
        <w:fldChar w:fldCharType="end"/>
      </w:r>
    </w:p>
    <w:p w14:paraId="2C2F9969" w14:textId="77777777" w:rsidR="00863CF6" w:rsidRDefault="00863CF6">
      <w:pPr>
        <w:pStyle w:val="TOC1"/>
        <w:rPr>
          <w:rFonts w:asciiTheme="minorHAnsi" w:eastAsiaTheme="minorEastAsia" w:hAnsiTheme="minorHAnsi" w:cstheme="minorBidi"/>
          <w:b w:val="0"/>
          <w:noProof/>
          <w:sz w:val="22"/>
          <w:szCs w:val="22"/>
        </w:rPr>
      </w:pPr>
      <w:r>
        <w:rPr>
          <w:noProof/>
        </w:rPr>
        <w:t>3.0</w:t>
      </w:r>
      <w:r>
        <w:rPr>
          <w:rFonts w:asciiTheme="minorHAnsi" w:eastAsiaTheme="minorEastAsia" w:hAnsiTheme="minorHAnsi" w:cstheme="minorBidi"/>
          <w:b w:val="0"/>
          <w:noProof/>
          <w:sz w:val="22"/>
          <w:szCs w:val="22"/>
        </w:rPr>
        <w:tab/>
      </w:r>
      <w:r>
        <w:rPr>
          <w:noProof/>
        </w:rPr>
        <w:t>System Overview</w:t>
      </w:r>
      <w:r>
        <w:rPr>
          <w:noProof/>
        </w:rPr>
        <w:tab/>
      </w:r>
      <w:r w:rsidR="00E73788">
        <w:rPr>
          <w:noProof/>
        </w:rPr>
        <w:fldChar w:fldCharType="begin"/>
      </w:r>
      <w:r>
        <w:rPr>
          <w:noProof/>
        </w:rPr>
        <w:instrText xml:space="preserve"> PAGEREF _Toc237400472 \h </w:instrText>
      </w:r>
      <w:r w:rsidR="00E73788">
        <w:rPr>
          <w:noProof/>
        </w:rPr>
      </w:r>
      <w:r w:rsidR="00E73788">
        <w:rPr>
          <w:noProof/>
        </w:rPr>
        <w:fldChar w:fldCharType="separate"/>
      </w:r>
      <w:r w:rsidR="000619FD">
        <w:rPr>
          <w:noProof/>
        </w:rPr>
        <w:t>6</w:t>
      </w:r>
      <w:r w:rsidR="00E73788">
        <w:rPr>
          <w:noProof/>
        </w:rPr>
        <w:fldChar w:fldCharType="end"/>
      </w:r>
    </w:p>
    <w:p w14:paraId="2C2F996A" w14:textId="77777777" w:rsidR="00863CF6" w:rsidRDefault="00863CF6">
      <w:pPr>
        <w:pStyle w:val="TOC1"/>
        <w:rPr>
          <w:rFonts w:asciiTheme="minorHAnsi" w:eastAsiaTheme="minorEastAsia" w:hAnsiTheme="minorHAnsi" w:cstheme="minorBidi"/>
          <w:b w:val="0"/>
          <w:noProof/>
          <w:sz w:val="22"/>
          <w:szCs w:val="22"/>
        </w:rPr>
      </w:pPr>
      <w:r>
        <w:rPr>
          <w:noProof/>
        </w:rPr>
        <w:t>4.0</w:t>
      </w:r>
      <w:r>
        <w:rPr>
          <w:rFonts w:asciiTheme="minorHAnsi" w:eastAsiaTheme="minorEastAsia" w:hAnsiTheme="minorHAnsi" w:cstheme="minorBidi"/>
          <w:b w:val="0"/>
          <w:noProof/>
          <w:sz w:val="22"/>
          <w:szCs w:val="22"/>
        </w:rPr>
        <w:tab/>
      </w:r>
      <w:r>
        <w:rPr>
          <w:noProof/>
        </w:rPr>
        <w:t>Assumptions</w:t>
      </w:r>
      <w:r>
        <w:rPr>
          <w:noProof/>
        </w:rPr>
        <w:tab/>
      </w:r>
      <w:r w:rsidR="00E73788">
        <w:rPr>
          <w:noProof/>
        </w:rPr>
        <w:fldChar w:fldCharType="begin"/>
      </w:r>
      <w:r>
        <w:rPr>
          <w:noProof/>
        </w:rPr>
        <w:instrText xml:space="preserve"> PAGEREF _Toc237400473 \h </w:instrText>
      </w:r>
      <w:r w:rsidR="00E73788">
        <w:rPr>
          <w:noProof/>
        </w:rPr>
      </w:r>
      <w:r w:rsidR="00E73788">
        <w:rPr>
          <w:noProof/>
        </w:rPr>
        <w:fldChar w:fldCharType="separate"/>
      </w:r>
      <w:r w:rsidR="000619FD">
        <w:rPr>
          <w:noProof/>
        </w:rPr>
        <w:t>7</w:t>
      </w:r>
      <w:r w:rsidR="00E73788">
        <w:rPr>
          <w:noProof/>
        </w:rPr>
        <w:fldChar w:fldCharType="end"/>
      </w:r>
    </w:p>
    <w:p w14:paraId="2C2F996B" w14:textId="77777777" w:rsidR="00863CF6" w:rsidRDefault="00863CF6">
      <w:pPr>
        <w:pStyle w:val="TOC1"/>
        <w:rPr>
          <w:rFonts w:asciiTheme="minorHAnsi" w:eastAsiaTheme="minorEastAsia" w:hAnsiTheme="minorHAnsi" w:cstheme="minorBidi"/>
          <w:b w:val="0"/>
          <w:noProof/>
          <w:sz w:val="22"/>
          <w:szCs w:val="22"/>
        </w:rPr>
      </w:pPr>
      <w:r>
        <w:rPr>
          <w:noProof/>
        </w:rPr>
        <w:t>5.0</w:t>
      </w:r>
      <w:r>
        <w:rPr>
          <w:rFonts w:asciiTheme="minorHAnsi" w:eastAsiaTheme="minorEastAsia" w:hAnsiTheme="minorHAnsi" w:cstheme="minorBidi"/>
          <w:b w:val="0"/>
          <w:noProof/>
          <w:sz w:val="22"/>
          <w:szCs w:val="22"/>
        </w:rPr>
        <w:tab/>
      </w:r>
      <w:r>
        <w:rPr>
          <w:noProof/>
        </w:rPr>
        <w:t>Infrastructure Requirements</w:t>
      </w:r>
      <w:r>
        <w:rPr>
          <w:noProof/>
        </w:rPr>
        <w:tab/>
      </w:r>
      <w:r w:rsidR="00E73788">
        <w:rPr>
          <w:noProof/>
        </w:rPr>
        <w:fldChar w:fldCharType="begin"/>
      </w:r>
      <w:r>
        <w:rPr>
          <w:noProof/>
        </w:rPr>
        <w:instrText xml:space="preserve"> PAGEREF _Toc237400474 \h </w:instrText>
      </w:r>
      <w:r w:rsidR="00E73788">
        <w:rPr>
          <w:noProof/>
        </w:rPr>
      </w:r>
      <w:r w:rsidR="00E73788">
        <w:rPr>
          <w:noProof/>
        </w:rPr>
        <w:fldChar w:fldCharType="separate"/>
      </w:r>
      <w:r w:rsidR="000619FD">
        <w:rPr>
          <w:noProof/>
        </w:rPr>
        <w:t>8</w:t>
      </w:r>
      <w:r w:rsidR="00E73788">
        <w:rPr>
          <w:noProof/>
        </w:rPr>
        <w:fldChar w:fldCharType="end"/>
      </w:r>
    </w:p>
    <w:p w14:paraId="2C2F996C" w14:textId="77777777" w:rsidR="00863CF6" w:rsidRDefault="00863CF6">
      <w:pPr>
        <w:pStyle w:val="TOC1"/>
        <w:rPr>
          <w:rFonts w:asciiTheme="minorHAnsi" w:eastAsiaTheme="minorEastAsia" w:hAnsiTheme="minorHAnsi" w:cstheme="minorBidi"/>
          <w:b w:val="0"/>
          <w:noProof/>
          <w:sz w:val="22"/>
          <w:szCs w:val="22"/>
        </w:rPr>
      </w:pPr>
      <w:r>
        <w:rPr>
          <w:noProof/>
        </w:rPr>
        <w:t>6.0</w:t>
      </w:r>
      <w:r>
        <w:rPr>
          <w:rFonts w:asciiTheme="minorHAnsi" w:eastAsiaTheme="minorEastAsia" w:hAnsiTheme="minorHAnsi" w:cstheme="minorBidi"/>
          <w:b w:val="0"/>
          <w:noProof/>
          <w:sz w:val="22"/>
          <w:szCs w:val="22"/>
        </w:rPr>
        <w:tab/>
      </w:r>
      <w:r>
        <w:rPr>
          <w:noProof/>
        </w:rPr>
        <w:t>Functional Requirements</w:t>
      </w:r>
      <w:r>
        <w:rPr>
          <w:noProof/>
        </w:rPr>
        <w:tab/>
      </w:r>
      <w:r w:rsidR="00E73788">
        <w:rPr>
          <w:noProof/>
        </w:rPr>
        <w:fldChar w:fldCharType="begin"/>
      </w:r>
      <w:r>
        <w:rPr>
          <w:noProof/>
        </w:rPr>
        <w:instrText xml:space="preserve"> PAGEREF _Toc237400475 \h </w:instrText>
      </w:r>
      <w:r w:rsidR="00E73788">
        <w:rPr>
          <w:noProof/>
        </w:rPr>
      </w:r>
      <w:r w:rsidR="00E73788">
        <w:rPr>
          <w:noProof/>
        </w:rPr>
        <w:fldChar w:fldCharType="separate"/>
      </w:r>
      <w:r w:rsidR="000619FD">
        <w:rPr>
          <w:noProof/>
        </w:rPr>
        <w:t>8</w:t>
      </w:r>
      <w:r w:rsidR="00E73788">
        <w:rPr>
          <w:noProof/>
        </w:rPr>
        <w:fldChar w:fldCharType="end"/>
      </w:r>
    </w:p>
    <w:p w14:paraId="2C2F996D" w14:textId="77777777" w:rsidR="00863CF6" w:rsidRDefault="00863CF6">
      <w:pPr>
        <w:pStyle w:val="TOC1"/>
        <w:rPr>
          <w:rFonts w:asciiTheme="minorHAnsi" w:eastAsiaTheme="minorEastAsia" w:hAnsiTheme="minorHAnsi" w:cstheme="minorBidi"/>
          <w:b w:val="0"/>
          <w:noProof/>
          <w:sz w:val="22"/>
          <w:szCs w:val="22"/>
        </w:rPr>
      </w:pPr>
      <w:r>
        <w:rPr>
          <w:noProof/>
        </w:rPr>
        <w:t>7.0</w:t>
      </w:r>
      <w:r>
        <w:rPr>
          <w:rFonts w:asciiTheme="minorHAnsi" w:eastAsiaTheme="minorEastAsia" w:hAnsiTheme="minorHAnsi" w:cstheme="minorBidi"/>
          <w:b w:val="0"/>
          <w:noProof/>
          <w:sz w:val="22"/>
          <w:szCs w:val="22"/>
        </w:rPr>
        <w:tab/>
      </w:r>
      <w:r>
        <w:rPr>
          <w:noProof/>
        </w:rPr>
        <w:t>Data Requirements</w:t>
      </w:r>
      <w:r>
        <w:rPr>
          <w:noProof/>
        </w:rPr>
        <w:tab/>
      </w:r>
      <w:r w:rsidR="00E73788">
        <w:rPr>
          <w:noProof/>
        </w:rPr>
        <w:fldChar w:fldCharType="begin"/>
      </w:r>
      <w:r>
        <w:rPr>
          <w:noProof/>
        </w:rPr>
        <w:instrText xml:space="preserve"> PAGEREF _Toc237400476 \h </w:instrText>
      </w:r>
      <w:r w:rsidR="00E73788">
        <w:rPr>
          <w:noProof/>
        </w:rPr>
      </w:r>
      <w:r w:rsidR="00E73788">
        <w:rPr>
          <w:noProof/>
        </w:rPr>
        <w:fldChar w:fldCharType="separate"/>
      </w:r>
      <w:r w:rsidR="000619FD">
        <w:rPr>
          <w:noProof/>
        </w:rPr>
        <w:t>61</w:t>
      </w:r>
      <w:r w:rsidR="00E73788">
        <w:rPr>
          <w:noProof/>
        </w:rPr>
        <w:fldChar w:fldCharType="end"/>
      </w:r>
    </w:p>
    <w:p w14:paraId="2C2F996E" w14:textId="77777777" w:rsidR="00863CF6" w:rsidRDefault="00863CF6">
      <w:pPr>
        <w:pStyle w:val="TOC1"/>
        <w:rPr>
          <w:rFonts w:asciiTheme="minorHAnsi" w:eastAsiaTheme="minorEastAsia" w:hAnsiTheme="minorHAnsi" w:cstheme="minorBidi"/>
          <w:b w:val="0"/>
          <w:noProof/>
          <w:sz w:val="22"/>
          <w:szCs w:val="22"/>
        </w:rPr>
      </w:pPr>
      <w:r>
        <w:rPr>
          <w:noProof/>
        </w:rPr>
        <w:t>8.0</w:t>
      </w:r>
      <w:r>
        <w:rPr>
          <w:rFonts w:asciiTheme="minorHAnsi" w:eastAsiaTheme="minorEastAsia" w:hAnsiTheme="minorHAnsi" w:cstheme="minorBidi"/>
          <w:b w:val="0"/>
          <w:noProof/>
          <w:sz w:val="22"/>
          <w:szCs w:val="22"/>
        </w:rPr>
        <w:tab/>
      </w:r>
      <w:r>
        <w:rPr>
          <w:noProof/>
        </w:rPr>
        <w:t>Quality Requirements</w:t>
      </w:r>
      <w:r>
        <w:rPr>
          <w:noProof/>
        </w:rPr>
        <w:tab/>
      </w:r>
      <w:r w:rsidR="00E73788">
        <w:rPr>
          <w:noProof/>
        </w:rPr>
        <w:fldChar w:fldCharType="begin"/>
      </w:r>
      <w:r>
        <w:rPr>
          <w:noProof/>
        </w:rPr>
        <w:instrText xml:space="preserve"> PAGEREF _Toc237400477 \h </w:instrText>
      </w:r>
      <w:r w:rsidR="00E73788">
        <w:rPr>
          <w:noProof/>
        </w:rPr>
      </w:r>
      <w:r w:rsidR="00E73788">
        <w:rPr>
          <w:noProof/>
        </w:rPr>
        <w:fldChar w:fldCharType="separate"/>
      </w:r>
      <w:r w:rsidR="000619FD">
        <w:rPr>
          <w:noProof/>
        </w:rPr>
        <w:t>63</w:t>
      </w:r>
      <w:r w:rsidR="00E73788">
        <w:rPr>
          <w:noProof/>
        </w:rPr>
        <w:fldChar w:fldCharType="end"/>
      </w:r>
    </w:p>
    <w:p w14:paraId="2C2F996F" w14:textId="77777777" w:rsidR="00863CF6" w:rsidRDefault="00863CF6">
      <w:pPr>
        <w:pStyle w:val="TOC1"/>
        <w:rPr>
          <w:rFonts w:asciiTheme="minorHAnsi" w:eastAsiaTheme="minorEastAsia" w:hAnsiTheme="minorHAnsi" w:cstheme="minorBidi"/>
          <w:b w:val="0"/>
          <w:noProof/>
          <w:sz w:val="22"/>
          <w:szCs w:val="22"/>
        </w:rPr>
      </w:pPr>
      <w:r>
        <w:rPr>
          <w:noProof/>
        </w:rPr>
        <w:t>9.0</w:t>
      </w:r>
      <w:r>
        <w:rPr>
          <w:rFonts w:asciiTheme="minorHAnsi" w:eastAsiaTheme="minorEastAsia" w:hAnsiTheme="minorHAnsi" w:cstheme="minorBidi"/>
          <w:b w:val="0"/>
          <w:noProof/>
          <w:sz w:val="22"/>
          <w:szCs w:val="22"/>
        </w:rPr>
        <w:tab/>
      </w:r>
      <w:r>
        <w:rPr>
          <w:noProof/>
        </w:rPr>
        <w:t>Report Requirements</w:t>
      </w:r>
      <w:r>
        <w:rPr>
          <w:noProof/>
        </w:rPr>
        <w:tab/>
      </w:r>
      <w:r w:rsidR="00E73788">
        <w:rPr>
          <w:noProof/>
        </w:rPr>
        <w:fldChar w:fldCharType="begin"/>
      </w:r>
      <w:r>
        <w:rPr>
          <w:noProof/>
        </w:rPr>
        <w:instrText xml:space="preserve"> PAGEREF _Toc237400478 \h </w:instrText>
      </w:r>
      <w:r w:rsidR="00E73788">
        <w:rPr>
          <w:noProof/>
        </w:rPr>
      </w:r>
      <w:r w:rsidR="00E73788">
        <w:rPr>
          <w:noProof/>
        </w:rPr>
        <w:fldChar w:fldCharType="separate"/>
      </w:r>
      <w:r w:rsidR="000619FD">
        <w:rPr>
          <w:noProof/>
        </w:rPr>
        <w:t>65</w:t>
      </w:r>
      <w:r w:rsidR="00E73788">
        <w:rPr>
          <w:noProof/>
        </w:rPr>
        <w:fldChar w:fldCharType="end"/>
      </w:r>
    </w:p>
    <w:p w14:paraId="2C2F9970" w14:textId="77777777" w:rsidR="00863CF6" w:rsidRDefault="00863CF6">
      <w:pPr>
        <w:pStyle w:val="TOC1"/>
        <w:tabs>
          <w:tab w:val="left" w:pos="1100"/>
        </w:tabs>
        <w:rPr>
          <w:rFonts w:asciiTheme="minorHAnsi" w:eastAsiaTheme="minorEastAsia" w:hAnsiTheme="minorHAnsi" w:cstheme="minorBidi"/>
          <w:b w:val="0"/>
          <w:noProof/>
          <w:sz w:val="22"/>
          <w:szCs w:val="22"/>
        </w:rPr>
      </w:pPr>
      <w:r>
        <w:rPr>
          <w:noProof/>
        </w:rPr>
        <w:t>10.0</w:t>
      </w:r>
      <w:r>
        <w:rPr>
          <w:rFonts w:asciiTheme="minorHAnsi" w:eastAsiaTheme="minorEastAsia" w:hAnsiTheme="minorHAnsi" w:cstheme="minorBidi"/>
          <w:b w:val="0"/>
          <w:noProof/>
          <w:sz w:val="22"/>
          <w:szCs w:val="22"/>
        </w:rPr>
        <w:tab/>
      </w:r>
      <w:r>
        <w:rPr>
          <w:noProof/>
        </w:rPr>
        <w:t>Report Model Requirements</w:t>
      </w:r>
      <w:r>
        <w:rPr>
          <w:noProof/>
        </w:rPr>
        <w:tab/>
      </w:r>
      <w:r w:rsidR="00E73788">
        <w:rPr>
          <w:noProof/>
        </w:rPr>
        <w:fldChar w:fldCharType="begin"/>
      </w:r>
      <w:r>
        <w:rPr>
          <w:noProof/>
        </w:rPr>
        <w:instrText xml:space="preserve"> PAGEREF _Toc237400479 \h </w:instrText>
      </w:r>
      <w:r w:rsidR="00E73788">
        <w:rPr>
          <w:noProof/>
        </w:rPr>
      </w:r>
      <w:r w:rsidR="00E73788">
        <w:rPr>
          <w:noProof/>
        </w:rPr>
        <w:fldChar w:fldCharType="separate"/>
      </w:r>
      <w:r w:rsidR="000619FD">
        <w:rPr>
          <w:noProof/>
        </w:rPr>
        <w:t>72</w:t>
      </w:r>
      <w:r w:rsidR="00E73788">
        <w:rPr>
          <w:noProof/>
        </w:rPr>
        <w:fldChar w:fldCharType="end"/>
      </w:r>
    </w:p>
    <w:p w14:paraId="2C2F9971" w14:textId="77777777" w:rsidR="00863CF6" w:rsidRDefault="00863CF6">
      <w:pPr>
        <w:pStyle w:val="TOC1"/>
        <w:tabs>
          <w:tab w:val="left" w:pos="1100"/>
        </w:tabs>
        <w:rPr>
          <w:rFonts w:asciiTheme="minorHAnsi" w:eastAsiaTheme="minorEastAsia" w:hAnsiTheme="minorHAnsi" w:cstheme="minorBidi"/>
          <w:b w:val="0"/>
          <w:noProof/>
          <w:sz w:val="22"/>
          <w:szCs w:val="22"/>
        </w:rPr>
      </w:pPr>
      <w:r>
        <w:rPr>
          <w:noProof/>
        </w:rPr>
        <w:t>11.0</w:t>
      </w:r>
      <w:r>
        <w:rPr>
          <w:rFonts w:asciiTheme="minorHAnsi" w:eastAsiaTheme="minorEastAsia" w:hAnsiTheme="minorHAnsi" w:cstheme="minorBidi"/>
          <w:b w:val="0"/>
          <w:noProof/>
          <w:sz w:val="22"/>
          <w:szCs w:val="22"/>
        </w:rPr>
        <w:tab/>
      </w:r>
      <w:r>
        <w:rPr>
          <w:noProof/>
        </w:rPr>
        <w:t>Data Conversion Requirements</w:t>
      </w:r>
      <w:r>
        <w:rPr>
          <w:noProof/>
        </w:rPr>
        <w:tab/>
      </w:r>
      <w:r w:rsidR="00E73788">
        <w:rPr>
          <w:noProof/>
        </w:rPr>
        <w:fldChar w:fldCharType="begin"/>
      </w:r>
      <w:r>
        <w:rPr>
          <w:noProof/>
        </w:rPr>
        <w:instrText xml:space="preserve"> PAGEREF _Toc237400480 \h </w:instrText>
      </w:r>
      <w:r w:rsidR="00E73788">
        <w:rPr>
          <w:noProof/>
        </w:rPr>
      </w:r>
      <w:r w:rsidR="00E73788">
        <w:rPr>
          <w:noProof/>
        </w:rPr>
        <w:fldChar w:fldCharType="separate"/>
      </w:r>
      <w:r w:rsidR="000619FD">
        <w:rPr>
          <w:noProof/>
        </w:rPr>
        <w:t>77</w:t>
      </w:r>
      <w:r w:rsidR="00E73788">
        <w:rPr>
          <w:noProof/>
        </w:rPr>
        <w:fldChar w:fldCharType="end"/>
      </w:r>
    </w:p>
    <w:p w14:paraId="2C2F9972" w14:textId="77777777" w:rsidR="00863CF6" w:rsidRDefault="00863CF6">
      <w:pPr>
        <w:pStyle w:val="TOC1"/>
        <w:tabs>
          <w:tab w:val="left" w:pos="1100"/>
        </w:tabs>
        <w:rPr>
          <w:rFonts w:asciiTheme="minorHAnsi" w:eastAsiaTheme="minorEastAsia" w:hAnsiTheme="minorHAnsi" w:cstheme="minorBidi"/>
          <w:b w:val="0"/>
          <w:noProof/>
          <w:sz w:val="22"/>
          <w:szCs w:val="22"/>
        </w:rPr>
      </w:pPr>
      <w:r>
        <w:rPr>
          <w:noProof/>
        </w:rPr>
        <w:t>12.0</w:t>
      </w:r>
      <w:r>
        <w:rPr>
          <w:rFonts w:asciiTheme="minorHAnsi" w:eastAsiaTheme="minorEastAsia" w:hAnsiTheme="minorHAnsi" w:cstheme="minorBidi"/>
          <w:b w:val="0"/>
          <w:noProof/>
          <w:sz w:val="22"/>
          <w:szCs w:val="22"/>
        </w:rPr>
        <w:tab/>
      </w:r>
      <w:r>
        <w:rPr>
          <w:noProof/>
        </w:rPr>
        <w:t>Performance Requirements</w:t>
      </w:r>
      <w:r>
        <w:rPr>
          <w:noProof/>
        </w:rPr>
        <w:tab/>
      </w:r>
      <w:r w:rsidR="00E73788">
        <w:rPr>
          <w:noProof/>
        </w:rPr>
        <w:fldChar w:fldCharType="begin"/>
      </w:r>
      <w:r>
        <w:rPr>
          <w:noProof/>
        </w:rPr>
        <w:instrText xml:space="preserve"> PAGEREF _Toc237400481 \h </w:instrText>
      </w:r>
      <w:r w:rsidR="00E73788">
        <w:rPr>
          <w:noProof/>
        </w:rPr>
      </w:r>
      <w:r w:rsidR="00E73788">
        <w:rPr>
          <w:noProof/>
        </w:rPr>
        <w:fldChar w:fldCharType="separate"/>
      </w:r>
      <w:r w:rsidR="000619FD">
        <w:rPr>
          <w:noProof/>
        </w:rPr>
        <w:t>79</w:t>
      </w:r>
      <w:r w:rsidR="00E73788">
        <w:rPr>
          <w:noProof/>
        </w:rPr>
        <w:fldChar w:fldCharType="end"/>
      </w:r>
    </w:p>
    <w:p w14:paraId="2C2F9973" w14:textId="77777777" w:rsidR="00863CF6" w:rsidRDefault="00863CF6">
      <w:pPr>
        <w:pStyle w:val="TOC1"/>
        <w:tabs>
          <w:tab w:val="left" w:pos="1100"/>
        </w:tabs>
        <w:rPr>
          <w:rFonts w:asciiTheme="minorHAnsi" w:eastAsiaTheme="minorEastAsia" w:hAnsiTheme="minorHAnsi" w:cstheme="minorBidi"/>
          <w:b w:val="0"/>
          <w:noProof/>
          <w:sz w:val="22"/>
          <w:szCs w:val="22"/>
        </w:rPr>
      </w:pPr>
      <w:r>
        <w:rPr>
          <w:noProof/>
        </w:rPr>
        <w:t>13.0</w:t>
      </w:r>
      <w:r>
        <w:rPr>
          <w:rFonts w:asciiTheme="minorHAnsi" w:eastAsiaTheme="minorEastAsia" w:hAnsiTheme="minorHAnsi" w:cstheme="minorBidi"/>
          <w:b w:val="0"/>
          <w:noProof/>
          <w:sz w:val="22"/>
          <w:szCs w:val="22"/>
        </w:rPr>
        <w:tab/>
      </w:r>
      <w:r>
        <w:rPr>
          <w:noProof/>
        </w:rPr>
        <w:t>Delivery Requirements</w:t>
      </w:r>
      <w:r>
        <w:rPr>
          <w:noProof/>
        </w:rPr>
        <w:tab/>
      </w:r>
      <w:r w:rsidR="00E73788">
        <w:rPr>
          <w:noProof/>
        </w:rPr>
        <w:fldChar w:fldCharType="begin"/>
      </w:r>
      <w:r>
        <w:rPr>
          <w:noProof/>
        </w:rPr>
        <w:instrText xml:space="preserve"> PAGEREF _Toc237400482 \h </w:instrText>
      </w:r>
      <w:r w:rsidR="00E73788">
        <w:rPr>
          <w:noProof/>
        </w:rPr>
      </w:r>
      <w:r w:rsidR="00E73788">
        <w:rPr>
          <w:noProof/>
        </w:rPr>
        <w:fldChar w:fldCharType="separate"/>
      </w:r>
      <w:r w:rsidR="000619FD">
        <w:rPr>
          <w:noProof/>
        </w:rPr>
        <w:t>79</w:t>
      </w:r>
      <w:r w:rsidR="00E73788">
        <w:rPr>
          <w:noProof/>
        </w:rPr>
        <w:fldChar w:fldCharType="end"/>
      </w:r>
    </w:p>
    <w:p w14:paraId="2C2F9974" w14:textId="77777777" w:rsidR="00863CF6" w:rsidRDefault="00863CF6">
      <w:pPr>
        <w:pStyle w:val="TOC1"/>
        <w:tabs>
          <w:tab w:val="left" w:pos="1100"/>
        </w:tabs>
        <w:rPr>
          <w:rFonts w:asciiTheme="minorHAnsi" w:eastAsiaTheme="minorEastAsia" w:hAnsiTheme="minorHAnsi" w:cstheme="minorBidi"/>
          <w:b w:val="0"/>
          <w:noProof/>
          <w:sz w:val="22"/>
          <w:szCs w:val="22"/>
        </w:rPr>
      </w:pPr>
      <w:r>
        <w:rPr>
          <w:noProof/>
        </w:rPr>
        <w:t>14.0</w:t>
      </w:r>
      <w:r>
        <w:rPr>
          <w:rFonts w:asciiTheme="minorHAnsi" w:eastAsiaTheme="minorEastAsia" w:hAnsiTheme="minorHAnsi" w:cstheme="minorBidi"/>
          <w:b w:val="0"/>
          <w:noProof/>
          <w:sz w:val="22"/>
          <w:szCs w:val="22"/>
        </w:rPr>
        <w:tab/>
      </w:r>
      <w:r>
        <w:rPr>
          <w:noProof/>
        </w:rPr>
        <w:t>Documentation Requirements</w:t>
      </w:r>
      <w:r>
        <w:rPr>
          <w:noProof/>
        </w:rPr>
        <w:tab/>
      </w:r>
      <w:r w:rsidR="00E73788">
        <w:rPr>
          <w:noProof/>
        </w:rPr>
        <w:fldChar w:fldCharType="begin"/>
      </w:r>
      <w:r>
        <w:rPr>
          <w:noProof/>
        </w:rPr>
        <w:instrText xml:space="preserve"> PAGEREF _Toc237400483 \h </w:instrText>
      </w:r>
      <w:r w:rsidR="00E73788">
        <w:rPr>
          <w:noProof/>
        </w:rPr>
      </w:r>
      <w:r w:rsidR="00E73788">
        <w:rPr>
          <w:noProof/>
        </w:rPr>
        <w:fldChar w:fldCharType="separate"/>
      </w:r>
      <w:r w:rsidR="000619FD">
        <w:rPr>
          <w:noProof/>
        </w:rPr>
        <w:t>79</w:t>
      </w:r>
      <w:r w:rsidR="00E73788">
        <w:rPr>
          <w:noProof/>
        </w:rPr>
        <w:fldChar w:fldCharType="end"/>
      </w:r>
    </w:p>
    <w:p w14:paraId="2C2F9975" w14:textId="77777777" w:rsidR="00863CF6" w:rsidRDefault="00863CF6">
      <w:pPr>
        <w:pStyle w:val="TOC1"/>
        <w:tabs>
          <w:tab w:val="left" w:pos="1100"/>
        </w:tabs>
        <w:rPr>
          <w:rFonts w:asciiTheme="minorHAnsi" w:eastAsiaTheme="minorEastAsia" w:hAnsiTheme="minorHAnsi" w:cstheme="minorBidi"/>
          <w:b w:val="0"/>
          <w:noProof/>
          <w:sz w:val="22"/>
          <w:szCs w:val="22"/>
        </w:rPr>
      </w:pPr>
      <w:r>
        <w:rPr>
          <w:noProof/>
        </w:rPr>
        <w:t>15.0</w:t>
      </w:r>
      <w:r>
        <w:rPr>
          <w:rFonts w:asciiTheme="minorHAnsi" w:eastAsiaTheme="minorEastAsia" w:hAnsiTheme="minorHAnsi" w:cstheme="minorBidi"/>
          <w:b w:val="0"/>
          <w:noProof/>
          <w:sz w:val="22"/>
          <w:szCs w:val="22"/>
        </w:rPr>
        <w:tab/>
      </w:r>
      <w:r>
        <w:rPr>
          <w:noProof/>
        </w:rPr>
        <w:t>Training Requirements</w:t>
      </w:r>
      <w:r>
        <w:rPr>
          <w:noProof/>
        </w:rPr>
        <w:tab/>
      </w:r>
      <w:r w:rsidR="00E73788">
        <w:rPr>
          <w:noProof/>
        </w:rPr>
        <w:fldChar w:fldCharType="begin"/>
      </w:r>
      <w:r>
        <w:rPr>
          <w:noProof/>
        </w:rPr>
        <w:instrText xml:space="preserve"> PAGEREF _Toc237400484 \h </w:instrText>
      </w:r>
      <w:r w:rsidR="00E73788">
        <w:rPr>
          <w:noProof/>
        </w:rPr>
      </w:r>
      <w:r w:rsidR="00E73788">
        <w:rPr>
          <w:noProof/>
        </w:rPr>
        <w:fldChar w:fldCharType="separate"/>
      </w:r>
      <w:r w:rsidR="000619FD">
        <w:rPr>
          <w:noProof/>
        </w:rPr>
        <w:t>79</w:t>
      </w:r>
      <w:r w:rsidR="00E73788">
        <w:rPr>
          <w:noProof/>
        </w:rPr>
        <w:fldChar w:fldCharType="end"/>
      </w:r>
    </w:p>
    <w:p w14:paraId="2C2F9976" w14:textId="77777777" w:rsidR="00863CF6" w:rsidRDefault="00863CF6">
      <w:pPr>
        <w:pStyle w:val="TOC1"/>
        <w:tabs>
          <w:tab w:val="left" w:pos="1100"/>
        </w:tabs>
        <w:rPr>
          <w:rFonts w:asciiTheme="minorHAnsi" w:eastAsiaTheme="minorEastAsia" w:hAnsiTheme="minorHAnsi" w:cstheme="minorBidi"/>
          <w:b w:val="0"/>
          <w:noProof/>
          <w:sz w:val="22"/>
          <w:szCs w:val="22"/>
        </w:rPr>
      </w:pPr>
      <w:r>
        <w:rPr>
          <w:noProof/>
        </w:rPr>
        <w:t>16.0</w:t>
      </w:r>
      <w:r>
        <w:rPr>
          <w:rFonts w:asciiTheme="minorHAnsi" w:eastAsiaTheme="minorEastAsia" w:hAnsiTheme="minorHAnsi" w:cstheme="minorBidi"/>
          <w:b w:val="0"/>
          <w:noProof/>
          <w:sz w:val="22"/>
          <w:szCs w:val="22"/>
        </w:rPr>
        <w:tab/>
      </w:r>
      <w:r>
        <w:rPr>
          <w:noProof/>
        </w:rPr>
        <w:t>Client Requirements</w:t>
      </w:r>
      <w:r>
        <w:rPr>
          <w:noProof/>
        </w:rPr>
        <w:tab/>
      </w:r>
      <w:r w:rsidR="00E73788">
        <w:rPr>
          <w:noProof/>
        </w:rPr>
        <w:fldChar w:fldCharType="begin"/>
      </w:r>
      <w:r>
        <w:rPr>
          <w:noProof/>
        </w:rPr>
        <w:instrText xml:space="preserve"> PAGEREF _Toc237400485 \h </w:instrText>
      </w:r>
      <w:r w:rsidR="00E73788">
        <w:rPr>
          <w:noProof/>
        </w:rPr>
      </w:r>
      <w:r w:rsidR="00E73788">
        <w:rPr>
          <w:noProof/>
        </w:rPr>
        <w:fldChar w:fldCharType="separate"/>
      </w:r>
      <w:r w:rsidR="000619FD">
        <w:rPr>
          <w:noProof/>
        </w:rPr>
        <w:t>79</w:t>
      </w:r>
      <w:r w:rsidR="00E73788">
        <w:rPr>
          <w:noProof/>
        </w:rPr>
        <w:fldChar w:fldCharType="end"/>
      </w:r>
    </w:p>
    <w:p w14:paraId="2C2F9977" w14:textId="77777777" w:rsidR="00863CF6" w:rsidRDefault="00863CF6">
      <w:pPr>
        <w:pStyle w:val="TOC1"/>
        <w:tabs>
          <w:tab w:val="left" w:pos="1100"/>
        </w:tabs>
        <w:rPr>
          <w:rFonts w:asciiTheme="minorHAnsi" w:eastAsiaTheme="minorEastAsia" w:hAnsiTheme="minorHAnsi" w:cstheme="minorBidi"/>
          <w:b w:val="0"/>
          <w:noProof/>
          <w:sz w:val="22"/>
          <w:szCs w:val="22"/>
        </w:rPr>
      </w:pPr>
      <w:r>
        <w:rPr>
          <w:noProof/>
        </w:rPr>
        <w:t>17.0</w:t>
      </w:r>
      <w:r>
        <w:rPr>
          <w:rFonts w:asciiTheme="minorHAnsi" w:eastAsiaTheme="minorEastAsia" w:hAnsiTheme="minorHAnsi" w:cstheme="minorBidi"/>
          <w:b w:val="0"/>
          <w:noProof/>
          <w:sz w:val="22"/>
          <w:szCs w:val="22"/>
        </w:rPr>
        <w:tab/>
      </w:r>
      <w:r>
        <w:rPr>
          <w:noProof/>
        </w:rPr>
        <w:t>Formal Change Process</w:t>
      </w:r>
      <w:r>
        <w:rPr>
          <w:noProof/>
        </w:rPr>
        <w:tab/>
      </w:r>
      <w:r w:rsidR="00E73788">
        <w:rPr>
          <w:noProof/>
        </w:rPr>
        <w:fldChar w:fldCharType="begin"/>
      </w:r>
      <w:r>
        <w:rPr>
          <w:noProof/>
        </w:rPr>
        <w:instrText xml:space="preserve"> PAGEREF _Toc237400486 \h </w:instrText>
      </w:r>
      <w:r w:rsidR="00E73788">
        <w:rPr>
          <w:noProof/>
        </w:rPr>
      </w:r>
      <w:r w:rsidR="00E73788">
        <w:rPr>
          <w:noProof/>
        </w:rPr>
        <w:fldChar w:fldCharType="separate"/>
      </w:r>
      <w:r w:rsidR="000619FD">
        <w:rPr>
          <w:noProof/>
        </w:rPr>
        <w:t>80</w:t>
      </w:r>
      <w:r w:rsidR="00E73788">
        <w:rPr>
          <w:noProof/>
        </w:rPr>
        <w:fldChar w:fldCharType="end"/>
      </w:r>
    </w:p>
    <w:p w14:paraId="2C2F9978" w14:textId="77777777" w:rsidR="00863CF6" w:rsidRDefault="00863CF6">
      <w:pPr>
        <w:pStyle w:val="TOC1"/>
        <w:tabs>
          <w:tab w:val="left" w:pos="1988"/>
        </w:tabs>
        <w:rPr>
          <w:rFonts w:asciiTheme="minorHAnsi" w:eastAsiaTheme="minorEastAsia" w:hAnsiTheme="minorHAnsi" w:cstheme="minorBidi"/>
          <w:b w:val="0"/>
          <w:noProof/>
          <w:sz w:val="22"/>
          <w:szCs w:val="22"/>
        </w:rPr>
      </w:pPr>
      <w:r>
        <w:rPr>
          <w:noProof/>
        </w:rPr>
        <w:t>Appendix A -</w:t>
      </w:r>
      <w:r>
        <w:rPr>
          <w:rFonts w:asciiTheme="minorHAnsi" w:eastAsiaTheme="minorEastAsia" w:hAnsiTheme="minorHAnsi" w:cstheme="minorBidi"/>
          <w:b w:val="0"/>
          <w:noProof/>
          <w:sz w:val="22"/>
          <w:szCs w:val="22"/>
        </w:rPr>
        <w:tab/>
      </w:r>
      <w:r>
        <w:rPr>
          <w:noProof/>
        </w:rPr>
        <w:t>Screen Shots</w:t>
      </w:r>
      <w:r>
        <w:rPr>
          <w:noProof/>
        </w:rPr>
        <w:tab/>
      </w:r>
      <w:r w:rsidR="00E73788">
        <w:rPr>
          <w:noProof/>
        </w:rPr>
        <w:fldChar w:fldCharType="begin"/>
      </w:r>
      <w:r>
        <w:rPr>
          <w:noProof/>
        </w:rPr>
        <w:instrText xml:space="preserve"> PAGEREF _Toc237400487 \h </w:instrText>
      </w:r>
      <w:r w:rsidR="00E73788">
        <w:rPr>
          <w:noProof/>
        </w:rPr>
      </w:r>
      <w:r w:rsidR="00E73788">
        <w:rPr>
          <w:noProof/>
        </w:rPr>
        <w:fldChar w:fldCharType="separate"/>
      </w:r>
      <w:r w:rsidR="000619FD">
        <w:rPr>
          <w:noProof/>
        </w:rPr>
        <w:t>81</w:t>
      </w:r>
      <w:r w:rsidR="00E73788">
        <w:rPr>
          <w:noProof/>
        </w:rPr>
        <w:fldChar w:fldCharType="end"/>
      </w:r>
    </w:p>
    <w:p w14:paraId="2C2F9979" w14:textId="77777777" w:rsidR="00863CF6" w:rsidRDefault="00863CF6">
      <w:pPr>
        <w:pStyle w:val="TOC1"/>
        <w:tabs>
          <w:tab w:val="left" w:pos="1988"/>
        </w:tabs>
        <w:rPr>
          <w:rFonts w:asciiTheme="minorHAnsi" w:eastAsiaTheme="minorEastAsia" w:hAnsiTheme="minorHAnsi" w:cstheme="minorBidi"/>
          <w:b w:val="0"/>
          <w:noProof/>
          <w:sz w:val="22"/>
          <w:szCs w:val="22"/>
        </w:rPr>
      </w:pPr>
      <w:r>
        <w:rPr>
          <w:noProof/>
        </w:rPr>
        <w:t>Appendix B -</w:t>
      </w:r>
      <w:r>
        <w:rPr>
          <w:rFonts w:asciiTheme="minorHAnsi" w:eastAsiaTheme="minorEastAsia" w:hAnsiTheme="minorHAnsi" w:cstheme="minorBidi"/>
          <w:b w:val="0"/>
          <w:noProof/>
          <w:sz w:val="22"/>
          <w:szCs w:val="22"/>
        </w:rPr>
        <w:tab/>
      </w:r>
      <w:r>
        <w:rPr>
          <w:noProof/>
        </w:rPr>
        <w:t>Report Layouts</w:t>
      </w:r>
      <w:r>
        <w:rPr>
          <w:noProof/>
        </w:rPr>
        <w:tab/>
      </w:r>
      <w:r w:rsidR="00E73788">
        <w:rPr>
          <w:noProof/>
        </w:rPr>
        <w:fldChar w:fldCharType="begin"/>
      </w:r>
      <w:r>
        <w:rPr>
          <w:noProof/>
        </w:rPr>
        <w:instrText xml:space="preserve"> PAGEREF _Toc237400488 \h </w:instrText>
      </w:r>
      <w:r w:rsidR="00E73788">
        <w:rPr>
          <w:noProof/>
        </w:rPr>
      </w:r>
      <w:r w:rsidR="00E73788">
        <w:rPr>
          <w:noProof/>
        </w:rPr>
        <w:fldChar w:fldCharType="separate"/>
      </w:r>
      <w:r w:rsidR="000619FD">
        <w:rPr>
          <w:noProof/>
        </w:rPr>
        <w:t>91</w:t>
      </w:r>
      <w:r w:rsidR="00E73788">
        <w:rPr>
          <w:noProof/>
        </w:rPr>
        <w:fldChar w:fldCharType="end"/>
      </w:r>
    </w:p>
    <w:p w14:paraId="2C2F997A" w14:textId="77777777" w:rsidR="00863CF6" w:rsidRDefault="00863CF6">
      <w:pPr>
        <w:pStyle w:val="TOC1"/>
        <w:tabs>
          <w:tab w:val="left" w:pos="1969"/>
        </w:tabs>
        <w:rPr>
          <w:rFonts w:asciiTheme="minorHAnsi" w:eastAsiaTheme="minorEastAsia" w:hAnsiTheme="minorHAnsi" w:cstheme="minorBidi"/>
          <w:b w:val="0"/>
          <w:noProof/>
          <w:sz w:val="22"/>
          <w:szCs w:val="22"/>
        </w:rPr>
      </w:pPr>
      <w:r>
        <w:rPr>
          <w:noProof/>
        </w:rPr>
        <w:t>Appendix C -</w:t>
      </w:r>
      <w:r>
        <w:rPr>
          <w:rFonts w:asciiTheme="minorHAnsi" w:eastAsiaTheme="minorEastAsia" w:hAnsiTheme="minorHAnsi" w:cstheme="minorBidi"/>
          <w:b w:val="0"/>
          <w:noProof/>
          <w:sz w:val="22"/>
          <w:szCs w:val="22"/>
        </w:rPr>
        <w:tab/>
      </w:r>
      <w:r>
        <w:rPr>
          <w:noProof/>
        </w:rPr>
        <w:t>Data Dictionary</w:t>
      </w:r>
      <w:r>
        <w:rPr>
          <w:noProof/>
        </w:rPr>
        <w:tab/>
      </w:r>
      <w:r w:rsidR="00E73788">
        <w:rPr>
          <w:noProof/>
        </w:rPr>
        <w:fldChar w:fldCharType="begin"/>
      </w:r>
      <w:r>
        <w:rPr>
          <w:noProof/>
        </w:rPr>
        <w:instrText xml:space="preserve"> PAGEREF _Toc237400489 \h </w:instrText>
      </w:r>
      <w:r w:rsidR="00E73788">
        <w:rPr>
          <w:noProof/>
        </w:rPr>
      </w:r>
      <w:r w:rsidR="00E73788">
        <w:rPr>
          <w:noProof/>
        </w:rPr>
        <w:fldChar w:fldCharType="separate"/>
      </w:r>
      <w:r w:rsidR="000619FD">
        <w:rPr>
          <w:noProof/>
        </w:rPr>
        <w:t>94</w:t>
      </w:r>
      <w:r w:rsidR="00E73788">
        <w:rPr>
          <w:noProof/>
        </w:rPr>
        <w:fldChar w:fldCharType="end"/>
      </w:r>
    </w:p>
    <w:p w14:paraId="2C2F997B" w14:textId="77777777" w:rsidR="00863CF6" w:rsidRDefault="00863CF6">
      <w:pPr>
        <w:pStyle w:val="TOC1"/>
        <w:tabs>
          <w:tab w:val="left" w:pos="2001"/>
        </w:tabs>
        <w:rPr>
          <w:rFonts w:asciiTheme="minorHAnsi" w:eastAsiaTheme="minorEastAsia" w:hAnsiTheme="minorHAnsi" w:cstheme="minorBidi"/>
          <w:b w:val="0"/>
          <w:noProof/>
          <w:sz w:val="22"/>
          <w:szCs w:val="22"/>
        </w:rPr>
      </w:pPr>
      <w:r>
        <w:rPr>
          <w:noProof/>
        </w:rPr>
        <w:t>Appendix D -</w:t>
      </w:r>
      <w:r>
        <w:rPr>
          <w:rFonts w:asciiTheme="minorHAnsi" w:eastAsiaTheme="minorEastAsia" w:hAnsiTheme="minorHAnsi" w:cstheme="minorBidi"/>
          <w:b w:val="0"/>
          <w:noProof/>
          <w:sz w:val="22"/>
          <w:szCs w:val="22"/>
        </w:rPr>
        <w:tab/>
      </w:r>
      <w:r>
        <w:rPr>
          <w:noProof/>
        </w:rPr>
        <w:t>Request for Change</w:t>
      </w:r>
      <w:r>
        <w:rPr>
          <w:noProof/>
        </w:rPr>
        <w:tab/>
      </w:r>
      <w:r w:rsidR="00E73788">
        <w:rPr>
          <w:noProof/>
        </w:rPr>
        <w:fldChar w:fldCharType="begin"/>
      </w:r>
      <w:r>
        <w:rPr>
          <w:noProof/>
        </w:rPr>
        <w:instrText xml:space="preserve"> PAGEREF _Toc237400490 \h </w:instrText>
      </w:r>
      <w:r w:rsidR="00E73788">
        <w:rPr>
          <w:noProof/>
        </w:rPr>
      </w:r>
      <w:r w:rsidR="00E73788">
        <w:rPr>
          <w:noProof/>
        </w:rPr>
        <w:fldChar w:fldCharType="separate"/>
      </w:r>
      <w:r w:rsidR="000619FD">
        <w:rPr>
          <w:noProof/>
        </w:rPr>
        <w:t>98</w:t>
      </w:r>
      <w:r w:rsidR="00E73788">
        <w:rPr>
          <w:noProof/>
        </w:rPr>
        <w:fldChar w:fldCharType="end"/>
      </w:r>
    </w:p>
    <w:p w14:paraId="2C2F997C" w14:textId="77777777" w:rsidR="00863CF6" w:rsidRDefault="00863CF6">
      <w:pPr>
        <w:pStyle w:val="TOC1"/>
        <w:tabs>
          <w:tab w:val="left" w:pos="1970"/>
        </w:tabs>
        <w:rPr>
          <w:rFonts w:asciiTheme="minorHAnsi" w:eastAsiaTheme="minorEastAsia" w:hAnsiTheme="minorHAnsi" w:cstheme="minorBidi"/>
          <w:b w:val="0"/>
          <w:noProof/>
          <w:sz w:val="22"/>
          <w:szCs w:val="22"/>
        </w:rPr>
      </w:pPr>
      <w:r>
        <w:rPr>
          <w:noProof/>
        </w:rPr>
        <w:t>Appendix E -</w:t>
      </w:r>
      <w:r>
        <w:rPr>
          <w:rFonts w:asciiTheme="minorHAnsi" w:eastAsiaTheme="minorEastAsia" w:hAnsiTheme="minorHAnsi" w:cstheme="minorBidi"/>
          <w:b w:val="0"/>
          <w:noProof/>
          <w:sz w:val="22"/>
          <w:szCs w:val="22"/>
        </w:rPr>
        <w:tab/>
      </w:r>
      <w:r>
        <w:rPr>
          <w:noProof/>
        </w:rPr>
        <w:t>Future Versions Enhancements List</w:t>
      </w:r>
      <w:r>
        <w:rPr>
          <w:noProof/>
        </w:rPr>
        <w:tab/>
      </w:r>
      <w:r w:rsidR="00E73788">
        <w:rPr>
          <w:noProof/>
        </w:rPr>
        <w:fldChar w:fldCharType="begin"/>
      </w:r>
      <w:r>
        <w:rPr>
          <w:noProof/>
        </w:rPr>
        <w:instrText xml:space="preserve"> PAGEREF _Toc237400491 \h </w:instrText>
      </w:r>
      <w:r w:rsidR="00E73788">
        <w:rPr>
          <w:noProof/>
        </w:rPr>
      </w:r>
      <w:r w:rsidR="00E73788">
        <w:rPr>
          <w:noProof/>
        </w:rPr>
        <w:fldChar w:fldCharType="separate"/>
      </w:r>
      <w:r w:rsidR="000619FD">
        <w:rPr>
          <w:noProof/>
        </w:rPr>
        <w:t>100</w:t>
      </w:r>
      <w:r w:rsidR="00E73788">
        <w:rPr>
          <w:noProof/>
        </w:rPr>
        <w:fldChar w:fldCharType="end"/>
      </w:r>
    </w:p>
    <w:p w14:paraId="2C2F997D" w14:textId="77777777" w:rsidR="00AC5B9F" w:rsidRPr="00650D94" w:rsidRDefault="00E73788" w:rsidP="00AC5B9F">
      <w:r w:rsidRPr="005462C0">
        <w:rPr>
          <w:b/>
        </w:rPr>
        <w:fldChar w:fldCharType="end"/>
      </w:r>
    </w:p>
    <w:p w14:paraId="2C2F997E" w14:textId="77777777" w:rsidR="00AC5B9F" w:rsidRPr="00650D94" w:rsidRDefault="00AC5B9F" w:rsidP="00AC5B9F"/>
    <w:p w14:paraId="2C2F997F" w14:textId="77777777" w:rsidR="00AC5B9F" w:rsidRPr="00650D94" w:rsidRDefault="00AC5B9F" w:rsidP="00AC5B9F"/>
    <w:p w14:paraId="2C2F9980" w14:textId="77777777" w:rsidR="00AC5B9F" w:rsidRPr="00650D94" w:rsidRDefault="00AC5B9F" w:rsidP="00AC5B9F"/>
    <w:p w14:paraId="2C2F9981" w14:textId="77777777" w:rsidR="00AC5B9F" w:rsidRPr="00650D94" w:rsidRDefault="00AC5B9F" w:rsidP="00AC5B9F"/>
    <w:p w14:paraId="2C2F9982" w14:textId="77777777" w:rsidR="00AC5B9F" w:rsidRPr="00650D94" w:rsidRDefault="00AC5B9F" w:rsidP="00AC5B9F"/>
    <w:p w14:paraId="2C2F9983" w14:textId="77777777" w:rsidR="00AC5B9F" w:rsidRPr="00650D94" w:rsidRDefault="00AC5B9F" w:rsidP="00AC5B9F"/>
    <w:p w14:paraId="2C2F9984" w14:textId="77777777" w:rsidR="00AC5B9F" w:rsidRPr="00650D94" w:rsidRDefault="00AC5B9F" w:rsidP="00AC5B9F"/>
    <w:p w14:paraId="2C2F9985" w14:textId="77777777" w:rsidR="00AC5B9F" w:rsidRPr="00650D94" w:rsidRDefault="00AC5B9F" w:rsidP="00AC5B9F"/>
    <w:p w14:paraId="2C2F9986" w14:textId="77777777" w:rsidR="00AC5B9F" w:rsidRPr="00650D94" w:rsidRDefault="00AC5B9F" w:rsidP="00AC5B9F"/>
    <w:p w14:paraId="2C2F9987" w14:textId="77777777" w:rsidR="00AC5B9F" w:rsidRPr="00650D94" w:rsidRDefault="00AC5B9F" w:rsidP="00AC5B9F">
      <w:r w:rsidRPr="00650D94">
        <w:br w:type="page"/>
      </w:r>
    </w:p>
    <w:p w14:paraId="2C2F9988" w14:textId="77777777" w:rsidR="00AC5B9F" w:rsidRPr="00650D94" w:rsidRDefault="00AC5B9F" w:rsidP="003D523A">
      <w:pPr>
        <w:pStyle w:val="CTSNormal"/>
        <w:jc w:val="center"/>
      </w:pPr>
      <w:r w:rsidRPr="00650D94">
        <w:lastRenderedPageBreak/>
        <w:t>Revision History</w:t>
      </w:r>
    </w:p>
    <w:p w14:paraId="2C2F9989" w14:textId="77777777" w:rsidR="00AC5B9F" w:rsidRPr="00650D94" w:rsidRDefault="00AC5B9F" w:rsidP="00AC5B9F"/>
    <w:tbl>
      <w:tblPr>
        <w:tblStyle w:val="TableCTS"/>
        <w:tblW w:w="4900" w:type="pct"/>
        <w:tblLayout w:type="fixed"/>
        <w:tblLook w:val="00A0" w:firstRow="1" w:lastRow="0" w:firstColumn="1" w:lastColumn="0" w:noHBand="0" w:noVBand="0"/>
      </w:tblPr>
      <w:tblGrid>
        <w:gridCol w:w="1139"/>
        <w:gridCol w:w="2286"/>
        <w:gridCol w:w="5038"/>
        <w:gridCol w:w="1264"/>
      </w:tblGrid>
      <w:tr w:rsidR="00AC5B9F" w:rsidRPr="00650D94" w14:paraId="2C2F998E" w14:textId="77777777" w:rsidTr="006A6302">
        <w:trPr>
          <w:cnfStyle w:val="100000000000" w:firstRow="1" w:lastRow="0" w:firstColumn="0" w:lastColumn="0" w:oddVBand="0" w:evenVBand="0" w:oddHBand="0" w:evenHBand="0" w:firstRowFirstColumn="0" w:firstRowLastColumn="0" w:lastRowFirstColumn="0" w:lastRowLastColumn="0"/>
        </w:trPr>
        <w:tc>
          <w:tcPr>
            <w:tcW w:w="1162" w:type="dxa"/>
          </w:tcPr>
          <w:p w14:paraId="2C2F998A" w14:textId="77777777" w:rsidR="00AC5B9F" w:rsidRPr="00650D94" w:rsidRDefault="00AC5B9F" w:rsidP="00C74AA8">
            <w:r w:rsidRPr="00650D94">
              <w:t>Version</w:t>
            </w:r>
          </w:p>
        </w:tc>
        <w:tc>
          <w:tcPr>
            <w:tcW w:w="2338" w:type="dxa"/>
          </w:tcPr>
          <w:p w14:paraId="2C2F998B" w14:textId="77777777" w:rsidR="00AC5B9F" w:rsidRPr="00650D94" w:rsidRDefault="00AC5B9F" w:rsidP="00C74AA8">
            <w:r w:rsidRPr="00650D94">
              <w:t>Author(s)</w:t>
            </w:r>
          </w:p>
        </w:tc>
        <w:tc>
          <w:tcPr>
            <w:tcW w:w="5159" w:type="dxa"/>
          </w:tcPr>
          <w:p w14:paraId="2C2F998C" w14:textId="77777777" w:rsidR="00AC5B9F" w:rsidRPr="00650D94" w:rsidRDefault="00AC5B9F" w:rsidP="00C74AA8">
            <w:r w:rsidRPr="00650D94">
              <w:t>Description</w:t>
            </w:r>
          </w:p>
        </w:tc>
        <w:tc>
          <w:tcPr>
            <w:tcW w:w="1290" w:type="dxa"/>
          </w:tcPr>
          <w:p w14:paraId="2C2F998D" w14:textId="77777777" w:rsidR="00AC5B9F" w:rsidRPr="00650D94" w:rsidRDefault="00AC5B9F" w:rsidP="00C74AA8">
            <w:r w:rsidRPr="00650D94">
              <w:t>Date</w:t>
            </w:r>
          </w:p>
        </w:tc>
      </w:tr>
      <w:tr w:rsidR="00AC5B9F" w:rsidRPr="00650D94" w14:paraId="2C2F9993" w14:textId="77777777" w:rsidTr="006A6302">
        <w:tc>
          <w:tcPr>
            <w:tcW w:w="1162" w:type="dxa"/>
          </w:tcPr>
          <w:p w14:paraId="2C2F998F" w14:textId="77777777" w:rsidR="00AC5B9F" w:rsidRPr="00650D94" w:rsidRDefault="00AC5B9F" w:rsidP="00C74AA8">
            <w:r w:rsidRPr="00650D94">
              <w:t>1.0</w:t>
            </w:r>
          </w:p>
        </w:tc>
        <w:tc>
          <w:tcPr>
            <w:tcW w:w="2338" w:type="dxa"/>
          </w:tcPr>
          <w:p w14:paraId="2C2F9990" w14:textId="77777777" w:rsidR="00AC5B9F" w:rsidRPr="00650D94" w:rsidRDefault="00547694" w:rsidP="00C74AA8">
            <w:r>
              <w:fldChar w:fldCharType="begin"/>
            </w:r>
            <w:r>
              <w:instrText xml:space="preserve"> AUTHOR  \* MERGEFORMAT </w:instrText>
            </w:r>
            <w:r>
              <w:fldChar w:fldCharType="separate"/>
            </w:r>
            <w:r w:rsidR="00650D94" w:rsidRPr="00650D94">
              <w:rPr>
                <w:noProof/>
              </w:rPr>
              <w:t>Matt Jones</w:t>
            </w:r>
            <w:r>
              <w:rPr>
                <w:noProof/>
              </w:rPr>
              <w:fldChar w:fldCharType="end"/>
            </w:r>
          </w:p>
        </w:tc>
        <w:tc>
          <w:tcPr>
            <w:tcW w:w="5159" w:type="dxa"/>
          </w:tcPr>
          <w:p w14:paraId="2C2F9991" w14:textId="77777777" w:rsidR="00AC5B9F" w:rsidRPr="00650D94" w:rsidRDefault="00AC5B9F" w:rsidP="00C74AA8">
            <w:r w:rsidRPr="00650D94">
              <w:t>Initial draft</w:t>
            </w:r>
          </w:p>
        </w:tc>
        <w:tc>
          <w:tcPr>
            <w:tcW w:w="1290" w:type="dxa"/>
          </w:tcPr>
          <w:p w14:paraId="2C2F9992" w14:textId="77777777" w:rsidR="00AC5B9F" w:rsidRPr="00650D94" w:rsidRDefault="00E73788" w:rsidP="00C74AA8">
            <w:r w:rsidRPr="00650D94">
              <w:fldChar w:fldCharType="begin"/>
            </w:r>
            <w:r w:rsidR="00AC5B9F" w:rsidRPr="00650D94">
              <w:instrText xml:space="preserve"> CREATEDATE \@ "M/d/yyyy" \* MERGEFORMAT </w:instrText>
            </w:r>
            <w:r w:rsidRPr="00650D94">
              <w:fldChar w:fldCharType="separate"/>
            </w:r>
            <w:r w:rsidR="00650D94" w:rsidRPr="00650D94">
              <w:rPr>
                <w:noProof/>
              </w:rPr>
              <w:t>7/9/2009</w:t>
            </w:r>
            <w:r w:rsidRPr="00650D94">
              <w:fldChar w:fldCharType="end"/>
            </w:r>
          </w:p>
        </w:tc>
      </w:tr>
      <w:tr w:rsidR="00AC5B9F" w:rsidRPr="00650D94" w14:paraId="2C2F9998" w14:textId="77777777" w:rsidTr="006A6302">
        <w:tc>
          <w:tcPr>
            <w:tcW w:w="1162" w:type="dxa"/>
          </w:tcPr>
          <w:p w14:paraId="2C2F9994" w14:textId="77777777" w:rsidR="00AC5B9F" w:rsidRPr="00650D94" w:rsidRDefault="00311F20" w:rsidP="00C74AA8">
            <w:r>
              <w:t>1.1</w:t>
            </w:r>
          </w:p>
        </w:tc>
        <w:tc>
          <w:tcPr>
            <w:tcW w:w="2338" w:type="dxa"/>
          </w:tcPr>
          <w:p w14:paraId="2C2F9995" w14:textId="77777777" w:rsidR="00AC5B9F" w:rsidRPr="00650D94" w:rsidRDefault="00311F20" w:rsidP="00C74AA8">
            <w:r>
              <w:t>Matt Jones</w:t>
            </w:r>
          </w:p>
        </w:tc>
        <w:tc>
          <w:tcPr>
            <w:tcW w:w="5159" w:type="dxa"/>
          </w:tcPr>
          <w:p w14:paraId="2C2F9996" w14:textId="77777777" w:rsidR="00AC5B9F" w:rsidRPr="00650D94" w:rsidRDefault="00311F20" w:rsidP="00C74AA8">
            <w:r>
              <w:t>Revised with Feedback</w:t>
            </w:r>
          </w:p>
        </w:tc>
        <w:tc>
          <w:tcPr>
            <w:tcW w:w="1290" w:type="dxa"/>
          </w:tcPr>
          <w:p w14:paraId="2C2F9997" w14:textId="77777777" w:rsidR="00AC5B9F" w:rsidRPr="00650D94" w:rsidRDefault="00311F20" w:rsidP="00C74AA8">
            <w:r>
              <w:t>7/21/2009</w:t>
            </w:r>
          </w:p>
        </w:tc>
      </w:tr>
      <w:tr w:rsidR="006A6302" w:rsidRPr="00650D94" w14:paraId="2C2F999D" w14:textId="77777777" w:rsidTr="006A6302">
        <w:tc>
          <w:tcPr>
            <w:tcW w:w="1162" w:type="dxa"/>
          </w:tcPr>
          <w:p w14:paraId="2C2F9999" w14:textId="77777777" w:rsidR="006A6302" w:rsidRPr="00650D94" w:rsidRDefault="006A6302" w:rsidP="00C74AA8">
            <w:r>
              <w:t>1.2</w:t>
            </w:r>
          </w:p>
        </w:tc>
        <w:tc>
          <w:tcPr>
            <w:tcW w:w="2338" w:type="dxa"/>
          </w:tcPr>
          <w:p w14:paraId="2C2F999A" w14:textId="77777777" w:rsidR="006A6302" w:rsidRPr="00650D94" w:rsidRDefault="006A6302" w:rsidP="000619FD">
            <w:r>
              <w:t>Matt Jones</w:t>
            </w:r>
          </w:p>
        </w:tc>
        <w:tc>
          <w:tcPr>
            <w:tcW w:w="5159" w:type="dxa"/>
          </w:tcPr>
          <w:p w14:paraId="2C2F999B" w14:textId="77777777" w:rsidR="006A6302" w:rsidRPr="00650D94" w:rsidRDefault="006A6302" w:rsidP="000619FD">
            <w:r>
              <w:t>Revised with Feedback</w:t>
            </w:r>
          </w:p>
        </w:tc>
        <w:tc>
          <w:tcPr>
            <w:tcW w:w="1290" w:type="dxa"/>
          </w:tcPr>
          <w:p w14:paraId="2C2F999C" w14:textId="77777777" w:rsidR="006A6302" w:rsidRPr="00650D94" w:rsidRDefault="006A6302" w:rsidP="00C74AA8">
            <w:r>
              <w:t>7/23/2009</w:t>
            </w:r>
          </w:p>
        </w:tc>
      </w:tr>
      <w:tr w:rsidR="006A6302" w:rsidRPr="00650D94" w14:paraId="2C2F99A2" w14:textId="77777777" w:rsidTr="006A6302">
        <w:tc>
          <w:tcPr>
            <w:tcW w:w="1162" w:type="dxa"/>
          </w:tcPr>
          <w:p w14:paraId="2C2F999E" w14:textId="77777777" w:rsidR="006A6302" w:rsidRPr="00650D94" w:rsidRDefault="006A6302" w:rsidP="00C74AA8"/>
        </w:tc>
        <w:tc>
          <w:tcPr>
            <w:tcW w:w="2338" w:type="dxa"/>
          </w:tcPr>
          <w:p w14:paraId="2C2F999F" w14:textId="77777777" w:rsidR="006A6302" w:rsidRPr="00650D94" w:rsidRDefault="006A6302" w:rsidP="00C74AA8"/>
        </w:tc>
        <w:tc>
          <w:tcPr>
            <w:tcW w:w="5159" w:type="dxa"/>
          </w:tcPr>
          <w:p w14:paraId="2C2F99A0" w14:textId="77777777" w:rsidR="006A6302" w:rsidRPr="00650D94" w:rsidRDefault="006A6302" w:rsidP="00C74AA8"/>
        </w:tc>
        <w:tc>
          <w:tcPr>
            <w:tcW w:w="1290" w:type="dxa"/>
          </w:tcPr>
          <w:p w14:paraId="2C2F99A1" w14:textId="77777777" w:rsidR="006A6302" w:rsidRPr="00650D94" w:rsidRDefault="006A6302" w:rsidP="00C74AA8"/>
        </w:tc>
      </w:tr>
      <w:tr w:rsidR="006A6302" w:rsidRPr="00650D94" w14:paraId="2C2F99A7" w14:textId="77777777" w:rsidTr="006A6302">
        <w:tc>
          <w:tcPr>
            <w:tcW w:w="1162" w:type="dxa"/>
          </w:tcPr>
          <w:p w14:paraId="2C2F99A3" w14:textId="77777777" w:rsidR="006A6302" w:rsidRPr="00650D94" w:rsidRDefault="006A6302" w:rsidP="00C74AA8"/>
        </w:tc>
        <w:tc>
          <w:tcPr>
            <w:tcW w:w="2338" w:type="dxa"/>
          </w:tcPr>
          <w:p w14:paraId="2C2F99A4" w14:textId="77777777" w:rsidR="006A6302" w:rsidRPr="00650D94" w:rsidRDefault="006A6302" w:rsidP="00C74AA8"/>
        </w:tc>
        <w:tc>
          <w:tcPr>
            <w:tcW w:w="5159" w:type="dxa"/>
          </w:tcPr>
          <w:p w14:paraId="2C2F99A5" w14:textId="77777777" w:rsidR="006A6302" w:rsidRPr="00650D94" w:rsidRDefault="006A6302" w:rsidP="00C74AA8"/>
        </w:tc>
        <w:tc>
          <w:tcPr>
            <w:tcW w:w="1290" w:type="dxa"/>
          </w:tcPr>
          <w:p w14:paraId="2C2F99A6" w14:textId="77777777" w:rsidR="006A6302" w:rsidRPr="00650D94" w:rsidRDefault="006A6302" w:rsidP="00C74AA8"/>
        </w:tc>
      </w:tr>
      <w:tr w:rsidR="006A6302" w:rsidRPr="00650D94" w14:paraId="2C2F99AC" w14:textId="77777777" w:rsidTr="006A6302">
        <w:tc>
          <w:tcPr>
            <w:tcW w:w="1162" w:type="dxa"/>
          </w:tcPr>
          <w:p w14:paraId="2C2F99A8" w14:textId="77777777" w:rsidR="006A6302" w:rsidRPr="00650D94" w:rsidRDefault="006A6302" w:rsidP="00C74AA8"/>
        </w:tc>
        <w:tc>
          <w:tcPr>
            <w:tcW w:w="2338" w:type="dxa"/>
          </w:tcPr>
          <w:p w14:paraId="2C2F99A9" w14:textId="77777777" w:rsidR="006A6302" w:rsidRPr="00650D94" w:rsidRDefault="006A6302" w:rsidP="00C74AA8"/>
        </w:tc>
        <w:tc>
          <w:tcPr>
            <w:tcW w:w="5159" w:type="dxa"/>
          </w:tcPr>
          <w:p w14:paraId="2C2F99AA" w14:textId="77777777" w:rsidR="006A6302" w:rsidRPr="00650D94" w:rsidRDefault="006A6302" w:rsidP="00C74AA8"/>
        </w:tc>
        <w:tc>
          <w:tcPr>
            <w:tcW w:w="1290" w:type="dxa"/>
          </w:tcPr>
          <w:p w14:paraId="2C2F99AB" w14:textId="77777777" w:rsidR="006A6302" w:rsidRPr="00650D94" w:rsidRDefault="006A6302" w:rsidP="00C74AA8"/>
        </w:tc>
      </w:tr>
      <w:tr w:rsidR="006A6302" w:rsidRPr="00650D94" w14:paraId="2C2F99B1" w14:textId="77777777" w:rsidTr="006A6302">
        <w:tc>
          <w:tcPr>
            <w:tcW w:w="1162" w:type="dxa"/>
          </w:tcPr>
          <w:p w14:paraId="2C2F99AD" w14:textId="77777777" w:rsidR="006A6302" w:rsidRPr="00650D94" w:rsidRDefault="006A6302" w:rsidP="00C74AA8"/>
        </w:tc>
        <w:tc>
          <w:tcPr>
            <w:tcW w:w="2338" w:type="dxa"/>
          </w:tcPr>
          <w:p w14:paraId="2C2F99AE" w14:textId="77777777" w:rsidR="006A6302" w:rsidRPr="00650D94" w:rsidRDefault="006A6302" w:rsidP="00C74AA8"/>
        </w:tc>
        <w:tc>
          <w:tcPr>
            <w:tcW w:w="5159" w:type="dxa"/>
          </w:tcPr>
          <w:p w14:paraId="2C2F99AF" w14:textId="77777777" w:rsidR="006A6302" w:rsidRPr="00650D94" w:rsidRDefault="006A6302" w:rsidP="00C74AA8"/>
        </w:tc>
        <w:tc>
          <w:tcPr>
            <w:tcW w:w="1290" w:type="dxa"/>
          </w:tcPr>
          <w:p w14:paraId="2C2F99B0" w14:textId="77777777" w:rsidR="006A6302" w:rsidRPr="00650D94" w:rsidRDefault="006A6302" w:rsidP="00C74AA8"/>
        </w:tc>
      </w:tr>
      <w:tr w:rsidR="006A6302" w:rsidRPr="00650D94" w14:paraId="2C2F99B6" w14:textId="77777777" w:rsidTr="006A6302">
        <w:tc>
          <w:tcPr>
            <w:tcW w:w="1162" w:type="dxa"/>
          </w:tcPr>
          <w:p w14:paraId="2C2F99B2" w14:textId="77777777" w:rsidR="006A6302" w:rsidRPr="00650D94" w:rsidRDefault="006A6302" w:rsidP="00C74AA8"/>
        </w:tc>
        <w:tc>
          <w:tcPr>
            <w:tcW w:w="2338" w:type="dxa"/>
          </w:tcPr>
          <w:p w14:paraId="2C2F99B3" w14:textId="77777777" w:rsidR="006A6302" w:rsidRPr="00650D94" w:rsidRDefault="006A6302" w:rsidP="00C74AA8"/>
        </w:tc>
        <w:tc>
          <w:tcPr>
            <w:tcW w:w="5159" w:type="dxa"/>
          </w:tcPr>
          <w:p w14:paraId="2C2F99B4" w14:textId="77777777" w:rsidR="006A6302" w:rsidRPr="00650D94" w:rsidRDefault="006A6302" w:rsidP="00C74AA8"/>
        </w:tc>
        <w:tc>
          <w:tcPr>
            <w:tcW w:w="1290" w:type="dxa"/>
          </w:tcPr>
          <w:p w14:paraId="2C2F99B5" w14:textId="77777777" w:rsidR="006A6302" w:rsidRPr="00650D94" w:rsidRDefault="006A6302" w:rsidP="00C74AA8"/>
        </w:tc>
      </w:tr>
      <w:tr w:rsidR="006A6302" w:rsidRPr="00650D94" w14:paraId="2C2F99BB" w14:textId="77777777" w:rsidTr="006A6302">
        <w:tc>
          <w:tcPr>
            <w:tcW w:w="1162" w:type="dxa"/>
          </w:tcPr>
          <w:p w14:paraId="2C2F99B7" w14:textId="77777777" w:rsidR="006A6302" w:rsidRPr="00650D94" w:rsidRDefault="006A6302" w:rsidP="00C74AA8"/>
        </w:tc>
        <w:tc>
          <w:tcPr>
            <w:tcW w:w="2338" w:type="dxa"/>
          </w:tcPr>
          <w:p w14:paraId="2C2F99B8" w14:textId="77777777" w:rsidR="006A6302" w:rsidRPr="00650D94" w:rsidRDefault="006A6302" w:rsidP="00C74AA8"/>
        </w:tc>
        <w:tc>
          <w:tcPr>
            <w:tcW w:w="5159" w:type="dxa"/>
          </w:tcPr>
          <w:p w14:paraId="2C2F99B9" w14:textId="77777777" w:rsidR="006A6302" w:rsidRPr="00650D94" w:rsidRDefault="006A6302" w:rsidP="00C74AA8"/>
        </w:tc>
        <w:tc>
          <w:tcPr>
            <w:tcW w:w="1290" w:type="dxa"/>
          </w:tcPr>
          <w:p w14:paraId="2C2F99BA" w14:textId="77777777" w:rsidR="006A6302" w:rsidRPr="00650D94" w:rsidRDefault="006A6302" w:rsidP="00C74AA8"/>
        </w:tc>
      </w:tr>
      <w:tr w:rsidR="006A6302" w:rsidRPr="00650D94" w14:paraId="2C2F99C0" w14:textId="77777777" w:rsidTr="006A6302">
        <w:tc>
          <w:tcPr>
            <w:tcW w:w="1162" w:type="dxa"/>
          </w:tcPr>
          <w:p w14:paraId="2C2F99BC" w14:textId="77777777" w:rsidR="006A6302" w:rsidRPr="00650D94" w:rsidRDefault="006A6302" w:rsidP="00C74AA8"/>
        </w:tc>
        <w:tc>
          <w:tcPr>
            <w:tcW w:w="2338" w:type="dxa"/>
          </w:tcPr>
          <w:p w14:paraId="2C2F99BD" w14:textId="77777777" w:rsidR="006A6302" w:rsidRPr="00650D94" w:rsidRDefault="006A6302" w:rsidP="00C74AA8"/>
        </w:tc>
        <w:tc>
          <w:tcPr>
            <w:tcW w:w="5159" w:type="dxa"/>
          </w:tcPr>
          <w:p w14:paraId="2C2F99BE" w14:textId="77777777" w:rsidR="006A6302" w:rsidRPr="00650D94" w:rsidRDefault="006A6302" w:rsidP="00C74AA8"/>
        </w:tc>
        <w:tc>
          <w:tcPr>
            <w:tcW w:w="1290" w:type="dxa"/>
          </w:tcPr>
          <w:p w14:paraId="2C2F99BF" w14:textId="77777777" w:rsidR="006A6302" w:rsidRPr="00650D94" w:rsidRDefault="006A6302" w:rsidP="00C74AA8"/>
        </w:tc>
      </w:tr>
      <w:tr w:rsidR="006A6302" w:rsidRPr="00650D94" w14:paraId="2C2F99C5" w14:textId="77777777" w:rsidTr="006A6302">
        <w:tc>
          <w:tcPr>
            <w:tcW w:w="1162" w:type="dxa"/>
          </w:tcPr>
          <w:p w14:paraId="2C2F99C1" w14:textId="77777777" w:rsidR="006A6302" w:rsidRPr="00650D94" w:rsidRDefault="006A6302" w:rsidP="00C74AA8"/>
        </w:tc>
        <w:tc>
          <w:tcPr>
            <w:tcW w:w="2338" w:type="dxa"/>
          </w:tcPr>
          <w:p w14:paraId="2C2F99C2" w14:textId="77777777" w:rsidR="006A6302" w:rsidRPr="00650D94" w:rsidRDefault="006A6302" w:rsidP="00C74AA8"/>
        </w:tc>
        <w:tc>
          <w:tcPr>
            <w:tcW w:w="5159" w:type="dxa"/>
          </w:tcPr>
          <w:p w14:paraId="2C2F99C3" w14:textId="77777777" w:rsidR="006A6302" w:rsidRPr="00650D94" w:rsidRDefault="006A6302" w:rsidP="00C74AA8"/>
        </w:tc>
        <w:tc>
          <w:tcPr>
            <w:tcW w:w="1290" w:type="dxa"/>
          </w:tcPr>
          <w:p w14:paraId="2C2F99C4" w14:textId="77777777" w:rsidR="006A6302" w:rsidRPr="00650D94" w:rsidRDefault="006A6302" w:rsidP="00C74AA8"/>
        </w:tc>
      </w:tr>
    </w:tbl>
    <w:p w14:paraId="2C2F99C6" w14:textId="77777777" w:rsidR="00AC5B9F" w:rsidRPr="00650D94" w:rsidRDefault="00AC5B9F" w:rsidP="00AC5B9F"/>
    <w:p w14:paraId="2C2F99C7" w14:textId="77777777" w:rsidR="00AC5B9F" w:rsidRPr="00650D94" w:rsidRDefault="00AC5B9F" w:rsidP="00AC5B9F">
      <w:pPr>
        <w:jc w:val="right"/>
        <w:sectPr w:rsidR="00AC5B9F" w:rsidRPr="00650D94" w:rsidSect="00C57C67">
          <w:footerReference w:type="default" r:id="rId16"/>
          <w:headerReference w:type="first" r:id="rId17"/>
          <w:pgSz w:w="12240" w:h="15840" w:code="1"/>
          <w:pgMar w:top="1152" w:right="1152" w:bottom="1152" w:left="1152" w:header="720" w:footer="720" w:gutter="0"/>
          <w:pgNumType w:fmt="lowerRoman"/>
          <w:cols w:space="720"/>
        </w:sectPr>
      </w:pPr>
    </w:p>
    <w:p w14:paraId="2C2F99C8" w14:textId="77777777" w:rsidR="00AC5B9F" w:rsidRPr="00650D94" w:rsidRDefault="00AC5B9F" w:rsidP="00F31E0E">
      <w:pPr>
        <w:pStyle w:val="CTSHeading1"/>
        <w:numPr>
          <w:ilvl w:val="0"/>
          <w:numId w:val="1"/>
        </w:numPr>
      </w:pPr>
      <w:bookmarkStart w:id="3" w:name="_Toc237400470"/>
      <w:r w:rsidRPr="00650D94">
        <w:lastRenderedPageBreak/>
        <w:t>Introduction</w:t>
      </w:r>
      <w:bookmarkEnd w:id="3"/>
    </w:p>
    <w:p w14:paraId="2C2F99C9" w14:textId="77777777" w:rsidR="00AC5B9F" w:rsidRPr="00650D94" w:rsidRDefault="00AC5B9F" w:rsidP="00AC5B9F">
      <w:pPr>
        <w:pStyle w:val="CTSNormal"/>
      </w:pPr>
    </w:p>
    <w:p w14:paraId="2C2F99CA" w14:textId="77777777" w:rsidR="00AC5B9F" w:rsidRPr="00650D94" w:rsidRDefault="00AC5B9F" w:rsidP="00650D94">
      <w:pPr>
        <w:pStyle w:val="CTSNormal"/>
      </w:pPr>
      <w:r w:rsidRPr="00650D94">
        <w:t xml:space="preserve">This document covers software functional requirements for the </w:t>
      </w:r>
      <w:r w:rsidR="00547694">
        <w:fldChar w:fldCharType="begin"/>
      </w:r>
      <w:r w:rsidR="00547694">
        <w:instrText xml:space="preserve"> DOCPROPERTY  Engagement  \* MERGEFORMAT </w:instrText>
      </w:r>
      <w:r w:rsidR="00547694">
        <w:fldChar w:fldCharType="separate"/>
      </w:r>
      <w:r w:rsidR="00650D94" w:rsidRPr="00650D94">
        <w:t>Venture</w:t>
      </w:r>
      <w:r w:rsidR="00547694">
        <w:fldChar w:fldCharType="end"/>
      </w:r>
      <w:r w:rsidRPr="00650D94">
        <w:t xml:space="preserve"> engagement. </w:t>
      </w:r>
    </w:p>
    <w:p w14:paraId="2C2F99CB" w14:textId="77777777" w:rsidR="00AC5B9F" w:rsidRPr="00650D94" w:rsidRDefault="00AC5B9F" w:rsidP="00650D94">
      <w:pPr>
        <w:pStyle w:val="CTSNormal"/>
      </w:pPr>
    </w:p>
    <w:p w14:paraId="2C2F99CC" w14:textId="77777777" w:rsidR="00AC5B9F" w:rsidRPr="00650D94" w:rsidRDefault="00650D94" w:rsidP="00650D94">
      <w:pPr>
        <w:pStyle w:val="CTSNormal"/>
      </w:pPr>
      <w:r w:rsidRPr="00650D94">
        <w:t>TBD (To Be Determined)</w:t>
      </w:r>
      <w:r>
        <w:t xml:space="preserve"> indicates s</w:t>
      </w:r>
      <w:r w:rsidR="00AC5B9F" w:rsidRPr="00650D94">
        <w:t xml:space="preserve">pecific information that is unknown at this time.  </w:t>
      </w:r>
      <w:r w:rsidRPr="00650D94">
        <w:t>TBR (To Be Resolved)</w:t>
      </w:r>
      <w:r>
        <w:t xml:space="preserve"> indicates g</w:t>
      </w:r>
      <w:r w:rsidR="00AC5B9F" w:rsidRPr="00650D94">
        <w:t>eneral processes and procedures that are unknown at this time</w:t>
      </w:r>
      <w:r w:rsidR="003D523A" w:rsidRPr="00650D94">
        <w:t>.  The team prioritizes each TBD and TBR based on the following</w:t>
      </w:r>
      <w:r w:rsidR="00AC5B9F" w:rsidRPr="00650D94">
        <w:t>:</w:t>
      </w:r>
    </w:p>
    <w:p w14:paraId="2C2F99CD" w14:textId="77777777" w:rsidR="00AC5B9F" w:rsidRPr="00650D94" w:rsidRDefault="00AC5B9F" w:rsidP="00650D94">
      <w:pPr>
        <w:pStyle w:val="CTSNormal"/>
      </w:pPr>
    </w:p>
    <w:p w14:paraId="2C2F99CE" w14:textId="77777777" w:rsidR="00AC5B9F" w:rsidRPr="00650D94" w:rsidRDefault="00AC5B9F" w:rsidP="00650D94">
      <w:pPr>
        <w:pStyle w:val="CTSNormal"/>
      </w:pPr>
      <w:r w:rsidRPr="00650D94">
        <w:t xml:space="preserve">TBD1, TBR1 – </w:t>
      </w:r>
      <w:r w:rsidR="003D523A" w:rsidRPr="00650D94">
        <w:t>The team will list q</w:t>
      </w:r>
      <w:r w:rsidRPr="00650D94">
        <w:t xml:space="preserve">uestions </w:t>
      </w:r>
      <w:r w:rsidR="003D523A" w:rsidRPr="00650D94">
        <w:t xml:space="preserve">for which it </w:t>
      </w:r>
      <w:r w:rsidRPr="00650D94">
        <w:t>need</w:t>
      </w:r>
      <w:r w:rsidR="003D523A" w:rsidRPr="00650D94">
        <w:t>s</w:t>
      </w:r>
      <w:r w:rsidRPr="00650D94">
        <w:t xml:space="preserve"> immediate responses as TBD1 or TBR1.  </w:t>
      </w:r>
      <w:r w:rsidR="003D523A" w:rsidRPr="00650D94">
        <w:t>The client must answer t</w:t>
      </w:r>
      <w:r w:rsidRPr="00650D94">
        <w:t>hese questions before further engagement activities can resume.</w:t>
      </w:r>
    </w:p>
    <w:p w14:paraId="2C2F99CF" w14:textId="77777777" w:rsidR="00AC5B9F" w:rsidRPr="00650D94" w:rsidRDefault="00AC5B9F" w:rsidP="00650D94">
      <w:pPr>
        <w:pStyle w:val="CTSNormal"/>
      </w:pPr>
      <w:r w:rsidRPr="00650D94">
        <w:tab/>
      </w:r>
    </w:p>
    <w:p w14:paraId="2C2F99D0" w14:textId="77777777" w:rsidR="00AC5B9F" w:rsidRPr="00650D94" w:rsidRDefault="00AC5B9F" w:rsidP="00650D94">
      <w:pPr>
        <w:pStyle w:val="CTSNormal"/>
      </w:pPr>
      <w:r w:rsidRPr="00650D94">
        <w:t xml:space="preserve">TBD2, TBR2 – Questions concerning issues listed as TBD2 or TBR2 are less vital than those above and </w:t>
      </w:r>
      <w:r w:rsidR="003D523A" w:rsidRPr="00650D94">
        <w:t xml:space="preserve">the team </w:t>
      </w:r>
      <w:r w:rsidRPr="00650D94">
        <w:t xml:space="preserve">will require a </w:t>
      </w:r>
      <w:r w:rsidR="003D523A" w:rsidRPr="00650D94">
        <w:t>response within a few days.  The client</w:t>
      </w:r>
      <w:r w:rsidRPr="00650D94">
        <w:t xml:space="preserve"> must </w:t>
      </w:r>
      <w:r w:rsidR="003D523A" w:rsidRPr="00650D94">
        <w:t>provide</w:t>
      </w:r>
      <w:r w:rsidRPr="00650D94">
        <w:t xml:space="preserve"> answer</w:t>
      </w:r>
      <w:r w:rsidR="003D523A" w:rsidRPr="00650D94">
        <w:t>s</w:t>
      </w:r>
      <w:r w:rsidRPr="00650D94">
        <w:t xml:space="preserve"> before </w:t>
      </w:r>
      <w:r w:rsidR="003D523A" w:rsidRPr="00650D94">
        <w:t xml:space="preserve">the team can complete </w:t>
      </w:r>
      <w:r w:rsidRPr="00650D94">
        <w:t>detailed design.</w:t>
      </w:r>
    </w:p>
    <w:p w14:paraId="2C2F99D1" w14:textId="77777777" w:rsidR="00AC5B9F" w:rsidRPr="00650D94" w:rsidRDefault="00AC5B9F" w:rsidP="00650D94">
      <w:pPr>
        <w:pStyle w:val="CTSNormal"/>
      </w:pPr>
      <w:r w:rsidRPr="00650D94">
        <w:tab/>
      </w:r>
    </w:p>
    <w:p w14:paraId="2C2F99D2" w14:textId="77777777" w:rsidR="00AC5B9F" w:rsidRPr="00650D94" w:rsidRDefault="00AC5B9F" w:rsidP="00650D94">
      <w:pPr>
        <w:pStyle w:val="CTSNormal"/>
      </w:pPr>
      <w:r w:rsidRPr="00650D94">
        <w:t xml:space="preserve">TBD3, TBR3 – </w:t>
      </w:r>
      <w:r w:rsidR="003D523A" w:rsidRPr="00650D94">
        <w:t>Client must answer q</w:t>
      </w:r>
      <w:r w:rsidRPr="00650D94">
        <w:t>uestions concerning issues listed at TBD3 or TBR3 within a time frame as specified i</w:t>
      </w:r>
      <w:r w:rsidR="003D523A" w:rsidRPr="00650D94">
        <w:t>n meetings or correspondence.  The client must answer t</w:t>
      </w:r>
      <w:r w:rsidRPr="00650D94">
        <w:t xml:space="preserve">hese issues before </w:t>
      </w:r>
      <w:r w:rsidR="00650D94">
        <w:t xml:space="preserve">CTS can complete </w:t>
      </w:r>
      <w:r w:rsidRPr="00650D94">
        <w:t>implementation.</w:t>
      </w:r>
    </w:p>
    <w:p w14:paraId="2C2F99D3" w14:textId="77777777" w:rsidR="00AC5B9F" w:rsidRPr="00650D94" w:rsidRDefault="00AC5B9F" w:rsidP="00AC5B9F">
      <w:pPr>
        <w:pStyle w:val="CTSNormal"/>
      </w:pPr>
    </w:p>
    <w:p w14:paraId="2C2F99D4" w14:textId="77777777" w:rsidR="00AC5B9F" w:rsidRPr="00650D94" w:rsidRDefault="00AC5B9F" w:rsidP="00F31E0E">
      <w:pPr>
        <w:pStyle w:val="CTSHeading1"/>
        <w:keepLines/>
        <w:numPr>
          <w:ilvl w:val="0"/>
          <w:numId w:val="1"/>
        </w:numPr>
      </w:pPr>
      <w:bookmarkStart w:id="4" w:name="_Toc237400471"/>
      <w:r w:rsidRPr="00650D94">
        <w:lastRenderedPageBreak/>
        <w:t>Scope of this System Requirements Specification Document</w:t>
      </w:r>
      <w:bookmarkEnd w:id="4"/>
    </w:p>
    <w:p w14:paraId="2C2F99D5" w14:textId="77777777" w:rsidR="00AC5B9F" w:rsidRPr="00650D94" w:rsidRDefault="00AC5B9F" w:rsidP="00E84B29">
      <w:pPr>
        <w:pStyle w:val="CTSNormal"/>
        <w:keepNext/>
        <w:keepLines/>
      </w:pPr>
    </w:p>
    <w:p w14:paraId="2C2F99D6" w14:textId="77777777" w:rsidR="009039A5" w:rsidRPr="00650D94" w:rsidRDefault="009039A5" w:rsidP="00E84B29">
      <w:pPr>
        <w:pStyle w:val="CTSNormal"/>
        <w:keepNext/>
        <w:keepLines/>
      </w:pPr>
      <w:r w:rsidRPr="00650D94">
        <w:t xml:space="preserve">The following diagram defines the use cases that identify the scope of the system.  This diagram represents a general overview of the system. </w:t>
      </w:r>
    </w:p>
    <w:p w14:paraId="2C2F99D7" w14:textId="77777777" w:rsidR="009039A5" w:rsidRPr="00650D94" w:rsidRDefault="009039A5" w:rsidP="00E84B29">
      <w:pPr>
        <w:pStyle w:val="CTSNormal"/>
        <w:keepNext/>
        <w:keepLines/>
      </w:pPr>
    </w:p>
    <w:p w14:paraId="2C2F99D8" w14:textId="77777777" w:rsidR="009039A5" w:rsidRPr="00650D94" w:rsidRDefault="00E84B29" w:rsidP="009039A5">
      <w:pPr>
        <w:pStyle w:val="CTSNormal"/>
        <w:keepNext/>
        <w:keepLines/>
      </w:pPr>
      <w:r w:rsidRPr="00650D94">
        <w:object w:dxaOrig="8385" w:dyaOrig="12720" w14:anchorId="2C2FAE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85.2pt;height:583.2pt" o:ole="">
            <v:imagedata r:id="rId18" o:title=""/>
          </v:shape>
          <o:OLEObject Type="Embed" ProgID="Visio.Drawing.11" ShapeID="_x0000_i1026" DrawAspect="Content" ObjectID="_1624278505" r:id="rId19"/>
        </w:object>
      </w:r>
    </w:p>
    <w:p w14:paraId="2C2F99D9" w14:textId="77777777" w:rsidR="00E84B29" w:rsidRPr="00650D94" w:rsidRDefault="00E84B29" w:rsidP="00E84B29">
      <w:pPr>
        <w:pStyle w:val="CTSNormal"/>
        <w:jc w:val="center"/>
      </w:pPr>
      <w:r w:rsidRPr="00650D94">
        <w:t>Figure 1</w:t>
      </w:r>
    </w:p>
    <w:p w14:paraId="2C2F99DA" w14:textId="77777777" w:rsidR="00E84B29" w:rsidRPr="00650D94" w:rsidRDefault="00E84B29" w:rsidP="009039A5">
      <w:pPr>
        <w:pStyle w:val="CTSNormal"/>
        <w:keepNext/>
        <w:keepLines/>
      </w:pPr>
    </w:p>
    <w:p w14:paraId="2C2F99DB" w14:textId="77777777" w:rsidR="00E84B29" w:rsidRPr="00650D94" w:rsidRDefault="00E84B29" w:rsidP="00E84B29">
      <w:pPr>
        <w:pStyle w:val="CTSNormal"/>
      </w:pPr>
      <w:r w:rsidRPr="00650D94">
        <w:t>The following table describes the significance of the color-coding in Figure 1.</w:t>
      </w:r>
    </w:p>
    <w:p w14:paraId="2C2F99DC" w14:textId="77777777" w:rsidR="00E84B29" w:rsidRPr="00650D94" w:rsidRDefault="00E84B29" w:rsidP="00E84B29">
      <w:pPr>
        <w:pStyle w:val="CTSNormal"/>
      </w:pPr>
    </w:p>
    <w:tbl>
      <w:tblPr>
        <w:tblW w:w="4900" w:type="pct"/>
        <w:tblInd w:w="11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20" w:firstRow="1" w:lastRow="0" w:firstColumn="0" w:lastColumn="0" w:noHBand="0" w:noVBand="0"/>
      </w:tblPr>
      <w:tblGrid>
        <w:gridCol w:w="4039"/>
        <w:gridCol w:w="5683"/>
      </w:tblGrid>
      <w:tr w:rsidR="00E84B29" w:rsidRPr="00650D94" w14:paraId="2C2F99DF" w14:textId="77777777" w:rsidTr="00E84B29">
        <w:tc>
          <w:tcPr>
            <w:tcW w:w="2077" w:type="pct"/>
            <w:shd w:val="clear" w:color="auto" w:fill="000042"/>
          </w:tcPr>
          <w:p w14:paraId="2C2F99DD" w14:textId="77777777" w:rsidR="00E84B29" w:rsidRPr="00650D94" w:rsidRDefault="00E84B29" w:rsidP="00E84B29">
            <w:pPr>
              <w:pStyle w:val="CTSNormal"/>
              <w:rPr>
                <w:bCs/>
              </w:rPr>
            </w:pPr>
            <w:r w:rsidRPr="00650D94">
              <w:rPr>
                <w:bCs/>
              </w:rPr>
              <w:t>Color</w:t>
            </w:r>
          </w:p>
        </w:tc>
        <w:tc>
          <w:tcPr>
            <w:tcW w:w="2923" w:type="pct"/>
            <w:shd w:val="clear" w:color="auto" w:fill="000042"/>
          </w:tcPr>
          <w:p w14:paraId="2C2F99DE" w14:textId="77777777" w:rsidR="00E84B29" w:rsidRPr="00650D94" w:rsidRDefault="00E84B29" w:rsidP="00E84B29">
            <w:pPr>
              <w:pStyle w:val="CTSNormal"/>
              <w:rPr>
                <w:bCs/>
              </w:rPr>
            </w:pPr>
            <w:r w:rsidRPr="00650D94">
              <w:rPr>
                <w:bCs/>
              </w:rPr>
              <w:t>Significance</w:t>
            </w:r>
          </w:p>
        </w:tc>
      </w:tr>
      <w:tr w:rsidR="00E84B29" w:rsidRPr="00650D94" w14:paraId="2C2F99E2" w14:textId="77777777" w:rsidTr="00E84B29">
        <w:tc>
          <w:tcPr>
            <w:tcW w:w="2077" w:type="pct"/>
          </w:tcPr>
          <w:p w14:paraId="2C2F99E0" w14:textId="77777777" w:rsidR="00E84B29" w:rsidRPr="00650D94" w:rsidRDefault="00E84B29" w:rsidP="00E84B29">
            <w:pPr>
              <w:pStyle w:val="CTSNormal"/>
            </w:pPr>
            <w:r w:rsidRPr="00650D94">
              <w:t>Blue Actors (Stick Figures)</w:t>
            </w:r>
          </w:p>
        </w:tc>
        <w:tc>
          <w:tcPr>
            <w:tcW w:w="2923" w:type="pct"/>
          </w:tcPr>
          <w:p w14:paraId="2C2F99E1" w14:textId="77777777" w:rsidR="00E84B29" w:rsidRPr="00650D94" w:rsidRDefault="00E84B29" w:rsidP="00E84B29">
            <w:pPr>
              <w:pStyle w:val="CTSNormal"/>
            </w:pPr>
            <w:r w:rsidRPr="00650D94">
              <w:t>The Blue Actors represent the human users of the solution.</w:t>
            </w:r>
          </w:p>
        </w:tc>
      </w:tr>
      <w:tr w:rsidR="00E84B29" w:rsidRPr="00650D94" w14:paraId="2C2F99E5" w14:textId="77777777" w:rsidTr="00E84B29">
        <w:tc>
          <w:tcPr>
            <w:tcW w:w="2077" w:type="pct"/>
          </w:tcPr>
          <w:p w14:paraId="2C2F99E3" w14:textId="77777777" w:rsidR="00E84B29" w:rsidRPr="00650D94" w:rsidRDefault="00E84B29" w:rsidP="00E84B29">
            <w:pPr>
              <w:pStyle w:val="CTSNormal"/>
            </w:pPr>
            <w:r w:rsidRPr="00650D94">
              <w:t>Green Actors</w:t>
            </w:r>
          </w:p>
        </w:tc>
        <w:tc>
          <w:tcPr>
            <w:tcW w:w="2923" w:type="pct"/>
          </w:tcPr>
          <w:p w14:paraId="2C2F99E4" w14:textId="77777777" w:rsidR="00E84B29" w:rsidRPr="00650D94" w:rsidRDefault="00650D94" w:rsidP="00650D94">
            <w:pPr>
              <w:pStyle w:val="CTSNormal"/>
            </w:pPr>
            <w:r w:rsidRPr="00650D94">
              <w:t xml:space="preserve">The </w:t>
            </w:r>
            <w:r>
              <w:t>Green</w:t>
            </w:r>
            <w:r w:rsidRPr="00650D94">
              <w:t xml:space="preserve"> Actors represent the </w:t>
            </w:r>
            <w:r>
              <w:t>software or software for which the solution interacts</w:t>
            </w:r>
            <w:r w:rsidRPr="00650D94">
              <w:t>.</w:t>
            </w:r>
          </w:p>
        </w:tc>
      </w:tr>
      <w:tr w:rsidR="00E84B29" w:rsidRPr="00650D94" w14:paraId="2C2F99E8" w14:textId="77777777" w:rsidTr="00E84B29">
        <w:tc>
          <w:tcPr>
            <w:tcW w:w="2077" w:type="pct"/>
          </w:tcPr>
          <w:p w14:paraId="2C2F99E6" w14:textId="77777777" w:rsidR="00E84B29" w:rsidRPr="00650D94" w:rsidRDefault="00E84B29" w:rsidP="00E84B29">
            <w:pPr>
              <w:pStyle w:val="CTSNormal"/>
            </w:pPr>
            <w:r w:rsidRPr="00650D94">
              <w:t>Tan Actors</w:t>
            </w:r>
          </w:p>
        </w:tc>
        <w:tc>
          <w:tcPr>
            <w:tcW w:w="2923" w:type="pct"/>
          </w:tcPr>
          <w:p w14:paraId="2C2F99E7" w14:textId="77777777" w:rsidR="00E84B29" w:rsidRPr="00650D94" w:rsidRDefault="00650D94" w:rsidP="00650D94">
            <w:pPr>
              <w:pStyle w:val="CTSNormal"/>
            </w:pPr>
            <w:r w:rsidRPr="00650D94">
              <w:t xml:space="preserve">The </w:t>
            </w:r>
            <w:r>
              <w:t>Tan</w:t>
            </w:r>
            <w:r w:rsidRPr="00650D94">
              <w:t xml:space="preserve"> Actors represent the human </w:t>
            </w:r>
            <w:r>
              <w:t xml:space="preserve">administrative </w:t>
            </w:r>
            <w:r w:rsidRPr="00650D94">
              <w:t>users of the solution.</w:t>
            </w:r>
          </w:p>
        </w:tc>
      </w:tr>
      <w:tr w:rsidR="00E84B29" w:rsidRPr="00650D94" w14:paraId="2C2F99EB" w14:textId="77777777" w:rsidTr="00E84B29">
        <w:tc>
          <w:tcPr>
            <w:tcW w:w="2077" w:type="pct"/>
          </w:tcPr>
          <w:p w14:paraId="2C2F99E9" w14:textId="77777777" w:rsidR="00E84B29" w:rsidRPr="00650D94" w:rsidRDefault="00E84B29" w:rsidP="00E84B29">
            <w:pPr>
              <w:pStyle w:val="CTSNormal"/>
            </w:pPr>
            <w:r w:rsidRPr="00650D94">
              <w:t>Blue Use Cases (Ovals)</w:t>
            </w:r>
          </w:p>
        </w:tc>
        <w:tc>
          <w:tcPr>
            <w:tcW w:w="2923" w:type="pct"/>
          </w:tcPr>
          <w:p w14:paraId="2C2F99EA" w14:textId="77777777" w:rsidR="00E84B29" w:rsidRPr="00650D94" w:rsidRDefault="00650D94" w:rsidP="00E84B29">
            <w:pPr>
              <w:pStyle w:val="CTSNormal"/>
            </w:pPr>
            <w:r>
              <w:t>The Blue Use Cases represent top-level functions of the solution.</w:t>
            </w:r>
          </w:p>
        </w:tc>
      </w:tr>
      <w:tr w:rsidR="00E84B29" w:rsidRPr="00650D94" w14:paraId="2C2F99EE" w14:textId="77777777" w:rsidTr="00E84B29">
        <w:tc>
          <w:tcPr>
            <w:tcW w:w="2077" w:type="pct"/>
          </w:tcPr>
          <w:p w14:paraId="2C2F99EC" w14:textId="77777777" w:rsidR="00E84B29" w:rsidRPr="00650D94" w:rsidRDefault="00E84B29" w:rsidP="00E84B29">
            <w:pPr>
              <w:pStyle w:val="CTSNormal"/>
            </w:pPr>
            <w:r w:rsidRPr="00650D94">
              <w:t>Light Blue Use Cases</w:t>
            </w:r>
          </w:p>
        </w:tc>
        <w:tc>
          <w:tcPr>
            <w:tcW w:w="2923" w:type="pct"/>
          </w:tcPr>
          <w:p w14:paraId="2C2F99ED" w14:textId="77777777" w:rsidR="00E84B29" w:rsidRPr="00650D94" w:rsidRDefault="00650D94" w:rsidP="00E84B29">
            <w:pPr>
              <w:pStyle w:val="CTSNormal"/>
            </w:pPr>
            <w:r>
              <w:t>The Light Blue Use Cases represent child functions of top-level functions.</w:t>
            </w:r>
          </w:p>
        </w:tc>
      </w:tr>
      <w:tr w:rsidR="00E84B29" w:rsidRPr="00650D94" w14:paraId="2C2F99F1" w14:textId="77777777" w:rsidTr="00E84B29">
        <w:tc>
          <w:tcPr>
            <w:tcW w:w="2077" w:type="pct"/>
          </w:tcPr>
          <w:p w14:paraId="2C2F99EF" w14:textId="77777777" w:rsidR="00E84B29" w:rsidRPr="00650D94" w:rsidRDefault="00E84B29" w:rsidP="00E84B29">
            <w:pPr>
              <w:pStyle w:val="CTSNormal"/>
            </w:pPr>
            <w:r w:rsidRPr="00650D94">
              <w:t>Green Use Cases</w:t>
            </w:r>
          </w:p>
        </w:tc>
        <w:tc>
          <w:tcPr>
            <w:tcW w:w="2923" w:type="pct"/>
          </w:tcPr>
          <w:p w14:paraId="2C2F99F0" w14:textId="77777777" w:rsidR="00E84B29" w:rsidRPr="00650D94" w:rsidRDefault="00650D94" w:rsidP="00E84B29">
            <w:pPr>
              <w:pStyle w:val="CTSNormal"/>
            </w:pPr>
            <w:r>
              <w:t>The Green uses cases represent reporting functions of the solution.</w:t>
            </w:r>
          </w:p>
        </w:tc>
      </w:tr>
      <w:tr w:rsidR="00E84B29" w:rsidRPr="00650D94" w14:paraId="2C2F99F4" w14:textId="77777777" w:rsidTr="00E84B29">
        <w:tc>
          <w:tcPr>
            <w:tcW w:w="2077" w:type="pct"/>
          </w:tcPr>
          <w:p w14:paraId="2C2F99F2" w14:textId="77777777" w:rsidR="00E84B29" w:rsidRPr="00650D94" w:rsidRDefault="00E84B29" w:rsidP="00E84B29">
            <w:pPr>
              <w:pStyle w:val="CTSNormal"/>
            </w:pPr>
            <w:r w:rsidRPr="00650D94">
              <w:t>Tan Use Cases</w:t>
            </w:r>
          </w:p>
        </w:tc>
        <w:tc>
          <w:tcPr>
            <w:tcW w:w="2923" w:type="pct"/>
          </w:tcPr>
          <w:p w14:paraId="2C2F99F3" w14:textId="77777777" w:rsidR="00E84B29" w:rsidRPr="00650D94" w:rsidRDefault="00650D94" w:rsidP="00E84B29">
            <w:pPr>
              <w:pStyle w:val="CTSNormal"/>
            </w:pPr>
            <w:r>
              <w:t>The Tan uses cases represent administrative functions of the solution.</w:t>
            </w:r>
          </w:p>
        </w:tc>
      </w:tr>
    </w:tbl>
    <w:p w14:paraId="2C2F99F5" w14:textId="77777777" w:rsidR="00C45AEC" w:rsidRPr="00650D94" w:rsidRDefault="00C45AEC" w:rsidP="00AC5B9F">
      <w:pPr>
        <w:pStyle w:val="CTSNormal"/>
      </w:pPr>
    </w:p>
    <w:p w14:paraId="2C2F99F6" w14:textId="77777777" w:rsidR="00AC5B9F" w:rsidRPr="00650D94" w:rsidRDefault="00AC5B9F" w:rsidP="00F31E0E">
      <w:pPr>
        <w:pStyle w:val="CTSHeading1"/>
        <w:numPr>
          <w:ilvl w:val="0"/>
          <w:numId w:val="1"/>
        </w:numPr>
      </w:pPr>
      <w:bookmarkStart w:id="5" w:name="_Toc36228820"/>
      <w:bookmarkStart w:id="6" w:name="_Toc237400472"/>
      <w:r w:rsidRPr="00650D94">
        <w:t>System Overview</w:t>
      </w:r>
      <w:bookmarkEnd w:id="5"/>
      <w:bookmarkEnd w:id="6"/>
    </w:p>
    <w:p w14:paraId="2C2F99F7" w14:textId="77777777" w:rsidR="00AC5B9F" w:rsidRPr="00650D94" w:rsidRDefault="00AC5B9F" w:rsidP="00AC5B9F">
      <w:pPr>
        <w:pStyle w:val="CTSNormal"/>
      </w:pPr>
    </w:p>
    <w:p w14:paraId="2C2F99F8" w14:textId="77777777" w:rsidR="00AC5B9F" w:rsidRDefault="001C0E80" w:rsidP="00491818">
      <w:pPr>
        <w:pStyle w:val="CTSNormal"/>
      </w:pPr>
      <w:r>
        <w:t>ABC Bank</w:t>
      </w:r>
      <w:r w:rsidR="00491818">
        <w:t xml:space="preserve"> Technology currently utilizes Clarity and Microsoft Office documents to manage IT Projects.  </w:t>
      </w:r>
      <w:r>
        <w:t>ABC Bank</w:t>
      </w:r>
      <w:r w:rsidR="00491818">
        <w:t xml:space="preserve"> Technology is looking to implement an ASP.Net solution to replace Clarity.</w:t>
      </w:r>
    </w:p>
    <w:p w14:paraId="2C2F99F9" w14:textId="77777777" w:rsidR="00491818" w:rsidRDefault="00491818" w:rsidP="00491818">
      <w:pPr>
        <w:pStyle w:val="CTSNormal"/>
      </w:pPr>
    </w:p>
    <w:p w14:paraId="2C2F99FA" w14:textId="77777777" w:rsidR="00491818" w:rsidRPr="00C44CB9" w:rsidRDefault="00491818" w:rsidP="00491818">
      <w:pPr>
        <w:pStyle w:val="CTSNormal"/>
      </w:pPr>
      <w:r w:rsidRPr="00C44CB9">
        <w:t xml:space="preserve">CTS is a </w:t>
      </w:r>
      <w:r>
        <w:t xml:space="preserve">regional IT professional services firm </w:t>
      </w:r>
      <w:r w:rsidRPr="00C44CB9">
        <w:t>that specializes in custom software development</w:t>
      </w:r>
      <w:r>
        <w:t>, Microsoft Office SharePoint Server (MOSS), business intelligence,</w:t>
      </w:r>
      <w:r w:rsidRPr="00C44CB9">
        <w:t xml:space="preserve"> and quality assurance activities.  </w:t>
      </w:r>
      <w:r w:rsidR="001C0E80">
        <w:t>ABC Bank</w:t>
      </w:r>
      <w:r w:rsidRPr="00C44CB9">
        <w:t xml:space="preserve"> </w:t>
      </w:r>
      <w:r>
        <w:t>asked</w:t>
      </w:r>
      <w:r w:rsidRPr="00C44CB9">
        <w:t xml:space="preserve"> CTS to provide assistance with the implementation of </w:t>
      </w:r>
      <w:r>
        <w:t>the project management solution.  The preliminary name for the solution is Venture.</w:t>
      </w:r>
    </w:p>
    <w:p w14:paraId="2C2F99FB" w14:textId="77777777" w:rsidR="00491818" w:rsidRPr="00491818" w:rsidRDefault="00491818" w:rsidP="00491818">
      <w:pPr>
        <w:pStyle w:val="CTSNormal"/>
      </w:pPr>
    </w:p>
    <w:p w14:paraId="2C2F99FC" w14:textId="77777777" w:rsidR="00AC5B9F" w:rsidRPr="00650D94" w:rsidRDefault="00AC5B9F" w:rsidP="00D417C5">
      <w:pPr>
        <w:pStyle w:val="CTSHeading2"/>
        <w:keepLines/>
      </w:pPr>
      <w:bookmarkStart w:id="7" w:name="_Toc36228821"/>
      <w:r w:rsidRPr="00650D94">
        <w:lastRenderedPageBreak/>
        <w:t>System Architecture</w:t>
      </w:r>
      <w:bookmarkEnd w:id="7"/>
    </w:p>
    <w:p w14:paraId="2C2F99FD" w14:textId="77777777" w:rsidR="00C74AA8" w:rsidRPr="00650D94" w:rsidRDefault="00C74AA8" w:rsidP="00D417C5">
      <w:pPr>
        <w:pStyle w:val="CTSNormal"/>
        <w:keepNext/>
        <w:keepLines/>
        <w:rPr>
          <w:i/>
          <w:color w:val="0000FF"/>
        </w:rPr>
      </w:pPr>
    </w:p>
    <w:p w14:paraId="2C2F99FE" w14:textId="77777777" w:rsidR="00C74AA8" w:rsidRPr="00650D94" w:rsidRDefault="00C74AA8" w:rsidP="00D417C5">
      <w:pPr>
        <w:pStyle w:val="CTSNormal"/>
        <w:keepNext/>
        <w:keepLines/>
      </w:pPr>
      <w:r w:rsidRPr="00650D94">
        <w:t xml:space="preserve">The </w:t>
      </w:r>
      <w:r w:rsidR="002743C1">
        <w:t>Venture</w:t>
      </w:r>
      <w:r w:rsidRPr="00650D94">
        <w:t xml:space="preserve"> application will be an n-tier </w:t>
      </w:r>
      <w:r w:rsidR="002743C1">
        <w:t>ASP.Net</w:t>
      </w:r>
      <w:r w:rsidRPr="00650D94">
        <w:t xml:space="preserve"> application hosted on the </w:t>
      </w:r>
      <w:r w:rsidR="001C0E80">
        <w:t>ABC Bank</w:t>
      </w:r>
      <w:r w:rsidRPr="00650D94">
        <w:t xml:space="preserve"> intranet.  It will consist of a web component </w:t>
      </w:r>
      <w:r w:rsidR="002743C1">
        <w:t>and Microsoft SQL Server 2008 database</w:t>
      </w:r>
      <w:r w:rsidRPr="00650D94">
        <w:t xml:space="preserve">.  The application will access the </w:t>
      </w:r>
      <w:r w:rsidR="002743C1">
        <w:t>Venture</w:t>
      </w:r>
      <w:r w:rsidRPr="00650D94">
        <w:t xml:space="preserve"> database.  </w:t>
      </w:r>
      <w:r w:rsidR="002743C1">
        <w:t xml:space="preserve">The solution will contain a hyperlink to a document library for each project.  </w:t>
      </w:r>
      <w:r w:rsidRPr="00650D94">
        <w:t>The following diagram is a basic representation of the physical system architecture:</w:t>
      </w:r>
    </w:p>
    <w:p w14:paraId="2C2F99FF" w14:textId="77777777" w:rsidR="00C74AA8" w:rsidRPr="00650D94" w:rsidRDefault="00C74AA8" w:rsidP="00D417C5">
      <w:pPr>
        <w:pStyle w:val="ctsnormal0"/>
        <w:keepNext/>
        <w:keepLines/>
        <w:jc w:val="both"/>
        <w:rPr>
          <w:i/>
          <w:color w:val="0000FF"/>
        </w:rPr>
      </w:pPr>
    </w:p>
    <w:p w14:paraId="2C2F9A00" w14:textId="77777777" w:rsidR="00C74AA8" w:rsidRPr="00650D94" w:rsidRDefault="002743C1" w:rsidP="00D417C5">
      <w:pPr>
        <w:pStyle w:val="CTSNormal"/>
        <w:keepNext/>
        <w:keepLines/>
        <w:rPr>
          <w:i/>
          <w:color w:val="0000FF"/>
        </w:rPr>
      </w:pPr>
      <w:r w:rsidRPr="002743C1">
        <w:rPr>
          <w:noProof/>
        </w:rPr>
        <w:drawing>
          <wp:inline distT="0" distB="0" distL="0" distR="0" wp14:anchorId="2C2FAEF6" wp14:editId="2C2FAEF7">
            <wp:extent cx="6309360" cy="3650230"/>
            <wp:effectExtent l="1905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0" cstate="print"/>
                    <a:srcRect/>
                    <a:stretch>
                      <a:fillRect/>
                    </a:stretch>
                  </pic:blipFill>
                  <pic:spPr bwMode="auto">
                    <a:xfrm>
                      <a:off x="0" y="0"/>
                      <a:ext cx="6309360" cy="3650230"/>
                    </a:xfrm>
                    <a:prstGeom prst="rect">
                      <a:avLst/>
                    </a:prstGeom>
                    <a:noFill/>
                    <a:ln w="9525">
                      <a:noFill/>
                      <a:miter lim="800000"/>
                      <a:headEnd/>
                      <a:tailEnd/>
                    </a:ln>
                  </pic:spPr>
                </pic:pic>
              </a:graphicData>
            </a:graphic>
          </wp:inline>
        </w:drawing>
      </w:r>
    </w:p>
    <w:p w14:paraId="2C2F9A01" w14:textId="77777777" w:rsidR="00AC5B9F" w:rsidRPr="00650D94" w:rsidRDefault="00AC5B9F" w:rsidP="00AC5B9F">
      <w:pPr>
        <w:pStyle w:val="CTSNormal"/>
        <w:rPr>
          <w:color w:val="0000FF"/>
        </w:rPr>
      </w:pPr>
    </w:p>
    <w:p w14:paraId="2C2F9A02" w14:textId="77777777" w:rsidR="00AC5B9F" w:rsidRPr="00650D94" w:rsidRDefault="00AC5B9F" w:rsidP="00F31E0E">
      <w:pPr>
        <w:pStyle w:val="CTSHeading1"/>
        <w:numPr>
          <w:ilvl w:val="0"/>
          <w:numId w:val="1"/>
        </w:numPr>
      </w:pPr>
      <w:bookmarkStart w:id="8" w:name="_Toc36228822"/>
      <w:bookmarkStart w:id="9" w:name="_Toc237400473"/>
      <w:r w:rsidRPr="00650D94">
        <w:t>Assumptions</w:t>
      </w:r>
      <w:bookmarkEnd w:id="8"/>
      <w:bookmarkEnd w:id="9"/>
    </w:p>
    <w:p w14:paraId="2C2F9A03" w14:textId="77777777" w:rsidR="00AC5B9F" w:rsidRPr="00650D94" w:rsidRDefault="00AC5B9F" w:rsidP="00AC5B9F">
      <w:pPr>
        <w:pStyle w:val="CTSNormal"/>
      </w:pPr>
    </w:p>
    <w:p w14:paraId="2C2F9A04" w14:textId="77777777" w:rsidR="00C74AA8" w:rsidRPr="00650D94" w:rsidRDefault="002743C1" w:rsidP="002743C1">
      <w:pPr>
        <w:pStyle w:val="CTSNormal"/>
      </w:pPr>
      <w:r>
        <w:t>CTS makes the following assumptions with regards this engagement.</w:t>
      </w:r>
      <w:r>
        <w:br/>
      </w:r>
    </w:p>
    <w:p w14:paraId="2C2F9A05" w14:textId="77777777" w:rsidR="00C74AA8" w:rsidRDefault="00C74AA8" w:rsidP="00B51751">
      <w:pPr>
        <w:pStyle w:val="CTSHeading2"/>
      </w:pPr>
      <w:r w:rsidRPr="00650D94">
        <w:t>System</w:t>
      </w:r>
    </w:p>
    <w:p w14:paraId="2C2F9A06" w14:textId="77777777" w:rsidR="002743C1" w:rsidRPr="002743C1" w:rsidRDefault="002743C1" w:rsidP="002743C1">
      <w:pPr>
        <w:pStyle w:val="CTSNormal"/>
      </w:pPr>
    </w:p>
    <w:p w14:paraId="2C2F9A07" w14:textId="77777777" w:rsidR="00C74AA8" w:rsidRDefault="001668ED" w:rsidP="002743C1">
      <w:pPr>
        <w:pStyle w:val="CTSNormal"/>
      </w:pPr>
      <w:r w:rsidRPr="00650D94">
        <w:t xml:space="preserve">CTS makes the </w:t>
      </w:r>
      <w:r w:rsidR="00C74AA8" w:rsidRPr="00650D94">
        <w:t xml:space="preserve">following assumptions about the requirements for the </w:t>
      </w:r>
      <w:r w:rsidR="00672F86">
        <w:t>Venture</w:t>
      </w:r>
      <w:r w:rsidR="00C74AA8" w:rsidRPr="00650D94">
        <w:t xml:space="preserve"> </w:t>
      </w:r>
      <w:r w:rsidR="00672F86">
        <w:t>Solution</w:t>
      </w:r>
      <w:r w:rsidR="00C74AA8" w:rsidRPr="00650D94">
        <w:t>:</w:t>
      </w:r>
    </w:p>
    <w:p w14:paraId="2C2F9A08" w14:textId="77777777" w:rsidR="002743C1" w:rsidRPr="00650D94" w:rsidRDefault="002743C1" w:rsidP="002743C1">
      <w:pPr>
        <w:pStyle w:val="CTSNormal"/>
      </w:pPr>
    </w:p>
    <w:p w14:paraId="2C2F9A09" w14:textId="77777777" w:rsidR="00C74AA8" w:rsidRDefault="00C74AA8" w:rsidP="00F31E0E">
      <w:pPr>
        <w:pStyle w:val="CTSNormal"/>
        <w:numPr>
          <w:ilvl w:val="0"/>
          <w:numId w:val="20"/>
        </w:numPr>
      </w:pPr>
      <w:r w:rsidRPr="00650D94">
        <w:t xml:space="preserve">The </w:t>
      </w:r>
      <w:r w:rsidR="002743C1">
        <w:t>Venture</w:t>
      </w:r>
      <w:r w:rsidRPr="00650D94">
        <w:t xml:space="preserve"> </w:t>
      </w:r>
      <w:r w:rsidR="002743C1">
        <w:t xml:space="preserve">Solution </w:t>
      </w:r>
      <w:r w:rsidRPr="00650D94">
        <w:t xml:space="preserve">will only be accessible </w:t>
      </w:r>
      <w:r w:rsidR="002743C1">
        <w:t>within</w:t>
      </w:r>
      <w:r w:rsidRPr="00650D94">
        <w:t xml:space="preserve"> the </w:t>
      </w:r>
      <w:r w:rsidR="001C0E80">
        <w:t>ABC Bank</w:t>
      </w:r>
      <w:r w:rsidR="002743C1">
        <w:t xml:space="preserve"> </w:t>
      </w:r>
      <w:r w:rsidRPr="00650D94">
        <w:t>firewall.</w:t>
      </w:r>
    </w:p>
    <w:p w14:paraId="2C2F9A0A" w14:textId="77777777" w:rsidR="00672F86" w:rsidRPr="00650D94" w:rsidRDefault="00672F86" w:rsidP="00F31E0E">
      <w:pPr>
        <w:pStyle w:val="CTSNormal"/>
        <w:numPr>
          <w:ilvl w:val="0"/>
          <w:numId w:val="20"/>
        </w:numPr>
      </w:pPr>
      <w:r>
        <w:t xml:space="preserve">The email integration provided by the Venture solution will be based on the user of MailTo </w:t>
      </w:r>
      <w:r w:rsidR="000E15BA">
        <w:t>HTTP</w:t>
      </w:r>
      <w:r>
        <w:t xml:space="preserve"> tag. </w:t>
      </w:r>
    </w:p>
    <w:p w14:paraId="2C2F9A0B" w14:textId="77777777" w:rsidR="00C74AA8" w:rsidRPr="00650D94" w:rsidRDefault="00C74AA8" w:rsidP="00C74AA8">
      <w:pPr>
        <w:pStyle w:val="CTSNormal"/>
        <w:rPr>
          <w:i/>
          <w:color w:val="0000FF"/>
        </w:rPr>
      </w:pPr>
    </w:p>
    <w:p w14:paraId="2C2F9A0C" w14:textId="77777777" w:rsidR="00C74AA8" w:rsidRPr="00650D94" w:rsidRDefault="00C74AA8" w:rsidP="00B51751">
      <w:pPr>
        <w:pStyle w:val="CTSHeading2"/>
      </w:pPr>
      <w:r w:rsidRPr="00650D94">
        <w:t>Developer Partnership</w:t>
      </w:r>
    </w:p>
    <w:p w14:paraId="2C2F9A0D" w14:textId="77777777" w:rsidR="002743C1" w:rsidRDefault="002743C1" w:rsidP="002743C1">
      <w:pPr>
        <w:pStyle w:val="CTSNormal"/>
      </w:pPr>
    </w:p>
    <w:p w14:paraId="2C2F9A0E" w14:textId="77777777" w:rsidR="00C74AA8" w:rsidRDefault="001668ED" w:rsidP="002743C1">
      <w:pPr>
        <w:pStyle w:val="CTSNormal"/>
      </w:pPr>
      <w:r w:rsidRPr="00650D94">
        <w:t xml:space="preserve">CTS makes the </w:t>
      </w:r>
      <w:r w:rsidR="00C74AA8" w:rsidRPr="00650D94">
        <w:t xml:space="preserve">following assumptions about the requirements for the </w:t>
      </w:r>
      <w:r w:rsidR="00672F86">
        <w:t>Venture</w:t>
      </w:r>
      <w:r w:rsidR="00C74AA8" w:rsidRPr="00650D94">
        <w:t xml:space="preserve"> </w:t>
      </w:r>
      <w:r w:rsidR="00672F86">
        <w:t>Solution</w:t>
      </w:r>
      <w:r w:rsidR="00C74AA8" w:rsidRPr="00650D94">
        <w:t>:</w:t>
      </w:r>
    </w:p>
    <w:p w14:paraId="2C2F9A0F" w14:textId="77777777" w:rsidR="002743C1" w:rsidRPr="00650D94" w:rsidRDefault="002743C1" w:rsidP="002743C1">
      <w:pPr>
        <w:pStyle w:val="CTSNormal"/>
      </w:pPr>
    </w:p>
    <w:p w14:paraId="2C2F9A10" w14:textId="77777777" w:rsidR="00C74AA8" w:rsidRPr="00650D94" w:rsidRDefault="001C0E80" w:rsidP="00F31E0E">
      <w:pPr>
        <w:pStyle w:val="CTSNormal"/>
        <w:numPr>
          <w:ilvl w:val="0"/>
          <w:numId w:val="21"/>
        </w:numPr>
      </w:pPr>
      <w:r>
        <w:t>ABC Bank</w:t>
      </w:r>
      <w:r w:rsidR="001668ED" w:rsidRPr="00650D94">
        <w:t xml:space="preserve"> will provide adequate </w:t>
      </w:r>
      <w:r w:rsidR="00C74AA8" w:rsidRPr="00650D94">
        <w:t>access to all systems required for system implementation.</w:t>
      </w:r>
    </w:p>
    <w:p w14:paraId="2C2F9A11" w14:textId="77777777" w:rsidR="00C74AA8" w:rsidRPr="00650D94" w:rsidRDefault="00C74AA8" w:rsidP="00F31E0E">
      <w:pPr>
        <w:pStyle w:val="CTSNormal"/>
        <w:numPr>
          <w:ilvl w:val="0"/>
          <w:numId w:val="21"/>
        </w:numPr>
      </w:pPr>
      <w:r w:rsidRPr="00650D94">
        <w:t xml:space="preserve">If needed, </w:t>
      </w:r>
      <w:r w:rsidR="001C0E80">
        <w:t>ABC Bank</w:t>
      </w:r>
      <w:r w:rsidR="001668ED" w:rsidRPr="00650D94">
        <w:t xml:space="preserve"> will provide </w:t>
      </w:r>
      <w:r w:rsidRPr="00650D94">
        <w:t>access to all pertinent systems after normal business hours, with prior approval.</w:t>
      </w:r>
    </w:p>
    <w:p w14:paraId="2C2F9A12" w14:textId="77777777" w:rsidR="00C74AA8" w:rsidRPr="00650D94" w:rsidRDefault="001C0E80" w:rsidP="00F31E0E">
      <w:pPr>
        <w:pStyle w:val="CTSNormal"/>
        <w:numPr>
          <w:ilvl w:val="0"/>
          <w:numId w:val="21"/>
        </w:numPr>
      </w:pPr>
      <w:r>
        <w:lastRenderedPageBreak/>
        <w:t>ABC Bank</w:t>
      </w:r>
      <w:r w:rsidR="001668ED" w:rsidRPr="00650D94">
        <w:t xml:space="preserve"> </w:t>
      </w:r>
      <w:r w:rsidR="0082237F" w:rsidRPr="00650D94">
        <w:t>will provide</w:t>
      </w:r>
      <w:r w:rsidR="001668ED" w:rsidRPr="00650D94">
        <w:t xml:space="preserve"> access </w:t>
      </w:r>
      <w:r w:rsidR="00C74AA8" w:rsidRPr="00650D94">
        <w:t>to key advisors in a timely fashion.</w:t>
      </w:r>
    </w:p>
    <w:p w14:paraId="2C2F9A13" w14:textId="77777777" w:rsidR="00C74AA8" w:rsidRPr="00650D94" w:rsidRDefault="001C0E80" w:rsidP="00F31E0E">
      <w:pPr>
        <w:pStyle w:val="CTSNormal"/>
        <w:numPr>
          <w:ilvl w:val="0"/>
          <w:numId w:val="21"/>
        </w:numPr>
      </w:pPr>
      <w:r>
        <w:t>ABC Bank</w:t>
      </w:r>
      <w:r w:rsidR="00C74AA8" w:rsidRPr="00650D94">
        <w:t xml:space="preserve"> will make hardware available during development to facilitate integration testing.</w:t>
      </w:r>
    </w:p>
    <w:p w14:paraId="2C2F9A14" w14:textId="77777777" w:rsidR="00C74AA8" w:rsidRPr="00650D94" w:rsidRDefault="001C0E80" w:rsidP="00F31E0E">
      <w:pPr>
        <w:pStyle w:val="CTSNormal"/>
        <w:numPr>
          <w:ilvl w:val="0"/>
          <w:numId w:val="21"/>
        </w:numPr>
      </w:pPr>
      <w:r>
        <w:t>ABC Bank</w:t>
      </w:r>
      <w:r w:rsidR="00C74AA8" w:rsidRPr="00650D94">
        <w:t xml:space="preserve"> will provide the application hardware infrastructure during the implementation phase so that load testing, configuration, and performance can be closely monitored through the development process, instead of at the time of deployment.</w:t>
      </w:r>
    </w:p>
    <w:p w14:paraId="2C2F9A15" w14:textId="77777777" w:rsidR="00C74AA8" w:rsidRPr="00650D94" w:rsidRDefault="00C74AA8" w:rsidP="00AC5B9F">
      <w:pPr>
        <w:pStyle w:val="CTSNormal"/>
        <w:rPr>
          <w:i/>
          <w:color w:val="0000FF"/>
        </w:rPr>
      </w:pPr>
    </w:p>
    <w:p w14:paraId="2C2F9A16" w14:textId="77777777" w:rsidR="00AC5B9F" w:rsidRPr="00650D94" w:rsidRDefault="00AC5B9F" w:rsidP="00F31E0E">
      <w:pPr>
        <w:pStyle w:val="CTSHeading1"/>
        <w:numPr>
          <w:ilvl w:val="0"/>
          <w:numId w:val="1"/>
        </w:numPr>
      </w:pPr>
      <w:bookmarkStart w:id="10" w:name="_Toc36228823"/>
      <w:bookmarkStart w:id="11" w:name="_Toc237400474"/>
      <w:r w:rsidRPr="00650D94">
        <w:t>Infrastructure Requirements</w:t>
      </w:r>
      <w:bookmarkEnd w:id="10"/>
      <w:bookmarkEnd w:id="11"/>
    </w:p>
    <w:p w14:paraId="2C2F9A17" w14:textId="77777777" w:rsidR="00AC5B9F" w:rsidRPr="00650D94" w:rsidRDefault="00AC5B9F" w:rsidP="00AC5B9F">
      <w:pPr>
        <w:pStyle w:val="CTSNormal"/>
      </w:pPr>
    </w:p>
    <w:p w14:paraId="2C2F9A18" w14:textId="77777777" w:rsidR="00AC5B9F" w:rsidRPr="00650D94" w:rsidRDefault="00650D94" w:rsidP="00650D94">
      <w:pPr>
        <w:pStyle w:val="CTSNormal"/>
      </w:pPr>
      <w:r w:rsidRPr="00650D94">
        <w:t>The following sections describe the hardware and software requirements for the solution.</w:t>
      </w:r>
    </w:p>
    <w:p w14:paraId="2C2F9A19" w14:textId="77777777" w:rsidR="00C74AA8" w:rsidRPr="00650D94" w:rsidRDefault="00C74AA8" w:rsidP="00AC5B9F">
      <w:pPr>
        <w:pStyle w:val="CTSNormal"/>
        <w:rPr>
          <w:i/>
          <w:color w:val="0000FF"/>
        </w:rPr>
      </w:pPr>
    </w:p>
    <w:p w14:paraId="2C2F9A1A" w14:textId="77777777" w:rsidR="00AC5B9F" w:rsidRPr="00650D94" w:rsidRDefault="00AC5B9F" w:rsidP="00B51751">
      <w:pPr>
        <w:pStyle w:val="CTSHeading2"/>
      </w:pPr>
      <w:bookmarkStart w:id="12" w:name="_Toc36228824"/>
      <w:r w:rsidRPr="00650D94">
        <w:t>Hardware</w:t>
      </w:r>
      <w:bookmarkEnd w:id="12"/>
    </w:p>
    <w:p w14:paraId="2C2F9A1B" w14:textId="77777777" w:rsidR="00AC5B9F" w:rsidRPr="00650D94" w:rsidRDefault="00AC5B9F" w:rsidP="00AC5B9F">
      <w:pPr>
        <w:pStyle w:val="CTSNormal"/>
      </w:pPr>
    </w:p>
    <w:p w14:paraId="2C2F9A1C" w14:textId="77777777" w:rsidR="00C74AA8" w:rsidRPr="002A212D" w:rsidRDefault="00C74AA8" w:rsidP="002A212D">
      <w:pPr>
        <w:pStyle w:val="CTSHeading3"/>
      </w:pPr>
      <w:r w:rsidRPr="002A212D">
        <w:t xml:space="preserve">Web </w:t>
      </w:r>
      <w:r w:rsidR="002A212D">
        <w:t>Server</w:t>
      </w:r>
    </w:p>
    <w:p w14:paraId="2C2F9A1D" w14:textId="77777777" w:rsidR="003D523A" w:rsidRPr="00650D94" w:rsidRDefault="003D523A" w:rsidP="003D523A">
      <w:pPr>
        <w:pStyle w:val="CTSNormal"/>
      </w:pPr>
    </w:p>
    <w:p w14:paraId="2C2F9A1E" w14:textId="77777777" w:rsidR="00C74AA8" w:rsidRDefault="002A212D" w:rsidP="00F31E0E">
      <w:pPr>
        <w:pStyle w:val="CTSNormal"/>
        <w:numPr>
          <w:ilvl w:val="0"/>
          <w:numId w:val="22"/>
        </w:numPr>
      </w:pPr>
      <w:r>
        <w:t xml:space="preserve">The solution will reside on existing </w:t>
      </w:r>
      <w:r w:rsidR="001C0E80">
        <w:t>ABC Bank</w:t>
      </w:r>
      <w:r>
        <w:t xml:space="preserve"> ASP.Net servers.</w:t>
      </w:r>
    </w:p>
    <w:p w14:paraId="2C2F9A1F" w14:textId="77777777" w:rsidR="002A212D" w:rsidRPr="002A212D" w:rsidRDefault="002A212D" w:rsidP="002A212D">
      <w:pPr>
        <w:pStyle w:val="CTSNormal"/>
      </w:pPr>
    </w:p>
    <w:p w14:paraId="2C2F9A20" w14:textId="77777777" w:rsidR="00C74AA8" w:rsidRPr="00650D94" w:rsidRDefault="002A212D" w:rsidP="002A212D">
      <w:pPr>
        <w:pStyle w:val="CTSHeading3"/>
      </w:pPr>
      <w:r>
        <w:t>Database Server</w:t>
      </w:r>
    </w:p>
    <w:p w14:paraId="2C2F9A21" w14:textId="77777777" w:rsidR="003D523A" w:rsidRPr="00650D94" w:rsidRDefault="003D523A" w:rsidP="003D523A">
      <w:pPr>
        <w:pStyle w:val="CTSNormal"/>
      </w:pPr>
    </w:p>
    <w:p w14:paraId="2C2F9A22" w14:textId="77777777" w:rsidR="002A212D" w:rsidRDefault="002A212D" w:rsidP="00F31E0E">
      <w:pPr>
        <w:pStyle w:val="CTSNormal"/>
        <w:numPr>
          <w:ilvl w:val="0"/>
          <w:numId w:val="22"/>
        </w:numPr>
        <w:tabs>
          <w:tab w:val="left" w:pos="2805"/>
        </w:tabs>
      </w:pPr>
      <w:r>
        <w:t xml:space="preserve">The solution will reside on existing </w:t>
      </w:r>
      <w:r w:rsidR="001C0E80">
        <w:t>ABC Bank</w:t>
      </w:r>
      <w:r>
        <w:t xml:space="preserve"> SQL Server cluster.</w:t>
      </w:r>
    </w:p>
    <w:p w14:paraId="2C2F9A23" w14:textId="77777777" w:rsidR="00AC5B9F" w:rsidRPr="00650D94" w:rsidRDefault="00AC5B9F" w:rsidP="002A212D">
      <w:pPr>
        <w:pStyle w:val="CTSNormal"/>
      </w:pPr>
      <w:r w:rsidRPr="00650D94">
        <w:tab/>
      </w:r>
    </w:p>
    <w:p w14:paraId="2C2F9A24" w14:textId="77777777" w:rsidR="00AC5B9F" w:rsidRPr="00650D94" w:rsidRDefault="00AC5B9F" w:rsidP="00B51751">
      <w:pPr>
        <w:pStyle w:val="CTSHeading2"/>
      </w:pPr>
      <w:bookmarkStart w:id="13" w:name="_Toc36228825"/>
      <w:r w:rsidRPr="00650D94">
        <w:t>Software</w:t>
      </w:r>
      <w:bookmarkEnd w:id="13"/>
    </w:p>
    <w:p w14:paraId="2C2F9A25" w14:textId="77777777" w:rsidR="00AC5B9F" w:rsidRPr="00650D94" w:rsidRDefault="00AC5B9F" w:rsidP="00AC5B9F">
      <w:pPr>
        <w:pStyle w:val="CTSNormal"/>
      </w:pPr>
    </w:p>
    <w:p w14:paraId="2C2F9A26" w14:textId="77777777" w:rsidR="00C74AA8" w:rsidRPr="00650D94" w:rsidRDefault="00C74AA8" w:rsidP="00D417C5">
      <w:pPr>
        <w:pStyle w:val="CTSHeading3"/>
      </w:pPr>
      <w:r w:rsidRPr="00650D94">
        <w:t>Web Servers</w:t>
      </w:r>
    </w:p>
    <w:p w14:paraId="2C2F9A27" w14:textId="77777777" w:rsidR="003D523A" w:rsidRPr="00650D94" w:rsidRDefault="003D523A" w:rsidP="00862685">
      <w:pPr>
        <w:pStyle w:val="CTSNormal"/>
      </w:pPr>
    </w:p>
    <w:p w14:paraId="2C2F9A28" w14:textId="77777777" w:rsidR="00C74AA8" w:rsidRPr="00862685" w:rsidRDefault="00C74AA8" w:rsidP="00F31E0E">
      <w:pPr>
        <w:pStyle w:val="CTSNormal"/>
        <w:numPr>
          <w:ilvl w:val="0"/>
          <w:numId w:val="22"/>
        </w:numPr>
      </w:pPr>
      <w:r w:rsidRPr="00862685">
        <w:t>Microsoft Windows Server 2003</w:t>
      </w:r>
      <w:r w:rsidR="00862685">
        <w:t xml:space="preserve"> </w:t>
      </w:r>
      <w:r w:rsidR="00D417C5">
        <w:t xml:space="preserve">SP 2 </w:t>
      </w:r>
      <w:r w:rsidR="00862685">
        <w:t>or higher</w:t>
      </w:r>
    </w:p>
    <w:p w14:paraId="2C2F9A29" w14:textId="77777777" w:rsidR="00C74AA8" w:rsidRPr="00862685" w:rsidRDefault="00C74AA8" w:rsidP="00F31E0E">
      <w:pPr>
        <w:pStyle w:val="CTSNormal"/>
        <w:numPr>
          <w:ilvl w:val="0"/>
          <w:numId w:val="22"/>
        </w:numPr>
      </w:pPr>
      <w:r w:rsidRPr="00862685">
        <w:t>Microsoft Internet Information Services v6.0 or higher</w:t>
      </w:r>
    </w:p>
    <w:p w14:paraId="2C2F9A2A" w14:textId="77777777" w:rsidR="00C74AA8" w:rsidRPr="00862685" w:rsidRDefault="00C74AA8" w:rsidP="00F31E0E">
      <w:pPr>
        <w:pStyle w:val="CTSNormal"/>
        <w:numPr>
          <w:ilvl w:val="0"/>
          <w:numId w:val="22"/>
        </w:numPr>
      </w:pPr>
      <w:r w:rsidRPr="00862685">
        <w:t>Microsoft .NET Framework v</w:t>
      </w:r>
      <w:r w:rsidR="00862685">
        <w:t>3</w:t>
      </w:r>
      <w:r w:rsidRPr="00862685">
        <w:t>.</w:t>
      </w:r>
      <w:r w:rsidR="00862685">
        <w:t>5</w:t>
      </w:r>
      <w:r w:rsidR="00D417C5">
        <w:t xml:space="preserve"> SP 1</w:t>
      </w:r>
    </w:p>
    <w:p w14:paraId="2C2F9A2B" w14:textId="77777777" w:rsidR="003D523A" w:rsidRPr="00650D94" w:rsidRDefault="003D523A" w:rsidP="003D523A">
      <w:pPr>
        <w:pStyle w:val="CTSNormal"/>
      </w:pPr>
    </w:p>
    <w:p w14:paraId="2C2F9A2C" w14:textId="77777777" w:rsidR="00C74AA8" w:rsidRPr="00650D94" w:rsidRDefault="00C74AA8" w:rsidP="00D417C5">
      <w:pPr>
        <w:pStyle w:val="CTSHeading3"/>
      </w:pPr>
      <w:r w:rsidRPr="00650D94">
        <w:t>Database</w:t>
      </w:r>
    </w:p>
    <w:p w14:paraId="2C2F9A2D" w14:textId="77777777" w:rsidR="003D523A" w:rsidRPr="00650D94" w:rsidRDefault="003D523A" w:rsidP="003D523A">
      <w:pPr>
        <w:pStyle w:val="CTSNormal"/>
      </w:pPr>
    </w:p>
    <w:p w14:paraId="2C2F9A2E" w14:textId="77777777" w:rsidR="00C74AA8" w:rsidRDefault="00862685" w:rsidP="00F31E0E">
      <w:pPr>
        <w:pStyle w:val="CTSNormal"/>
        <w:numPr>
          <w:ilvl w:val="0"/>
          <w:numId w:val="23"/>
        </w:numPr>
      </w:pPr>
      <w:r>
        <w:t>Microsoft SQL Server 2008</w:t>
      </w:r>
      <w:r w:rsidR="00D417C5">
        <w:t xml:space="preserve"> SP 1</w:t>
      </w:r>
    </w:p>
    <w:p w14:paraId="2C2F9A2F" w14:textId="77777777" w:rsidR="00D417C5" w:rsidRPr="00862685" w:rsidRDefault="00D417C5" w:rsidP="00F31E0E">
      <w:pPr>
        <w:pStyle w:val="CTSNormal"/>
        <w:numPr>
          <w:ilvl w:val="0"/>
          <w:numId w:val="23"/>
        </w:numPr>
      </w:pPr>
      <w:r>
        <w:t>Microsoft SQL Server Report Builder 2.0</w:t>
      </w:r>
    </w:p>
    <w:p w14:paraId="2C2F9A30" w14:textId="77777777" w:rsidR="00AC5B9F" w:rsidRPr="00650D94" w:rsidRDefault="00AC5B9F" w:rsidP="00AC5B9F">
      <w:pPr>
        <w:pStyle w:val="CTSNormal"/>
      </w:pPr>
    </w:p>
    <w:p w14:paraId="2C2F9A31" w14:textId="77777777" w:rsidR="00AC5B9F" w:rsidRPr="00650D94" w:rsidRDefault="00AC5B9F" w:rsidP="00F31E0E">
      <w:pPr>
        <w:pStyle w:val="CTSHeading1"/>
        <w:numPr>
          <w:ilvl w:val="0"/>
          <w:numId w:val="1"/>
        </w:numPr>
      </w:pPr>
      <w:bookmarkStart w:id="14" w:name="_Toc36228827"/>
      <w:bookmarkStart w:id="15" w:name="_Toc237400475"/>
      <w:r w:rsidRPr="00650D94">
        <w:t>Functional Requirements</w:t>
      </w:r>
      <w:bookmarkEnd w:id="14"/>
      <w:bookmarkEnd w:id="15"/>
    </w:p>
    <w:p w14:paraId="2C2F9A32" w14:textId="77777777" w:rsidR="00AC5B9F" w:rsidRPr="00650D94" w:rsidRDefault="00AC5B9F" w:rsidP="00AC5B9F">
      <w:pPr>
        <w:pStyle w:val="CTSNormal"/>
      </w:pPr>
    </w:p>
    <w:p w14:paraId="2C2F9A33" w14:textId="77777777" w:rsidR="00E84B29" w:rsidRPr="00650D94" w:rsidRDefault="00E84B29" w:rsidP="00E84B29">
      <w:pPr>
        <w:pStyle w:val="CTSNormal"/>
        <w:keepNext/>
        <w:keepLines/>
      </w:pPr>
      <w:r w:rsidRPr="00650D94">
        <w:t xml:space="preserve">The following sections describe the functional requirements for the </w:t>
      </w:r>
      <w:r w:rsidR="00FE320D">
        <w:t>Venture</w:t>
      </w:r>
      <w:r w:rsidRPr="00650D94">
        <w:t xml:space="preserve"> Solution.  All of the sections below except section </w:t>
      </w:r>
      <w:r w:rsidRPr="00650D94">
        <w:rPr>
          <w:i/>
        </w:rPr>
        <w:t>6.1 General Requirements</w:t>
      </w:r>
      <w:r w:rsidRPr="00650D94">
        <w:t xml:space="preserve"> map directly to the use case model identified in Section 2 Figure 1.</w:t>
      </w:r>
    </w:p>
    <w:p w14:paraId="2C2F9A34" w14:textId="77777777" w:rsidR="00E84B29" w:rsidRPr="00650D94" w:rsidRDefault="00E84B29" w:rsidP="00E84B29">
      <w:pPr>
        <w:pStyle w:val="CTSNormal"/>
        <w:rPr>
          <w:i/>
          <w:color w:val="0000FF"/>
        </w:rPr>
      </w:pPr>
    </w:p>
    <w:p w14:paraId="2C2F9A35" w14:textId="77777777" w:rsidR="00E84B29" w:rsidRPr="00650D94" w:rsidRDefault="00E84B29" w:rsidP="00B51751">
      <w:pPr>
        <w:pStyle w:val="CTSHeading2"/>
      </w:pPr>
      <w:r w:rsidRPr="00650D94">
        <w:t>General Requirements</w:t>
      </w:r>
    </w:p>
    <w:p w14:paraId="2C2F9A36" w14:textId="77777777" w:rsidR="00E84B29" w:rsidRPr="00650D94" w:rsidRDefault="00E84B29" w:rsidP="00E84B29">
      <w:pPr>
        <w:pStyle w:val="CTSNormal"/>
      </w:pPr>
    </w:p>
    <w:p w14:paraId="2C2F9A37" w14:textId="77777777" w:rsidR="00E84B29" w:rsidRPr="00650D94" w:rsidRDefault="00E84B29" w:rsidP="00E84B29">
      <w:pPr>
        <w:pStyle w:val="CTSNormal"/>
      </w:pPr>
      <w:r w:rsidRPr="00650D94">
        <w:t xml:space="preserve">The following table identifies general requirements for the </w:t>
      </w:r>
      <w:r w:rsidR="00FE320D">
        <w:t>Venture</w:t>
      </w:r>
      <w:r w:rsidRPr="00650D94">
        <w:t xml:space="preserve"> solution.</w:t>
      </w:r>
    </w:p>
    <w:p w14:paraId="2C2F9A38" w14:textId="77777777" w:rsidR="00E84B29" w:rsidRPr="00650D94" w:rsidRDefault="00E84B29" w:rsidP="00E84B29">
      <w:pPr>
        <w:pStyle w:val="CTSNormal"/>
      </w:pPr>
    </w:p>
    <w:tbl>
      <w:tblPr>
        <w:tblStyle w:val="TableCTS"/>
        <w:tblW w:w="4900" w:type="pct"/>
        <w:tblLook w:val="0020" w:firstRow="1" w:lastRow="0" w:firstColumn="0" w:lastColumn="0" w:noHBand="0" w:noVBand="0"/>
      </w:tblPr>
      <w:tblGrid>
        <w:gridCol w:w="691"/>
        <w:gridCol w:w="4299"/>
        <w:gridCol w:w="4737"/>
      </w:tblGrid>
      <w:tr w:rsidR="00E84B29" w:rsidRPr="00650D94" w14:paraId="2C2F9A3C" w14:textId="77777777" w:rsidTr="00BC3C97">
        <w:trPr>
          <w:cnfStyle w:val="100000000000" w:firstRow="1" w:lastRow="0" w:firstColumn="0" w:lastColumn="0" w:oddVBand="0" w:evenVBand="0" w:oddHBand="0" w:evenHBand="0" w:firstRowFirstColumn="0" w:firstRowLastColumn="0" w:lastRowFirstColumn="0" w:lastRowLastColumn="0"/>
          <w:tblHeader/>
        </w:trPr>
        <w:tc>
          <w:tcPr>
            <w:tcW w:w="355" w:type="pct"/>
          </w:tcPr>
          <w:p w14:paraId="2C2F9A39" w14:textId="77777777" w:rsidR="00E84B29" w:rsidRPr="00650D94" w:rsidRDefault="00E84B29" w:rsidP="00E84B29">
            <w:pPr>
              <w:pStyle w:val="CTSNormal"/>
              <w:rPr>
                <w:bCs/>
              </w:rPr>
            </w:pPr>
            <w:r w:rsidRPr="00650D94">
              <w:rPr>
                <w:bCs/>
              </w:rPr>
              <w:t>ID</w:t>
            </w:r>
          </w:p>
        </w:tc>
        <w:tc>
          <w:tcPr>
            <w:tcW w:w="2210" w:type="pct"/>
          </w:tcPr>
          <w:p w14:paraId="2C2F9A3A" w14:textId="77777777" w:rsidR="00E84B29" w:rsidRPr="00650D94" w:rsidRDefault="00E84B29" w:rsidP="00E84B29">
            <w:pPr>
              <w:pStyle w:val="CTSNormal"/>
              <w:rPr>
                <w:bCs/>
              </w:rPr>
            </w:pPr>
            <w:r w:rsidRPr="00650D94">
              <w:rPr>
                <w:bCs/>
              </w:rPr>
              <w:t>Category</w:t>
            </w:r>
          </w:p>
        </w:tc>
        <w:tc>
          <w:tcPr>
            <w:tcW w:w="0" w:type="auto"/>
          </w:tcPr>
          <w:p w14:paraId="2C2F9A3B" w14:textId="77777777" w:rsidR="00E84B29" w:rsidRPr="00650D94" w:rsidRDefault="00E84B29" w:rsidP="00E84B29">
            <w:pPr>
              <w:pStyle w:val="CTSNormal"/>
              <w:rPr>
                <w:bCs/>
              </w:rPr>
            </w:pPr>
            <w:r w:rsidRPr="00650D94">
              <w:rPr>
                <w:bCs/>
              </w:rPr>
              <w:t>Requirement</w:t>
            </w:r>
          </w:p>
        </w:tc>
      </w:tr>
      <w:tr w:rsidR="00E84B29" w:rsidRPr="00650D94" w14:paraId="2C2F9A40" w14:textId="77777777" w:rsidTr="00BC3C97">
        <w:tc>
          <w:tcPr>
            <w:tcW w:w="355" w:type="pct"/>
          </w:tcPr>
          <w:p w14:paraId="2C2F9A3D" w14:textId="77777777" w:rsidR="00E84B29" w:rsidRPr="00650D94" w:rsidRDefault="00E84B29" w:rsidP="00F31E0E">
            <w:pPr>
              <w:pStyle w:val="CTSHeading3"/>
              <w:keepNext w:val="0"/>
              <w:numPr>
                <w:ilvl w:val="2"/>
                <w:numId w:val="1"/>
              </w:numPr>
            </w:pPr>
          </w:p>
        </w:tc>
        <w:tc>
          <w:tcPr>
            <w:tcW w:w="2210" w:type="pct"/>
          </w:tcPr>
          <w:p w14:paraId="2C2F9A3E" w14:textId="77777777" w:rsidR="008B2CA5" w:rsidRPr="00650D94" w:rsidRDefault="000E690B" w:rsidP="000E690B">
            <w:pPr>
              <w:pStyle w:val="CTSNormal"/>
            </w:pPr>
            <w:r>
              <w:t>Toggle Insert Buttons</w:t>
            </w:r>
          </w:p>
        </w:tc>
        <w:tc>
          <w:tcPr>
            <w:tcW w:w="0" w:type="auto"/>
          </w:tcPr>
          <w:p w14:paraId="2C2F9A3F" w14:textId="77777777" w:rsidR="00E84B29" w:rsidRPr="00937554" w:rsidRDefault="000E690B" w:rsidP="00937554">
            <w:pPr>
              <w:pStyle w:val="CTSNormal"/>
            </w:pPr>
            <w:r>
              <w:t xml:space="preserve">Many of interface prototypes contact </w:t>
            </w:r>
            <w:r w:rsidR="00937554" w:rsidRPr="00937554">
              <w:rPr>
                <w:i/>
              </w:rPr>
              <w:t>I</w:t>
            </w:r>
            <w:r w:rsidRPr="00937554">
              <w:rPr>
                <w:i/>
              </w:rPr>
              <w:t>nsert</w:t>
            </w:r>
            <w:r>
              <w:t xml:space="preserve"> buttons for inserting into the grids.  If a user </w:t>
            </w:r>
            <w:r>
              <w:lastRenderedPageBreak/>
              <w:t xml:space="preserve">has selected </w:t>
            </w:r>
            <w:r w:rsidR="00937554">
              <w:t xml:space="preserve">a record for editing, the text of the </w:t>
            </w:r>
            <w:r w:rsidR="00937554" w:rsidRPr="00937554">
              <w:rPr>
                <w:i/>
              </w:rPr>
              <w:t>Insert</w:t>
            </w:r>
            <w:r w:rsidR="00937554">
              <w:t xml:space="preserve"> button will be change to </w:t>
            </w:r>
            <w:r w:rsidR="00937554">
              <w:rPr>
                <w:i/>
              </w:rPr>
              <w:t>Update</w:t>
            </w:r>
            <w:r w:rsidR="00937554">
              <w:t>.</w:t>
            </w:r>
          </w:p>
        </w:tc>
      </w:tr>
      <w:tr w:rsidR="00F30825" w:rsidRPr="00650D94" w14:paraId="2C2F9A44" w14:textId="77777777" w:rsidTr="00BC3C97">
        <w:tc>
          <w:tcPr>
            <w:tcW w:w="355" w:type="pct"/>
          </w:tcPr>
          <w:p w14:paraId="2C2F9A41" w14:textId="77777777" w:rsidR="00F30825" w:rsidRPr="00650D94" w:rsidRDefault="00F30825" w:rsidP="00F31E0E">
            <w:pPr>
              <w:pStyle w:val="CTSHeading3"/>
              <w:keepNext w:val="0"/>
              <w:numPr>
                <w:ilvl w:val="2"/>
                <w:numId w:val="1"/>
              </w:numPr>
            </w:pPr>
          </w:p>
        </w:tc>
        <w:tc>
          <w:tcPr>
            <w:tcW w:w="2210" w:type="pct"/>
          </w:tcPr>
          <w:p w14:paraId="2C2F9A42" w14:textId="77777777" w:rsidR="00F30825" w:rsidRDefault="00F30825" w:rsidP="00607E14">
            <w:pPr>
              <w:pStyle w:val="CTSNormal"/>
            </w:pPr>
            <w:r>
              <w:t>Formats</w:t>
            </w:r>
          </w:p>
        </w:tc>
        <w:tc>
          <w:tcPr>
            <w:tcW w:w="0" w:type="auto"/>
          </w:tcPr>
          <w:p w14:paraId="2C2F9A43" w14:textId="77777777" w:rsidR="00F30825" w:rsidRDefault="00F30825" w:rsidP="00607E14">
            <w:pPr>
              <w:pStyle w:val="CTSNormal"/>
            </w:pPr>
            <w:r>
              <w:t>CTS will prefix all negative numbers with a minus sign.</w:t>
            </w:r>
          </w:p>
        </w:tc>
      </w:tr>
      <w:tr w:rsidR="00F30825" w:rsidRPr="00650D94" w14:paraId="2C2F9A48" w14:textId="77777777" w:rsidTr="00BC3C97">
        <w:tc>
          <w:tcPr>
            <w:tcW w:w="355" w:type="pct"/>
          </w:tcPr>
          <w:p w14:paraId="2C2F9A45" w14:textId="77777777" w:rsidR="00F30825" w:rsidRPr="00650D94" w:rsidRDefault="00F30825" w:rsidP="00F31E0E">
            <w:pPr>
              <w:pStyle w:val="CTSHeading3"/>
              <w:keepNext w:val="0"/>
              <w:numPr>
                <w:ilvl w:val="2"/>
                <w:numId w:val="1"/>
              </w:numPr>
            </w:pPr>
          </w:p>
        </w:tc>
        <w:tc>
          <w:tcPr>
            <w:tcW w:w="2210" w:type="pct"/>
          </w:tcPr>
          <w:p w14:paraId="2C2F9A46" w14:textId="77777777" w:rsidR="00F30825" w:rsidRDefault="00F30825" w:rsidP="00607E14">
            <w:pPr>
              <w:pStyle w:val="CTSNormal"/>
            </w:pPr>
            <w:r>
              <w:t>Formats</w:t>
            </w:r>
          </w:p>
        </w:tc>
        <w:tc>
          <w:tcPr>
            <w:tcW w:w="0" w:type="auto"/>
          </w:tcPr>
          <w:p w14:paraId="2C2F9A47" w14:textId="77777777" w:rsidR="00F30825" w:rsidRDefault="00F30825" w:rsidP="00607E14">
            <w:pPr>
              <w:pStyle w:val="CTSNormal"/>
            </w:pPr>
            <w:r>
              <w:t>The solution will display all dates in the MM/DD/YYYY format.</w:t>
            </w:r>
          </w:p>
        </w:tc>
      </w:tr>
      <w:tr w:rsidR="00F30825" w:rsidRPr="00650D94" w14:paraId="2C2F9A4C" w14:textId="77777777" w:rsidTr="00BC3C97">
        <w:tc>
          <w:tcPr>
            <w:tcW w:w="355" w:type="pct"/>
          </w:tcPr>
          <w:p w14:paraId="2C2F9A49" w14:textId="77777777" w:rsidR="00F30825" w:rsidRPr="00650D94" w:rsidRDefault="00F30825" w:rsidP="00F31E0E">
            <w:pPr>
              <w:pStyle w:val="CTSHeading3"/>
              <w:keepNext w:val="0"/>
              <w:numPr>
                <w:ilvl w:val="2"/>
                <w:numId w:val="1"/>
              </w:numPr>
            </w:pPr>
          </w:p>
        </w:tc>
        <w:tc>
          <w:tcPr>
            <w:tcW w:w="2210" w:type="pct"/>
          </w:tcPr>
          <w:p w14:paraId="2C2F9A4A" w14:textId="77777777" w:rsidR="00F30825" w:rsidRDefault="00F30825" w:rsidP="00607E14">
            <w:pPr>
              <w:pStyle w:val="CTSNormal"/>
            </w:pPr>
            <w:r>
              <w:t>Formats</w:t>
            </w:r>
          </w:p>
        </w:tc>
        <w:tc>
          <w:tcPr>
            <w:tcW w:w="0" w:type="auto"/>
          </w:tcPr>
          <w:p w14:paraId="2C2F9A4B" w14:textId="77777777" w:rsidR="00F30825" w:rsidRDefault="00F30825" w:rsidP="00607E14">
            <w:pPr>
              <w:pStyle w:val="CTSNormal"/>
            </w:pPr>
            <w:r>
              <w:t>The solution will display currency values in the $#,###.## format.</w:t>
            </w:r>
          </w:p>
        </w:tc>
      </w:tr>
      <w:tr w:rsidR="00D417C5" w:rsidRPr="00650D94" w14:paraId="2C2F9A50" w14:textId="77777777" w:rsidTr="00BC3C97">
        <w:tc>
          <w:tcPr>
            <w:tcW w:w="355" w:type="pct"/>
          </w:tcPr>
          <w:p w14:paraId="2C2F9A4D" w14:textId="77777777" w:rsidR="00D417C5" w:rsidRPr="00650D94" w:rsidRDefault="00D417C5" w:rsidP="00F31E0E">
            <w:pPr>
              <w:pStyle w:val="CTSHeading3"/>
              <w:keepNext w:val="0"/>
              <w:numPr>
                <w:ilvl w:val="2"/>
                <w:numId w:val="1"/>
              </w:numPr>
            </w:pPr>
          </w:p>
        </w:tc>
        <w:tc>
          <w:tcPr>
            <w:tcW w:w="2210" w:type="pct"/>
          </w:tcPr>
          <w:p w14:paraId="2C2F9A4E" w14:textId="77777777" w:rsidR="00D417C5" w:rsidRDefault="00D417C5" w:rsidP="00607E14">
            <w:pPr>
              <w:pStyle w:val="CTSNormal"/>
            </w:pPr>
            <w:r>
              <w:t>Grid Spans</w:t>
            </w:r>
          </w:p>
        </w:tc>
        <w:tc>
          <w:tcPr>
            <w:tcW w:w="0" w:type="auto"/>
          </w:tcPr>
          <w:p w14:paraId="2C2F9A4F" w14:textId="77777777" w:rsidR="00D417C5" w:rsidRDefault="00D417C5" w:rsidP="00D417C5">
            <w:pPr>
              <w:pStyle w:val="CTSNormal"/>
            </w:pPr>
            <w:r>
              <w:t>The grids in the solution will show a maximum of 25 records.  The user will have to hit a scroll bar to see additional records.</w:t>
            </w:r>
          </w:p>
        </w:tc>
      </w:tr>
    </w:tbl>
    <w:p w14:paraId="2C2F9A51" w14:textId="77777777" w:rsidR="00E84B29" w:rsidRPr="00650D94" w:rsidRDefault="00E84B29" w:rsidP="00E84B29">
      <w:pPr>
        <w:pStyle w:val="CTSNormal"/>
        <w:rPr>
          <w:i/>
          <w:color w:val="0000FF"/>
        </w:rPr>
      </w:pPr>
    </w:p>
    <w:p w14:paraId="2C2F9A52" w14:textId="77777777" w:rsidR="00E84B29" w:rsidRPr="00650D94" w:rsidRDefault="00E84B29" w:rsidP="00B51751">
      <w:pPr>
        <w:pStyle w:val="CTSHeading2"/>
      </w:pPr>
      <w:r w:rsidRPr="00650D94">
        <w:t xml:space="preserve">View </w:t>
      </w:r>
      <w:r w:rsidR="00B8601A" w:rsidRPr="00650D94">
        <w:t>Today</w:t>
      </w:r>
    </w:p>
    <w:p w14:paraId="2C2F9A53" w14:textId="77777777" w:rsidR="00E84B29" w:rsidRPr="00650D94" w:rsidRDefault="00E84B29" w:rsidP="00E84B29">
      <w:pPr>
        <w:pStyle w:val="CTSNormal"/>
        <w:keepNext/>
        <w:keepLines/>
      </w:pPr>
    </w:p>
    <w:p w14:paraId="2C2F9A54" w14:textId="77777777" w:rsidR="00E84B29" w:rsidRPr="00650D94" w:rsidRDefault="00E84B29" w:rsidP="00F31E0E">
      <w:pPr>
        <w:pStyle w:val="CTSHeading3"/>
        <w:keepLines/>
        <w:numPr>
          <w:ilvl w:val="2"/>
          <w:numId w:val="1"/>
        </w:numPr>
      </w:pPr>
      <w:r w:rsidRPr="00650D94">
        <w:t>Overview</w:t>
      </w:r>
    </w:p>
    <w:p w14:paraId="2C2F9A55" w14:textId="77777777" w:rsidR="00E84B29" w:rsidRDefault="00E84B29" w:rsidP="00E84B29">
      <w:pPr>
        <w:pStyle w:val="CTSNormal"/>
        <w:keepNext/>
        <w:keepLines/>
      </w:pPr>
    </w:p>
    <w:p w14:paraId="2C2F9A56" w14:textId="77777777" w:rsidR="006D42D5" w:rsidRPr="00650D94" w:rsidRDefault="006D42D5" w:rsidP="00E84B29">
      <w:pPr>
        <w:pStyle w:val="CTSNormal"/>
        <w:keepNext/>
        <w:keepLines/>
      </w:pPr>
      <w:r>
        <w:t xml:space="preserve">The </w:t>
      </w:r>
      <w:r w:rsidR="005C1438">
        <w:t xml:space="preserve">View </w:t>
      </w:r>
      <w:r>
        <w:t xml:space="preserve">Today </w:t>
      </w:r>
      <w:r w:rsidR="005C1438">
        <w:t>process launches the Today page of the Venture solution.  The Today page is the default page of the Venture solution.  Venture users will utilize this page to see the key information about the projects for which they are on the project team.  The data dictionary describes the key information.</w:t>
      </w:r>
    </w:p>
    <w:p w14:paraId="2C2F9A57" w14:textId="77777777" w:rsidR="00E84B29" w:rsidRPr="00650D94" w:rsidRDefault="00E84B29" w:rsidP="00E84B29">
      <w:pPr>
        <w:pStyle w:val="CTSNormal"/>
      </w:pPr>
    </w:p>
    <w:p w14:paraId="2C2F9A58" w14:textId="77777777" w:rsidR="00E84B29" w:rsidRPr="00650D94" w:rsidRDefault="00E84B29" w:rsidP="00F31E0E">
      <w:pPr>
        <w:pStyle w:val="CTSHeading3"/>
        <w:numPr>
          <w:ilvl w:val="2"/>
          <w:numId w:val="1"/>
        </w:numPr>
      </w:pPr>
      <w:r w:rsidRPr="00650D94">
        <w:t>Activities that Triggers Process</w:t>
      </w:r>
    </w:p>
    <w:p w14:paraId="2C2F9A59" w14:textId="77777777" w:rsidR="00E84B29" w:rsidRDefault="00E84B29" w:rsidP="00E84B29">
      <w:pPr>
        <w:pStyle w:val="CTSNormal"/>
        <w:rPr>
          <w:color w:val="0070C0"/>
        </w:rPr>
      </w:pPr>
    </w:p>
    <w:p w14:paraId="2C2F9A5A" w14:textId="77777777" w:rsidR="005C1438" w:rsidRPr="005C1438" w:rsidRDefault="005C1438" w:rsidP="005C1438">
      <w:pPr>
        <w:pStyle w:val="CTSNormal"/>
      </w:pPr>
      <w:r>
        <w:t xml:space="preserve">The user initiates this </w:t>
      </w:r>
      <w:r w:rsidR="00787F21">
        <w:t>process</w:t>
      </w:r>
      <w:r>
        <w:t xml:space="preserve"> by either launching the Venture solution or clicking on the Today menu item.</w:t>
      </w:r>
    </w:p>
    <w:p w14:paraId="2C2F9A5B" w14:textId="77777777" w:rsidR="00E84B29" w:rsidRPr="00650D94" w:rsidRDefault="00E84B29" w:rsidP="00E84B29">
      <w:pPr>
        <w:pStyle w:val="CTSNormal"/>
        <w:rPr>
          <w:color w:val="0070C0"/>
        </w:rPr>
      </w:pPr>
    </w:p>
    <w:p w14:paraId="2C2F9A5C" w14:textId="77777777" w:rsidR="00E84B29" w:rsidRPr="00650D94" w:rsidRDefault="00E84B29" w:rsidP="00F31E0E">
      <w:pPr>
        <w:pStyle w:val="CTSHeading3"/>
        <w:numPr>
          <w:ilvl w:val="2"/>
          <w:numId w:val="1"/>
        </w:numPr>
      </w:pPr>
      <w:r w:rsidRPr="00650D94">
        <w:t>Process Results</w:t>
      </w:r>
    </w:p>
    <w:p w14:paraId="2C2F9A5D" w14:textId="77777777" w:rsidR="00E84B29" w:rsidRDefault="00E84B29" w:rsidP="00E84B29">
      <w:pPr>
        <w:pStyle w:val="CTSNormal"/>
        <w:rPr>
          <w:color w:val="0070C0"/>
        </w:rPr>
      </w:pPr>
    </w:p>
    <w:p w14:paraId="2C2F9A5E" w14:textId="77777777" w:rsidR="00E84B29" w:rsidRDefault="005C1438" w:rsidP="00E84B29">
      <w:pPr>
        <w:pStyle w:val="CTSNormal"/>
      </w:pPr>
      <w:r>
        <w:t>This process does not have a direct result.  The processes spawned by this process cause results</w:t>
      </w:r>
    </w:p>
    <w:p w14:paraId="2C2F9A5F" w14:textId="77777777" w:rsidR="00D417C5" w:rsidRPr="00650D94" w:rsidRDefault="00D417C5" w:rsidP="00E84B29">
      <w:pPr>
        <w:pStyle w:val="CTSNormal"/>
        <w:rPr>
          <w:color w:val="0070C0"/>
        </w:rPr>
      </w:pPr>
    </w:p>
    <w:p w14:paraId="2C2F9A60" w14:textId="77777777" w:rsidR="00E84B29" w:rsidRPr="00650D94" w:rsidRDefault="00E84B29" w:rsidP="00F31E0E">
      <w:pPr>
        <w:pStyle w:val="CTSHeading3"/>
        <w:keepLines/>
        <w:numPr>
          <w:ilvl w:val="2"/>
          <w:numId w:val="1"/>
        </w:numPr>
      </w:pPr>
      <w:r w:rsidRPr="00650D94">
        <w:t>Actors Involved</w:t>
      </w:r>
    </w:p>
    <w:p w14:paraId="2C2F9A61" w14:textId="77777777" w:rsidR="00E84B29" w:rsidRPr="00650D94" w:rsidRDefault="00E84B29" w:rsidP="00E84B29">
      <w:pPr>
        <w:pStyle w:val="CTSNormal"/>
        <w:keepNext/>
        <w:keepLines/>
      </w:pPr>
    </w:p>
    <w:p w14:paraId="2C2F9A62" w14:textId="77777777" w:rsidR="00E84B29" w:rsidRPr="00650D94" w:rsidRDefault="00E84B29" w:rsidP="00E84B29">
      <w:pPr>
        <w:pStyle w:val="CTSNormal"/>
        <w:keepNext/>
        <w:keepLines/>
      </w:pPr>
      <w:r w:rsidRPr="00650D94">
        <w:t xml:space="preserve">The following list identifies the actors that interact with the </w:t>
      </w:r>
      <w:r w:rsidRPr="00650D94">
        <w:rPr>
          <w:i/>
        </w:rPr>
        <w:t xml:space="preserve">View </w:t>
      </w:r>
      <w:r w:rsidR="00B8601A" w:rsidRPr="00650D94">
        <w:rPr>
          <w:i/>
        </w:rPr>
        <w:t>Today</w:t>
      </w:r>
      <w:r w:rsidRPr="00650D94">
        <w:t xml:space="preserve"> screen:</w:t>
      </w:r>
    </w:p>
    <w:p w14:paraId="2C2F9A63" w14:textId="77777777" w:rsidR="00E84B29" w:rsidRPr="00650D94" w:rsidRDefault="00E84B29" w:rsidP="00E84B29">
      <w:pPr>
        <w:pStyle w:val="CTSNormal"/>
        <w:keepNext/>
        <w:keepLines/>
      </w:pPr>
    </w:p>
    <w:p w14:paraId="2C2F9A64" w14:textId="77777777" w:rsidR="00E84B29" w:rsidRPr="00650D94" w:rsidRDefault="00B8601A" w:rsidP="00F31E0E">
      <w:pPr>
        <w:pStyle w:val="CTSNormal"/>
        <w:keepNext/>
        <w:keepLines/>
        <w:numPr>
          <w:ilvl w:val="0"/>
          <w:numId w:val="6"/>
        </w:numPr>
      </w:pPr>
      <w:r w:rsidRPr="00650D94">
        <w:t>User</w:t>
      </w:r>
    </w:p>
    <w:p w14:paraId="2C2F9A65" w14:textId="77777777" w:rsidR="00E84B29" w:rsidRPr="00650D94" w:rsidRDefault="00B8601A" w:rsidP="00F31E0E">
      <w:pPr>
        <w:pStyle w:val="CTSNormal"/>
        <w:numPr>
          <w:ilvl w:val="0"/>
          <w:numId w:val="6"/>
        </w:numPr>
      </w:pPr>
      <w:r w:rsidRPr="00650D94">
        <w:t>Administrator</w:t>
      </w:r>
    </w:p>
    <w:p w14:paraId="2C2F9A66" w14:textId="77777777" w:rsidR="00E84B29" w:rsidRPr="00650D94" w:rsidRDefault="00E84B29" w:rsidP="00E84B29">
      <w:pPr>
        <w:pStyle w:val="CTSNormal"/>
      </w:pPr>
    </w:p>
    <w:p w14:paraId="2C2F9A67" w14:textId="77777777" w:rsidR="00E84B29" w:rsidRPr="00650D94" w:rsidRDefault="00E84B29" w:rsidP="00F31E0E">
      <w:pPr>
        <w:pStyle w:val="CTSHeading3"/>
        <w:keepLines/>
        <w:numPr>
          <w:ilvl w:val="2"/>
          <w:numId w:val="1"/>
        </w:numPr>
      </w:pPr>
      <w:r w:rsidRPr="00650D94">
        <w:lastRenderedPageBreak/>
        <w:t>Storyboard</w:t>
      </w:r>
    </w:p>
    <w:p w14:paraId="2C2F9A68" w14:textId="77777777" w:rsidR="00E84B29" w:rsidRPr="00650D94" w:rsidRDefault="00E84B29" w:rsidP="00E84B29">
      <w:pPr>
        <w:pStyle w:val="CTSNormal"/>
        <w:keepNext/>
        <w:keepLines/>
        <w:rPr>
          <w:i/>
          <w:color w:val="0000FF"/>
        </w:rPr>
      </w:pPr>
    </w:p>
    <w:p w14:paraId="2C2F9A69" w14:textId="77777777" w:rsidR="00FD647D" w:rsidRDefault="00FD647D" w:rsidP="00FD647D">
      <w:pPr>
        <w:pStyle w:val="CTSNormal"/>
        <w:keepNext/>
        <w:keepLines/>
      </w:pPr>
      <w:r w:rsidRPr="00F2467C">
        <w:t xml:space="preserve">The following diagram illustrates the </w:t>
      </w:r>
      <w:r>
        <w:t>Today Page</w:t>
      </w:r>
      <w:r w:rsidRPr="00F2467C">
        <w:t xml:space="preserve"> that </w:t>
      </w:r>
      <w:r>
        <w:t xml:space="preserve">the solution </w:t>
      </w:r>
      <w:r w:rsidRPr="00F2467C">
        <w:t xml:space="preserve">will utilize to support the </w:t>
      </w:r>
      <w:r>
        <w:t xml:space="preserve">View Today </w:t>
      </w:r>
      <w:r w:rsidRPr="00F2467C">
        <w:t>Process.</w:t>
      </w:r>
    </w:p>
    <w:p w14:paraId="2C2F9A6A" w14:textId="77777777" w:rsidR="00E84B29" w:rsidRPr="00650D94" w:rsidRDefault="00E84B29" w:rsidP="00E84B29">
      <w:pPr>
        <w:pStyle w:val="CTSNormal"/>
        <w:keepNext/>
        <w:keepLines/>
      </w:pPr>
    </w:p>
    <w:tbl>
      <w:tblPr>
        <w:tblW w:w="0" w:type="auto"/>
        <w:tblLook w:val="00A0" w:firstRow="1" w:lastRow="0" w:firstColumn="1" w:lastColumn="0" w:noHBand="0" w:noVBand="0"/>
      </w:tblPr>
      <w:tblGrid>
        <w:gridCol w:w="4470"/>
        <w:gridCol w:w="5466"/>
      </w:tblGrid>
      <w:tr w:rsidR="00E84B29" w:rsidRPr="00650D94" w14:paraId="2C2F9A71" w14:textId="77777777" w:rsidTr="00E84B29">
        <w:tc>
          <w:tcPr>
            <w:tcW w:w="5076" w:type="dxa"/>
          </w:tcPr>
          <w:p w14:paraId="2C2F9A6B" w14:textId="77777777" w:rsidR="00E84B29" w:rsidRPr="00650D94" w:rsidRDefault="00816146" w:rsidP="00F31E0E">
            <w:pPr>
              <w:pStyle w:val="CTSNormal"/>
              <w:keepNext/>
              <w:keepLines/>
              <w:numPr>
                <w:ilvl w:val="0"/>
                <w:numId w:val="7"/>
              </w:numPr>
            </w:pPr>
            <w:r>
              <w:t>If the user clicks the Project hyperlink, the application will transfer the user to the Details tab of the Project Maintenance screen.  The solution will retrieve the selected project.</w:t>
            </w:r>
          </w:p>
          <w:p w14:paraId="2C2F9A6C" w14:textId="77777777" w:rsidR="006B6F72" w:rsidRDefault="00816146" w:rsidP="00F31E0E">
            <w:pPr>
              <w:pStyle w:val="CTSNormal"/>
              <w:keepNext/>
              <w:keepLines/>
              <w:numPr>
                <w:ilvl w:val="0"/>
                <w:numId w:val="7"/>
              </w:numPr>
            </w:pPr>
            <w:r>
              <w:t>If the user clicks the Project hyperlink, the application will transfer the user to the Milestones tab of the Project Maintenance screen.  The solution will retrieve the selected project.</w:t>
            </w:r>
          </w:p>
          <w:p w14:paraId="2C2F9A6D" w14:textId="77777777" w:rsidR="00816146" w:rsidRDefault="00816146" w:rsidP="00F31E0E">
            <w:pPr>
              <w:pStyle w:val="CTSNormal"/>
              <w:keepNext/>
              <w:keepLines/>
              <w:numPr>
                <w:ilvl w:val="0"/>
                <w:numId w:val="7"/>
              </w:numPr>
            </w:pPr>
            <w:r>
              <w:t>If the user clicks the Project Number hyperlink, the application will transfer the user to the Details tab of the Project Maintenance screen.  The solution will retrieve the selected project.</w:t>
            </w:r>
          </w:p>
          <w:p w14:paraId="2C2F9A6E" w14:textId="77777777" w:rsidR="00F81E5E" w:rsidRPr="00650D94" w:rsidRDefault="00B84271" w:rsidP="00B84271">
            <w:pPr>
              <w:pStyle w:val="CTSNormal"/>
              <w:keepNext/>
              <w:keepLines/>
              <w:numPr>
                <w:ilvl w:val="0"/>
                <w:numId w:val="7"/>
              </w:numPr>
            </w:pPr>
            <w:r>
              <w:t xml:space="preserve">If the user clicks the </w:t>
            </w:r>
            <w:r>
              <w:rPr>
                <w:i/>
              </w:rPr>
              <w:t>Search</w:t>
            </w:r>
            <w:r>
              <w:t xml:space="preserve"> button, the solution will populate the My Projects grid with projects matching the specified parameters.  The </w:t>
            </w:r>
            <w:r>
              <w:rPr>
                <w:i/>
              </w:rPr>
              <w:t>Search Projects</w:t>
            </w:r>
            <w:r>
              <w:t xml:space="preserve"> workflow below describes the transition.</w:t>
            </w:r>
          </w:p>
        </w:tc>
        <w:tc>
          <w:tcPr>
            <w:tcW w:w="5076" w:type="dxa"/>
          </w:tcPr>
          <w:p w14:paraId="2C2F9A6F" w14:textId="77777777" w:rsidR="00E14F72" w:rsidRDefault="00E14F72" w:rsidP="00E84B29">
            <w:pPr>
              <w:pStyle w:val="CTSNormal"/>
              <w:keepNext/>
              <w:keepLines/>
              <w:rPr>
                <w:noProof/>
              </w:rPr>
            </w:pPr>
          </w:p>
          <w:p w14:paraId="2C2F9A70" w14:textId="77777777" w:rsidR="00E84B29" w:rsidRPr="00650D94" w:rsidRDefault="00F81E5E" w:rsidP="00E84B29">
            <w:pPr>
              <w:pStyle w:val="CTSNormal"/>
              <w:keepNext/>
              <w:keepLines/>
            </w:pPr>
            <w:r>
              <w:rPr>
                <w:noProof/>
              </w:rPr>
              <w:drawing>
                <wp:inline distT="0" distB="0" distL="0" distR="0" wp14:anchorId="2C2FAEF8" wp14:editId="2C2FAEF9">
                  <wp:extent cx="3312859" cy="2468880"/>
                  <wp:effectExtent l="19050" t="0" r="1841"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srcRect/>
                          <a:stretch>
                            <a:fillRect/>
                          </a:stretch>
                        </pic:blipFill>
                        <pic:spPr bwMode="auto">
                          <a:xfrm>
                            <a:off x="0" y="0"/>
                            <a:ext cx="3312859" cy="2468880"/>
                          </a:xfrm>
                          <a:prstGeom prst="rect">
                            <a:avLst/>
                          </a:prstGeom>
                          <a:noFill/>
                          <a:ln w="9525">
                            <a:noFill/>
                            <a:miter lim="800000"/>
                            <a:headEnd/>
                            <a:tailEnd/>
                          </a:ln>
                        </pic:spPr>
                      </pic:pic>
                    </a:graphicData>
                  </a:graphic>
                </wp:inline>
              </w:drawing>
            </w:r>
          </w:p>
        </w:tc>
      </w:tr>
    </w:tbl>
    <w:p w14:paraId="2C2F9A72" w14:textId="77777777" w:rsidR="00E84B29" w:rsidRDefault="00E84B29" w:rsidP="00E84B29">
      <w:pPr>
        <w:pStyle w:val="CTSNormal"/>
      </w:pPr>
    </w:p>
    <w:p w14:paraId="2C2F9A73" w14:textId="77777777" w:rsidR="00B84271" w:rsidRPr="00650D94" w:rsidRDefault="00B84271" w:rsidP="00D417C5">
      <w:pPr>
        <w:pStyle w:val="CTSHeading3"/>
        <w:keepLines/>
        <w:numPr>
          <w:ilvl w:val="2"/>
          <w:numId w:val="1"/>
        </w:numPr>
        <w:rPr>
          <w:i/>
        </w:rPr>
      </w:pPr>
      <w:r w:rsidRPr="00650D94">
        <w:lastRenderedPageBreak/>
        <w:t>Workflow Models</w:t>
      </w:r>
    </w:p>
    <w:p w14:paraId="2C2F9A74" w14:textId="77777777" w:rsidR="00B84271" w:rsidRPr="00650D94" w:rsidRDefault="00B84271" w:rsidP="00D417C5">
      <w:pPr>
        <w:pStyle w:val="CTSNormal"/>
        <w:keepNext/>
        <w:keepLines/>
      </w:pPr>
    </w:p>
    <w:p w14:paraId="2C2F9A75" w14:textId="77777777" w:rsidR="00B84271" w:rsidRPr="00650D94" w:rsidRDefault="00B84271" w:rsidP="00D417C5">
      <w:pPr>
        <w:pStyle w:val="CTSHeading4"/>
        <w:keepNext/>
        <w:keepLines/>
      </w:pPr>
      <w:r>
        <w:t>Search Projects</w:t>
      </w:r>
    </w:p>
    <w:p w14:paraId="2C2F9A76" w14:textId="77777777" w:rsidR="00B84271" w:rsidRDefault="00B84271" w:rsidP="00D417C5">
      <w:pPr>
        <w:pStyle w:val="CTSNormal"/>
        <w:keepNext/>
        <w:keepLines/>
      </w:pPr>
    </w:p>
    <w:p w14:paraId="2C2F9A77" w14:textId="77777777" w:rsidR="00B84271" w:rsidRPr="00650D94" w:rsidRDefault="00B84271" w:rsidP="00D417C5">
      <w:pPr>
        <w:pStyle w:val="CTSNormal"/>
        <w:keepNext/>
        <w:keepLines/>
      </w:pPr>
      <w:r w:rsidRPr="00650D94">
        <w:t xml:space="preserve">The following diagram illustrates </w:t>
      </w:r>
      <w:r>
        <w:t>Search Projects workflow.</w:t>
      </w:r>
    </w:p>
    <w:p w14:paraId="2C2F9A78" w14:textId="77777777" w:rsidR="00B84271" w:rsidRPr="00650D94" w:rsidRDefault="00B84271" w:rsidP="00D417C5">
      <w:pPr>
        <w:pStyle w:val="CTSNormal"/>
        <w:keepNext/>
        <w:keepLines/>
      </w:pPr>
    </w:p>
    <w:p w14:paraId="2C2F9A79" w14:textId="77777777" w:rsidR="00B84271" w:rsidRDefault="00B84271" w:rsidP="00D417C5">
      <w:pPr>
        <w:pStyle w:val="CTSNormal"/>
        <w:keepNext/>
        <w:keepLines/>
      </w:pPr>
      <w:r w:rsidRPr="00B84271">
        <w:rPr>
          <w:noProof/>
        </w:rPr>
        <w:drawing>
          <wp:inline distT="0" distB="0" distL="0" distR="0" wp14:anchorId="2C2FAEFA" wp14:editId="2C2FAEFB">
            <wp:extent cx="6309360" cy="3235600"/>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cstate="print"/>
                    <a:srcRect/>
                    <a:stretch>
                      <a:fillRect/>
                    </a:stretch>
                  </pic:blipFill>
                  <pic:spPr bwMode="auto">
                    <a:xfrm>
                      <a:off x="0" y="0"/>
                      <a:ext cx="6309360" cy="3235600"/>
                    </a:xfrm>
                    <a:prstGeom prst="rect">
                      <a:avLst/>
                    </a:prstGeom>
                    <a:noFill/>
                    <a:ln w="9525">
                      <a:noFill/>
                      <a:miter lim="800000"/>
                      <a:headEnd/>
                      <a:tailEnd/>
                    </a:ln>
                  </pic:spPr>
                </pic:pic>
              </a:graphicData>
            </a:graphic>
          </wp:inline>
        </w:drawing>
      </w:r>
    </w:p>
    <w:p w14:paraId="2C2F9A7A" w14:textId="77777777" w:rsidR="00B84271" w:rsidRDefault="00B84271" w:rsidP="00D417C5">
      <w:pPr>
        <w:pStyle w:val="CTSNormal"/>
        <w:keepNext/>
        <w:keepLines/>
      </w:pPr>
    </w:p>
    <w:p w14:paraId="2C2F9A7B" w14:textId="77777777" w:rsidR="00AF3B8E" w:rsidRPr="00650D94" w:rsidRDefault="00AF3B8E" w:rsidP="00AF3B8E">
      <w:pPr>
        <w:pStyle w:val="CTSHeading3"/>
        <w:keepLines/>
        <w:numPr>
          <w:ilvl w:val="2"/>
          <w:numId w:val="1"/>
        </w:numPr>
      </w:pPr>
      <w:r w:rsidRPr="00650D94">
        <w:t>Error Messages</w:t>
      </w:r>
    </w:p>
    <w:p w14:paraId="2C2F9A7C" w14:textId="77777777" w:rsidR="00AF3B8E" w:rsidRPr="00650D94" w:rsidRDefault="00AF3B8E" w:rsidP="00AF3B8E">
      <w:pPr>
        <w:pStyle w:val="CTSNormal"/>
      </w:pPr>
    </w:p>
    <w:tbl>
      <w:tblPr>
        <w:tblStyle w:val="TableCTS"/>
        <w:tblW w:w="4900" w:type="pct"/>
        <w:tblLook w:val="0020" w:firstRow="1" w:lastRow="0" w:firstColumn="0" w:lastColumn="0" w:noHBand="0" w:noVBand="0"/>
      </w:tblPr>
      <w:tblGrid>
        <w:gridCol w:w="4218"/>
        <w:gridCol w:w="5509"/>
      </w:tblGrid>
      <w:tr w:rsidR="00AF3B8E" w:rsidRPr="00650D94" w14:paraId="2C2F9A7F" w14:textId="77777777" w:rsidTr="005C2CAA">
        <w:trPr>
          <w:cnfStyle w:val="100000000000" w:firstRow="1" w:lastRow="0" w:firstColumn="0" w:lastColumn="0" w:oddVBand="0" w:evenVBand="0" w:oddHBand="0" w:evenHBand="0" w:firstRowFirstColumn="0" w:firstRowLastColumn="0" w:lastRowFirstColumn="0" w:lastRowLastColumn="0"/>
          <w:trHeight w:val="300"/>
        </w:trPr>
        <w:tc>
          <w:tcPr>
            <w:tcW w:w="2168" w:type="pct"/>
          </w:tcPr>
          <w:p w14:paraId="2C2F9A7D" w14:textId="77777777" w:rsidR="00AF3B8E" w:rsidRPr="00650D94" w:rsidRDefault="00AF3B8E" w:rsidP="005C2CAA">
            <w:pPr>
              <w:pStyle w:val="CTSNormal"/>
              <w:rPr>
                <w:bCs/>
              </w:rPr>
            </w:pPr>
            <w:r w:rsidRPr="00650D94">
              <w:rPr>
                <w:bCs/>
              </w:rPr>
              <w:t>Message in workflow</w:t>
            </w:r>
          </w:p>
        </w:tc>
        <w:tc>
          <w:tcPr>
            <w:tcW w:w="2832" w:type="pct"/>
          </w:tcPr>
          <w:p w14:paraId="2C2F9A7E" w14:textId="77777777" w:rsidR="00AF3B8E" w:rsidRPr="00650D94" w:rsidRDefault="00AF3B8E" w:rsidP="005C2CAA">
            <w:pPr>
              <w:pStyle w:val="CTSNormal"/>
              <w:rPr>
                <w:bCs/>
              </w:rPr>
            </w:pPr>
            <w:r w:rsidRPr="00650D94">
              <w:rPr>
                <w:bCs/>
              </w:rPr>
              <w:t>Error Message</w:t>
            </w:r>
          </w:p>
        </w:tc>
      </w:tr>
      <w:tr w:rsidR="00AF3B8E" w:rsidRPr="00650D94" w14:paraId="2C2F9A82" w14:textId="77777777" w:rsidTr="005C2CAA">
        <w:trPr>
          <w:trHeight w:val="390"/>
        </w:trPr>
        <w:tc>
          <w:tcPr>
            <w:tcW w:w="2168" w:type="pct"/>
          </w:tcPr>
          <w:p w14:paraId="2C2F9A80" w14:textId="77777777" w:rsidR="00AF3B8E" w:rsidRPr="00F737D0" w:rsidRDefault="00AF3B8E" w:rsidP="005C2CAA">
            <w:pPr>
              <w:pStyle w:val="CTSNormal"/>
            </w:pPr>
            <w:r>
              <w:t>Search Parameter</w:t>
            </w:r>
          </w:p>
        </w:tc>
        <w:tc>
          <w:tcPr>
            <w:tcW w:w="2832" w:type="pct"/>
          </w:tcPr>
          <w:p w14:paraId="2C2F9A81" w14:textId="77777777" w:rsidR="00AF3B8E" w:rsidRPr="00F737D0" w:rsidRDefault="00AF3B8E" w:rsidP="005C2CAA">
            <w:pPr>
              <w:pStyle w:val="CTSNormal"/>
            </w:pPr>
            <w:r>
              <w:t>“Please enter at least one search parameter.”</w:t>
            </w:r>
          </w:p>
        </w:tc>
      </w:tr>
      <w:tr w:rsidR="00AF3B8E" w:rsidRPr="00650D94" w14:paraId="2C2F9A85" w14:textId="77777777" w:rsidTr="005C2CAA">
        <w:trPr>
          <w:trHeight w:val="390"/>
        </w:trPr>
        <w:tc>
          <w:tcPr>
            <w:tcW w:w="2168" w:type="pct"/>
          </w:tcPr>
          <w:p w14:paraId="2C2F9A83" w14:textId="77777777" w:rsidR="00AF3B8E" w:rsidRDefault="00AF3B8E" w:rsidP="005C2CAA">
            <w:pPr>
              <w:pStyle w:val="CTSNormal"/>
            </w:pPr>
            <w:r>
              <w:t>No Results Found</w:t>
            </w:r>
          </w:p>
        </w:tc>
        <w:tc>
          <w:tcPr>
            <w:tcW w:w="2832" w:type="pct"/>
          </w:tcPr>
          <w:p w14:paraId="2C2F9A84" w14:textId="77777777" w:rsidR="00AF3B8E" w:rsidRDefault="00AF3B8E" w:rsidP="00AF3B8E">
            <w:pPr>
              <w:pStyle w:val="CTSNormal"/>
            </w:pPr>
            <w:r>
              <w:t>“Your search did not return any records.  Please refine your search.”</w:t>
            </w:r>
          </w:p>
        </w:tc>
      </w:tr>
      <w:tr w:rsidR="00AF3B8E" w:rsidRPr="00650D94" w14:paraId="2C2F9A88" w14:textId="77777777" w:rsidTr="005C2CAA">
        <w:trPr>
          <w:trHeight w:val="390"/>
        </w:trPr>
        <w:tc>
          <w:tcPr>
            <w:tcW w:w="2168" w:type="pct"/>
          </w:tcPr>
          <w:p w14:paraId="2C2F9A86" w14:textId="77777777" w:rsidR="00AF3B8E" w:rsidRDefault="00AF3B8E" w:rsidP="005C2CAA">
            <w:pPr>
              <w:pStyle w:val="CTSNormal"/>
            </w:pPr>
            <w:r>
              <w:t>Maximum Results</w:t>
            </w:r>
          </w:p>
        </w:tc>
        <w:tc>
          <w:tcPr>
            <w:tcW w:w="2832" w:type="pct"/>
          </w:tcPr>
          <w:p w14:paraId="2C2F9A87" w14:textId="77777777" w:rsidR="00AF3B8E" w:rsidRDefault="00AF3B8E" w:rsidP="00AF3B8E">
            <w:pPr>
              <w:pStyle w:val="CTSNormal"/>
            </w:pPr>
            <w:r>
              <w:t>“Your search returned more than 25 records.  Please refine your search.”</w:t>
            </w:r>
          </w:p>
        </w:tc>
      </w:tr>
    </w:tbl>
    <w:p w14:paraId="2C2F9A89" w14:textId="77777777" w:rsidR="00AF3B8E" w:rsidRPr="00650D94" w:rsidRDefault="00AF3B8E" w:rsidP="00AF3B8E">
      <w:pPr>
        <w:pStyle w:val="CTSNormal"/>
      </w:pPr>
    </w:p>
    <w:p w14:paraId="2C2F9A8A" w14:textId="77777777" w:rsidR="00E84B29" w:rsidRPr="00650D94" w:rsidRDefault="00E84B29" w:rsidP="00F31E0E">
      <w:pPr>
        <w:pStyle w:val="CTSHeading3"/>
        <w:keepLines/>
        <w:numPr>
          <w:ilvl w:val="2"/>
          <w:numId w:val="1"/>
        </w:numPr>
      </w:pPr>
      <w:r w:rsidRPr="00650D94">
        <w:t>Data Dictionary</w:t>
      </w:r>
    </w:p>
    <w:p w14:paraId="2C2F9A8B" w14:textId="77777777" w:rsidR="00E84B29" w:rsidRPr="00650D94" w:rsidRDefault="00E84B29" w:rsidP="00E84B29">
      <w:pPr>
        <w:pStyle w:val="CTSNormal"/>
        <w:keepNext/>
        <w:keepLines/>
        <w:rPr>
          <w:i/>
          <w:color w:val="0000FF"/>
        </w:rPr>
      </w:pPr>
    </w:p>
    <w:p w14:paraId="2C2F9A8C" w14:textId="77777777" w:rsidR="00E84B29" w:rsidRPr="00650D94" w:rsidRDefault="00E84B29" w:rsidP="00E84B29">
      <w:pPr>
        <w:pStyle w:val="CTSNormal"/>
        <w:keepNext/>
        <w:keepLines/>
      </w:pPr>
      <w:r w:rsidRPr="00650D94">
        <w:t xml:space="preserve">The following table describes the attributes related to the </w:t>
      </w:r>
      <w:r w:rsidRPr="00650D94">
        <w:rPr>
          <w:i/>
        </w:rPr>
        <w:t xml:space="preserve">View </w:t>
      </w:r>
      <w:r w:rsidR="00B8601A" w:rsidRPr="00650D94">
        <w:rPr>
          <w:i/>
        </w:rPr>
        <w:t>Today</w:t>
      </w:r>
      <w:r w:rsidRPr="00650D94">
        <w:t xml:space="preserve"> Process.</w:t>
      </w:r>
    </w:p>
    <w:p w14:paraId="2C2F9A8D" w14:textId="77777777" w:rsidR="00E84B29" w:rsidRPr="00650D94" w:rsidRDefault="00E84B29" w:rsidP="00E84B29">
      <w:pPr>
        <w:pStyle w:val="CTSNormal"/>
        <w:keepNext/>
        <w:keepLines/>
        <w:rPr>
          <w:i/>
          <w:color w:val="0000FF"/>
        </w:rPr>
      </w:pPr>
    </w:p>
    <w:tbl>
      <w:tblPr>
        <w:tblStyle w:val="TableCTS"/>
        <w:tblW w:w="4900" w:type="pct"/>
        <w:tblLayout w:type="fixed"/>
        <w:tblLook w:val="0020" w:firstRow="1" w:lastRow="0" w:firstColumn="0" w:lastColumn="0" w:noHBand="0" w:noVBand="0"/>
      </w:tblPr>
      <w:tblGrid>
        <w:gridCol w:w="3046"/>
        <w:gridCol w:w="1311"/>
        <w:gridCol w:w="1185"/>
        <w:gridCol w:w="3173"/>
        <w:gridCol w:w="1012"/>
      </w:tblGrid>
      <w:tr w:rsidR="00853D7E" w:rsidRPr="00650D94" w14:paraId="2C2F9A93" w14:textId="77777777" w:rsidTr="00D417C5">
        <w:trPr>
          <w:cnfStyle w:val="100000000000" w:firstRow="1" w:lastRow="0" w:firstColumn="0" w:lastColumn="0" w:oddVBand="0" w:evenVBand="0" w:oddHBand="0" w:evenHBand="0" w:firstRowFirstColumn="0" w:firstRowLastColumn="0" w:lastRowFirstColumn="0" w:lastRowLastColumn="0"/>
          <w:cantSplit/>
          <w:trHeight w:val="300"/>
          <w:tblHeader/>
        </w:trPr>
        <w:tc>
          <w:tcPr>
            <w:tcW w:w="1566" w:type="pct"/>
          </w:tcPr>
          <w:p w14:paraId="2C2F9A8E" w14:textId="77777777" w:rsidR="00853D7E" w:rsidRPr="00650D94" w:rsidRDefault="00853D7E" w:rsidP="00E2483D">
            <w:pPr>
              <w:pStyle w:val="CTSNormal"/>
              <w:keepNext/>
              <w:keepLines/>
              <w:rPr>
                <w:b/>
              </w:rPr>
            </w:pPr>
            <w:r w:rsidRPr="00650D94">
              <w:t>Attribute</w:t>
            </w:r>
          </w:p>
        </w:tc>
        <w:tc>
          <w:tcPr>
            <w:tcW w:w="674" w:type="pct"/>
          </w:tcPr>
          <w:p w14:paraId="2C2F9A8F" w14:textId="77777777" w:rsidR="00853D7E" w:rsidRPr="00650D94" w:rsidRDefault="00853D7E" w:rsidP="00E2483D">
            <w:pPr>
              <w:pStyle w:val="CTSNormal"/>
              <w:keepNext/>
              <w:keepLines/>
              <w:rPr>
                <w:b/>
              </w:rPr>
            </w:pPr>
            <w:r w:rsidRPr="00650D94">
              <w:t>Data Type</w:t>
            </w:r>
          </w:p>
        </w:tc>
        <w:tc>
          <w:tcPr>
            <w:tcW w:w="609" w:type="pct"/>
          </w:tcPr>
          <w:p w14:paraId="2C2F9A90" w14:textId="77777777" w:rsidR="00853D7E" w:rsidRPr="00650D94" w:rsidRDefault="00853D7E" w:rsidP="00E2483D">
            <w:pPr>
              <w:pStyle w:val="CTSNormal"/>
              <w:keepNext/>
              <w:keepLines/>
              <w:rPr>
                <w:b/>
              </w:rPr>
            </w:pPr>
            <w:r w:rsidRPr="00650D94">
              <w:t>Format</w:t>
            </w:r>
          </w:p>
        </w:tc>
        <w:tc>
          <w:tcPr>
            <w:tcW w:w="1631" w:type="pct"/>
          </w:tcPr>
          <w:p w14:paraId="2C2F9A91" w14:textId="77777777" w:rsidR="00853D7E" w:rsidRPr="00650D94" w:rsidRDefault="00853D7E" w:rsidP="00E2483D">
            <w:pPr>
              <w:pStyle w:val="CTSNormal"/>
              <w:keepNext/>
              <w:keepLines/>
              <w:rPr>
                <w:b/>
              </w:rPr>
            </w:pPr>
            <w:r w:rsidRPr="00650D94">
              <w:t>Details</w:t>
            </w:r>
          </w:p>
        </w:tc>
        <w:tc>
          <w:tcPr>
            <w:tcW w:w="520" w:type="pct"/>
          </w:tcPr>
          <w:p w14:paraId="2C2F9A92" w14:textId="77777777" w:rsidR="00853D7E" w:rsidRPr="00650D94" w:rsidRDefault="00853D7E" w:rsidP="00E2483D">
            <w:pPr>
              <w:pStyle w:val="CTSNormal"/>
              <w:keepNext/>
              <w:keepLines/>
              <w:rPr>
                <w:b/>
              </w:rPr>
            </w:pPr>
            <w:r w:rsidRPr="00650D94">
              <w:t>Max Length</w:t>
            </w:r>
          </w:p>
        </w:tc>
      </w:tr>
      <w:tr w:rsidR="00853D7E" w:rsidRPr="00650D94" w14:paraId="2C2F9A95" w14:textId="77777777" w:rsidTr="00D417C5">
        <w:trPr>
          <w:cantSplit/>
          <w:trHeight w:val="390"/>
        </w:trPr>
        <w:tc>
          <w:tcPr>
            <w:tcW w:w="5000" w:type="pct"/>
            <w:gridSpan w:val="5"/>
            <w:shd w:val="clear" w:color="auto" w:fill="F0E6C0" w:themeFill="accent6"/>
          </w:tcPr>
          <w:p w14:paraId="2C2F9A94" w14:textId="77777777" w:rsidR="00853D7E" w:rsidRPr="00650D94" w:rsidRDefault="00853D7E" w:rsidP="00E2483D">
            <w:pPr>
              <w:pStyle w:val="CTSNormal"/>
              <w:keepNext/>
              <w:keepLines/>
            </w:pPr>
            <w:r w:rsidRPr="00650D94">
              <w:t>Project Tracking Items</w:t>
            </w:r>
          </w:p>
        </w:tc>
      </w:tr>
      <w:tr w:rsidR="00853D7E" w:rsidRPr="00650D94" w14:paraId="2C2F9A9D" w14:textId="77777777" w:rsidTr="00D417C5">
        <w:trPr>
          <w:cantSplit/>
          <w:trHeight w:val="345"/>
        </w:trPr>
        <w:tc>
          <w:tcPr>
            <w:tcW w:w="1566" w:type="pct"/>
          </w:tcPr>
          <w:p w14:paraId="2C2F9A96" w14:textId="77777777" w:rsidR="00853D7E" w:rsidRDefault="00853D7E" w:rsidP="00E2483D">
            <w:pPr>
              <w:pStyle w:val="CTSNormal"/>
            </w:pPr>
            <w:r w:rsidRPr="00650D94">
              <w:t>Project</w:t>
            </w:r>
          </w:p>
          <w:p w14:paraId="2C2F9A97" w14:textId="77777777" w:rsidR="00A962F4" w:rsidRPr="00650D94" w:rsidRDefault="00A962F4" w:rsidP="00E2483D">
            <w:pPr>
              <w:pStyle w:val="CTSNormal"/>
            </w:pPr>
            <w:r>
              <w:t>(Project.ProjectName)</w:t>
            </w:r>
          </w:p>
        </w:tc>
        <w:tc>
          <w:tcPr>
            <w:tcW w:w="674" w:type="pct"/>
          </w:tcPr>
          <w:p w14:paraId="2C2F9A98" w14:textId="77777777" w:rsidR="00853D7E" w:rsidRPr="00650D94" w:rsidRDefault="00A962F4" w:rsidP="00E2483D">
            <w:pPr>
              <w:pStyle w:val="CTSNormal"/>
            </w:pPr>
            <w:r>
              <w:t>String</w:t>
            </w:r>
          </w:p>
        </w:tc>
        <w:tc>
          <w:tcPr>
            <w:tcW w:w="609" w:type="pct"/>
          </w:tcPr>
          <w:p w14:paraId="2C2F9A99" w14:textId="77777777" w:rsidR="00853D7E" w:rsidRPr="00650D94" w:rsidRDefault="00325126" w:rsidP="00E2483D">
            <w:pPr>
              <w:pStyle w:val="CTSNormal"/>
            </w:pPr>
            <w:r>
              <w:t>Hyperlink</w:t>
            </w:r>
          </w:p>
        </w:tc>
        <w:tc>
          <w:tcPr>
            <w:tcW w:w="1631" w:type="pct"/>
          </w:tcPr>
          <w:p w14:paraId="2C2F9A9A" w14:textId="77777777" w:rsidR="00853D7E" w:rsidRDefault="000274D7" w:rsidP="00F31E0E">
            <w:pPr>
              <w:pStyle w:val="CTSNormal"/>
              <w:numPr>
                <w:ilvl w:val="0"/>
                <w:numId w:val="13"/>
              </w:numPr>
            </w:pPr>
            <w:r>
              <w:t>See Project Tracking Items Business Rule</w:t>
            </w:r>
          </w:p>
          <w:p w14:paraId="2C2F9A9B" w14:textId="77777777" w:rsidR="00FB08F6" w:rsidRPr="00650D94" w:rsidRDefault="00FB08F6" w:rsidP="00F31E0E">
            <w:pPr>
              <w:pStyle w:val="CTSNormal"/>
              <w:numPr>
                <w:ilvl w:val="0"/>
                <w:numId w:val="13"/>
              </w:numPr>
            </w:pPr>
            <w:r>
              <w:t>This is a view-only field.</w:t>
            </w:r>
          </w:p>
        </w:tc>
        <w:tc>
          <w:tcPr>
            <w:tcW w:w="520" w:type="pct"/>
          </w:tcPr>
          <w:p w14:paraId="2C2F9A9C" w14:textId="77777777" w:rsidR="00853D7E" w:rsidRPr="00650D94" w:rsidRDefault="00F3466A" w:rsidP="00E2483D">
            <w:pPr>
              <w:pStyle w:val="CTSNormal"/>
            </w:pPr>
            <w:r>
              <w:t>50</w:t>
            </w:r>
          </w:p>
        </w:tc>
      </w:tr>
      <w:tr w:rsidR="00853D7E" w:rsidRPr="00650D94" w14:paraId="2C2F9AA4" w14:textId="77777777" w:rsidTr="00D417C5">
        <w:trPr>
          <w:cantSplit/>
          <w:trHeight w:val="246"/>
        </w:trPr>
        <w:tc>
          <w:tcPr>
            <w:tcW w:w="1566" w:type="pct"/>
          </w:tcPr>
          <w:p w14:paraId="2C2F9A9E" w14:textId="77777777" w:rsidR="00853D7E" w:rsidRDefault="00853D7E" w:rsidP="00E2483D">
            <w:pPr>
              <w:pStyle w:val="CTSNormal"/>
            </w:pPr>
            <w:r w:rsidRPr="00650D94">
              <w:t>ID #</w:t>
            </w:r>
          </w:p>
          <w:p w14:paraId="2C2F9A9F" w14:textId="77777777" w:rsidR="00562418" w:rsidRPr="00650D94" w:rsidRDefault="00562418" w:rsidP="00E2483D">
            <w:pPr>
              <w:pStyle w:val="CTSNormal"/>
            </w:pPr>
            <w:r>
              <w:t>(Issue.IssueNumber)</w:t>
            </w:r>
          </w:p>
        </w:tc>
        <w:tc>
          <w:tcPr>
            <w:tcW w:w="674" w:type="pct"/>
          </w:tcPr>
          <w:p w14:paraId="2C2F9AA0" w14:textId="77777777" w:rsidR="00853D7E" w:rsidRPr="00650D94" w:rsidRDefault="001765B3" w:rsidP="00E2483D">
            <w:pPr>
              <w:pStyle w:val="CTSNormal"/>
            </w:pPr>
            <w:r>
              <w:t>Integer</w:t>
            </w:r>
          </w:p>
        </w:tc>
        <w:tc>
          <w:tcPr>
            <w:tcW w:w="609" w:type="pct"/>
          </w:tcPr>
          <w:p w14:paraId="2C2F9AA1" w14:textId="77777777" w:rsidR="00853D7E" w:rsidRPr="00650D94" w:rsidRDefault="00853D7E" w:rsidP="00E2483D">
            <w:pPr>
              <w:pStyle w:val="CTSNormal"/>
            </w:pPr>
          </w:p>
        </w:tc>
        <w:tc>
          <w:tcPr>
            <w:tcW w:w="1631" w:type="pct"/>
          </w:tcPr>
          <w:p w14:paraId="2C2F9AA2" w14:textId="77777777" w:rsidR="00853D7E" w:rsidRPr="00650D94" w:rsidRDefault="00FB08F6" w:rsidP="00F31E0E">
            <w:pPr>
              <w:pStyle w:val="CTSNormal"/>
              <w:numPr>
                <w:ilvl w:val="0"/>
                <w:numId w:val="15"/>
              </w:numPr>
            </w:pPr>
            <w:r>
              <w:t>This is a view-only field.</w:t>
            </w:r>
          </w:p>
        </w:tc>
        <w:tc>
          <w:tcPr>
            <w:tcW w:w="520" w:type="pct"/>
          </w:tcPr>
          <w:p w14:paraId="2C2F9AA3" w14:textId="77777777" w:rsidR="00853D7E" w:rsidRPr="00650D94" w:rsidRDefault="00853D7E" w:rsidP="00E2483D">
            <w:pPr>
              <w:pStyle w:val="CTSNormal"/>
            </w:pPr>
          </w:p>
        </w:tc>
      </w:tr>
      <w:tr w:rsidR="00853D7E" w:rsidRPr="00650D94" w14:paraId="2C2F9AAB" w14:textId="77777777" w:rsidTr="00D417C5">
        <w:trPr>
          <w:cantSplit/>
          <w:trHeight w:val="309"/>
        </w:trPr>
        <w:tc>
          <w:tcPr>
            <w:tcW w:w="1566" w:type="pct"/>
          </w:tcPr>
          <w:p w14:paraId="2C2F9AA5" w14:textId="77777777" w:rsidR="00853D7E" w:rsidRDefault="00853D7E" w:rsidP="00E2483D">
            <w:pPr>
              <w:pStyle w:val="CTSNormal"/>
            </w:pPr>
            <w:r w:rsidRPr="00650D94">
              <w:lastRenderedPageBreak/>
              <w:t>Type</w:t>
            </w:r>
          </w:p>
          <w:p w14:paraId="2C2F9AA6" w14:textId="77777777" w:rsidR="00562418" w:rsidRPr="00650D94" w:rsidRDefault="00562418" w:rsidP="00E2483D">
            <w:pPr>
              <w:pStyle w:val="CTSNormal"/>
            </w:pPr>
            <w:r>
              <w:t>(IssueType.IssueType)</w:t>
            </w:r>
          </w:p>
        </w:tc>
        <w:tc>
          <w:tcPr>
            <w:tcW w:w="674" w:type="pct"/>
          </w:tcPr>
          <w:p w14:paraId="2C2F9AA7" w14:textId="77777777" w:rsidR="00853D7E" w:rsidRPr="00650D94" w:rsidRDefault="00562418" w:rsidP="00E2483D">
            <w:pPr>
              <w:pStyle w:val="CTSNormal"/>
            </w:pPr>
            <w:r>
              <w:t>String</w:t>
            </w:r>
          </w:p>
        </w:tc>
        <w:tc>
          <w:tcPr>
            <w:tcW w:w="609" w:type="pct"/>
          </w:tcPr>
          <w:p w14:paraId="2C2F9AA8" w14:textId="77777777" w:rsidR="00853D7E" w:rsidRPr="00650D94" w:rsidRDefault="00853D7E" w:rsidP="00E2483D">
            <w:pPr>
              <w:pStyle w:val="CTSNormal"/>
            </w:pPr>
          </w:p>
        </w:tc>
        <w:tc>
          <w:tcPr>
            <w:tcW w:w="1631" w:type="pct"/>
          </w:tcPr>
          <w:p w14:paraId="2C2F9AA9" w14:textId="77777777" w:rsidR="00853D7E" w:rsidRPr="00650D94" w:rsidRDefault="00FB08F6" w:rsidP="00F31E0E">
            <w:pPr>
              <w:pStyle w:val="CTSNormal"/>
              <w:numPr>
                <w:ilvl w:val="0"/>
                <w:numId w:val="15"/>
              </w:numPr>
            </w:pPr>
            <w:r>
              <w:t>This is a view-only field.</w:t>
            </w:r>
          </w:p>
        </w:tc>
        <w:tc>
          <w:tcPr>
            <w:tcW w:w="520" w:type="pct"/>
          </w:tcPr>
          <w:p w14:paraId="2C2F9AAA" w14:textId="77777777" w:rsidR="00853D7E" w:rsidRPr="00650D94" w:rsidRDefault="00562418" w:rsidP="00E2483D">
            <w:pPr>
              <w:pStyle w:val="CTSNormal"/>
            </w:pPr>
            <w:r>
              <w:t>15</w:t>
            </w:r>
          </w:p>
        </w:tc>
      </w:tr>
      <w:tr w:rsidR="00853D7E" w:rsidRPr="00650D94" w14:paraId="2C2F9AB2" w14:textId="77777777" w:rsidTr="00D417C5">
        <w:trPr>
          <w:cantSplit/>
          <w:trHeight w:val="59"/>
        </w:trPr>
        <w:tc>
          <w:tcPr>
            <w:tcW w:w="1566" w:type="pct"/>
          </w:tcPr>
          <w:p w14:paraId="2C2F9AAC" w14:textId="77777777" w:rsidR="00853D7E" w:rsidRDefault="00853D7E" w:rsidP="00E2483D">
            <w:pPr>
              <w:pStyle w:val="CTSNormal"/>
            </w:pPr>
            <w:r w:rsidRPr="00650D94">
              <w:t>Issue</w:t>
            </w:r>
          </w:p>
          <w:p w14:paraId="2C2F9AAD" w14:textId="77777777" w:rsidR="00562418" w:rsidRPr="00650D94" w:rsidRDefault="00562418" w:rsidP="00E2483D">
            <w:pPr>
              <w:pStyle w:val="CTSNormal"/>
            </w:pPr>
            <w:r>
              <w:t>(Issue.Issue)</w:t>
            </w:r>
          </w:p>
        </w:tc>
        <w:tc>
          <w:tcPr>
            <w:tcW w:w="674" w:type="pct"/>
          </w:tcPr>
          <w:p w14:paraId="2C2F9AAE" w14:textId="77777777" w:rsidR="00853D7E" w:rsidRPr="00650D94" w:rsidRDefault="00562418" w:rsidP="00E2483D">
            <w:pPr>
              <w:pStyle w:val="CTSNormal"/>
            </w:pPr>
            <w:r>
              <w:t>String</w:t>
            </w:r>
          </w:p>
        </w:tc>
        <w:tc>
          <w:tcPr>
            <w:tcW w:w="609" w:type="pct"/>
          </w:tcPr>
          <w:p w14:paraId="2C2F9AAF" w14:textId="77777777" w:rsidR="00853D7E" w:rsidRPr="00650D94" w:rsidRDefault="00853D7E" w:rsidP="00E2483D">
            <w:pPr>
              <w:pStyle w:val="CTSNormal"/>
            </w:pPr>
          </w:p>
        </w:tc>
        <w:tc>
          <w:tcPr>
            <w:tcW w:w="1631" w:type="pct"/>
          </w:tcPr>
          <w:p w14:paraId="2C2F9AB0" w14:textId="77777777" w:rsidR="00853D7E" w:rsidRPr="00650D94" w:rsidRDefault="00FB08F6" w:rsidP="00F31E0E">
            <w:pPr>
              <w:pStyle w:val="CTSNormal"/>
              <w:numPr>
                <w:ilvl w:val="0"/>
                <w:numId w:val="15"/>
              </w:numPr>
            </w:pPr>
            <w:r>
              <w:t>This is a view-only field.</w:t>
            </w:r>
          </w:p>
        </w:tc>
        <w:tc>
          <w:tcPr>
            <w:tcW w:w="520" w:type="pct"/>
          </w:tcPr>
          <w:p w14:paraId="2C2F9AB1" w14:textId="77777777" w:rsidR="00853D7E" w:rsidRPr="00650D94" w:rsidRDefault="00562418" w:rsidP="00E2483D">
            <w:pPr>
              <w:pStyle w:val="CTSNormal"/>
            </w:pPr>
            <w:r>
              <w:t>255</w:t>
            </w:r>
          </w:p>
        </w:tc>
      </w:tr>
      <w:tr w:rsidR="00853D7E" w:rsidRPr="00650D94" w14:paraId="2C2F9AB9" w14:textId="77777777" w:rsidTr="00D417C5">
        <w:trPr>
          <w:cantSplit/>
          <w:trHeight w:val="210"/>
        </w:trPr>
        <w:tc>
          <w:tcPr>
            <w:tcW w:w="1566" w:type="pct"/>
          </w:tcPr>
          <w:p w14:paraId="2C2F9AB3" w14:textId="77777777" w:rsidR="00853D7E" w:rsidRDefault="00853D7E" w:rsidP="00E2483D">
            <w:pPr>
              <w:pStyle w:val="CTSNormal"/>
            </w:pPr>
            <w:r w:rsidRPr="00650D94">
              <w:t>Assigned To</w:t>
            </w:r>
          </w:p>
          <w:p w14:paraId="2C2F9AB4" w14:textId="77777777" w:rsidR="00562418" w:rsidRPr="00650D94" w:rsidRDefault="00562418" w:rsidP="00E2483D">
            <w:pPr>
              <w:pStyle w:val="CTSNormal"/>
            </w:pPr>
            <w:r>
              <w:t>(Resource.Resource)</w:t>
            </w:r>
          </w:p>
        </w:tc>
        <w:tc>
          <w:tcPr>
            <w:tcW w:w="674" w:type="pct"/>
          </w:tcPr>
          <w:p w14:paraId="2C2F9AB5" w14:textId="77777777" w:rsidR="00853D7E" w:rsidRPr="00650D94" w:rsidRDefault="00562418" w:rsidP="00E2483D">
            <w:pPr>
              <w:pStyle w:val="CTSNormal"/>
            </w:pPr>
            <w:r>
              <w:t>String</w:t>
            </w:r>
          </w:p>
        </w:tc>
        <w:tc>
          <w:tcPr>
            <w:tcW w:w="609" w:type="pct"/>
          </w:tcPr>
          <w:p w14:paraId="2C2F9AB6" w14:textId="77777777" w:rsidR="00853D7E" w:rsidRPr="00650D94" w:rsidRDefault="00853D7E" w:rsidP="00E2483D">
            <w:pPr>
              <w:pStyle w:val="CTSNormal"/>
            </w:pPr>
          </w:p>
        </w:tc>
        <w:tc>
          <w:tcPr>
            <w:tcW w:w="1631" w:type="pct"/>
          </w:tcPr>
          <w:p w14:paraId="2C2F9AB7" w14:textId="77777777" w:rsidR="00853D7E" w:rsidRPr="00650D94" w:rsidRDefault="00FB08F6" w:rsidP="00F31E0E">
            <w:pPr>
              <w:pStyle w:val="CTSNormal"/>
              <w:numPr>
                <w:ilvl w:val="0"/>
                <w:numId w:val="15"/>
              </w:numPr>
            </w:pPr>
            <w:r>
              <w:t>This is a view-only field.</w:t>
            </w:r>
          </w:p>
        </w:tc>
        <w:tc>
          <w:tcPr>
            <w:tcW w:w="520" w:type="pct"/>
          </w:tcPr>
          <w:p w14:paraId="2C2F9AB8" w14:textId="77777777" w:rsidR="00853D7E" w:rsidRPr="00650D94" w:rsidRDefault="00562418" w:rsidP="00E2483D">
            <w:pPr>
              <w:pStyle w:val="CTSNormal"/>
            </w:pPr>
            <w:r>
              <w:t>50</w:t>
            </w:r>
          </w:p>
        </w:tc>
      </w:tr>
      <w:tr w:rsidR="00853D7E" w:rsidRPr="00650D94" w14:paraId="2C2F9AC0" w14:textId="77777777" w:rsidTr="00D417C5">
        <w:trPr>
          <w:cantSplit/>
          <w:trHeight w:val="336"/>
        </w:trPr>
        <w:tc>
          <w:tcPr>
            <w:tcW w:w="1566" w:type="pct"/>
          </w:tcPr>
          <w:p w14:paraId="2C2F9ABA" w14:textId="77777777" w:rsidR="00853D7E" w:rsidRDefault="00853D7E" w:rsidP="00E2483D">
            <w:pPr>
              <w:pStyle w:val="CTSNormal"/>
            </w:pPr>
            <w:r w:rsidRPr="00650D94">
              <w:t>Next Action</w:t>
            </w:r>
          </w:p>
          <w:p w14:paraId="2C2F9ABB" w14:textId="77777777" w:rsidR="00562418" w:rsidRPr="00650D94" w:rsidRDefault="00562418" w:rsidP="00E2483D">
            <w:pPr>
              <w:pStyle w:val="CTSNormal"/>
            </w:pPr>
            <w:r>
              <w:t>(Issue.NextAction)</w:t>
            </w:r>
          </w:p>
        </w:tc>
        <w:tc>
          <w:tcPr>
            <w:tcW w:w="674" w:type="pct"/>
          </w:tcPr>
          <w:p w14:paraId="2C2F9ABC" w14:textId="77777777" w:rsidR="00853D7E" w:rsidRPr="00650D94" w:rsidRDefault="00562418" w:rsidP="00E2483D">
            <w:pPr>
              <w:pStyle w:val="CTSNormal"/>
            </w:pPr>
            <w:r>
              <w:t>String</w:t>
            </w:r>
          </w:p>
        </w:tc>
        <w:tc>
          <w:tcPr>
            <w:tcW w:w="609" w:type="pct"/>
          </w:tcPr>
          <w:p w14:paraId="2C2F9ABD" w14:textId="77777777" w:rsidR="00853D7E" w:rsidRPr="00650D94" w:rsidRDefault="00853D7E" w:rsidP="00E2483D">
            <w:pPr>
              <w:pStyle w:val="CTSNormal"/>
            </w:pPr>
          </w:p>
        </w:tc>
        <w:tc>
          <w:tcPr>
            <w:tcW w:w="1631" w:type="pct"/>
          </w:tcPr>
          <w:p w14:paraId="2C2F9ABE" w14:textId="77777777" w:rsidR="00853D7E" w:rsidRPr="00650D94" w:rsidRDefault="00FB08F6" w:rsidP="00F31E0E">
            <w:pPr>
              <w:pStyle w:val="CTSNormal"/>
              <w:numPr>
                <w:ilvl w:val="0"/>
                <w:numId w:val="15"/>
              </w:numPr>
            </w:pPr>
            <w:r>
              <w:t>This is a view-only field.</w:t>
            </w:r>
          </w:p>
        </w:tc>
        <w:tc>
          <w:tcPr>
            <w:tcW w:w="520" w:type="pct"/>
          </w:tcPr>
          <w:p w14:paraId="2C2F9ABF" w14:textId="77777777" w:rsidR="00853D7E" w:rsidRPr="00650D94" w:rsidRDefault="00562418" w:rsidP="00E2483D">
            <w:pPr>
              <w:pStyle w:val="CTSNormal"/>
            </w:pPr>
            <w:r>
              <w:t>255</w:t>
            </w:r>
          </w:p>
        </w:tc>
      </w:tr>
      <w:tr w:rsidR="00853D7E" w:rsidRPr="00650D94" w14:paraId="2C2F9AC7" w14:textId="77777777" w:rsidTr="00D417C5">
        <w:trPr>
          <w:cantSplit/>
          <w:trHeight w:val="336"/>
        </w:trPr>
        <w:tc>
          <w:tcPr>
            <w:tcW w:w="1566" w:type="pct"/>
          </w:tcPr>
          <w:p w14:paraId="2C2F9AC1" w14:textId="77777777" w:rsidR="00853D7E" w:rsidRDefault="00853D7E" w:rsidP="00E2483D">
            <w:pPr>
              <w:pStyle w:val="CTSNormal"/>
            </w:pPr>
            <w:r w:rsidRPr="00650D94">
              <w:t>Target Date</w:t>
            </w:r>
          </w:p>
          <w:p w14:paraId="2C2F9AC2" w14:textId="77777777" w:rsidR="00562418" w:rsidRPr="00650D94" w:rsidRDefault="00562418" w:rsidP="00E2483D">
            <w:pPr>
              <w:pStyle w:val="CTSNormal"/>
            </w:pPr>
            <w:r>
              <w:t>(Issue.TargetDate)</w:t>
            </w:r>
          </w:p>
        </w:tc>
        <w:tc>
          <w:tcPr>
            <w:tcW w:w="674" w:type="pct"/>
          </w:tcPr>
          <w:p w14:paraId="2C2F9AC3" w14:textId="77777777" w:rsidR="00853D7E" w:rsidRPr="00650D94" w:rsidRDefault="00562418" w:rsidP="00E2483D">
            <w:pPr>
              <w:pStyle w:val="CTSNormal"/>
            </w:pPr>
            <w:r>
              <w:t>DateTime</w:t>
            </w:r>
          </w:p>
        </w:tc>
        <w:tc>
          <w:tcPr>
            <w:tcW w:w="609" w:type="pct"/>
          </w:tcPr>
          <w:p w14:paraId="2C2F9AC4" w14:textId="77777777" w:rsidR="00853D7E" w:rsidRPr="00650D94" w:rsidRDefault="00853D7E" w:rsidP="00E2483D">
            <w:pPr>
              <w:pStyle w:val="CTSNormal"/>
            </w:pPr>
          </w:p>
        </w:tc>
        <w:tc>
          <w:tcPr>
            <w:tcW w:w="1631" w:type="pct"/>
          </w:tcPr>
          <w:p w14:paraId="2C2F9AC5" w14:textId="77777777" w:rsidR="00853D7E" w:rsidRPr="00650D94" w:rsidRDefault="00FB08F6" w:rsidP="00F31E0E">
            <w:pPr>
              <w:pStyle w:val="CTSNormal"/>
              <w:numPr>
                <w:ilvl w:val="0"/>
                <w:numId w:val="15"/>
              </w:numPr>
            </w:pPr>
            <w:r>
              <w:t>This is a view-only field.</w:t>
            </w:r>
          </w:p>
        </w:tc>
        <w:tc>
          <w:tcPr>
            <w:tcW w:w="520" w:type="pct"/>
          </w:tcPr>
          <w:p w14:paraId="2C2F9AC6" w14:textId="77777777" w:rsidR="00853D7E" w:rsidRPr="00650D94" w:rsidRDefault="00853D7E" w:rsidP="00E2483D">
            <w:pPr>
              <w:pStyle w:val="CTSNormal"/>
            </w:pPr>
          </w:p>
        </w:tc>
      </w:tr>
      <w:tr w:rsidR="00853D7E" w:rsidRPr="00650D94" w14:paraId="2C2F9ACE" w14:textId="77777777" w:rsidTr="00D417C5">
        <w:trPr>
          <w:cantSplit/>
          <w:trHeight w:val="336"/>
        </w:trPr>
        <w:tc>
          <w:tcPr>
            <w:tcW w:w="1566" w:type="pct"/>
          </w:tcPr>
          <w:p w14:paraId="2C2F9AC8" w14:textId="77777777" w:rsidR="00853D7E" w:rsidRDefault="00853D7E" w:rsidP="00E2483D">
            <w:pPr>
              <w:pStyle w:val="CTSNormal"/>
            </w:pPr>
            <w:r w:rsidRPr="00650D94">
              <w:t>Status</w:t>
            </w:r>
          </w:p>
          <w:p w14:paraId="2C2F9AC9" w14:textId="77777777" w:rsidR="00562418" w:rsidRPr="00650D94" w:rsidRDefault="00562418" w:rsidP="00E2483D">
            <w:pPr>
              <w:pStyle w:val="CTSNormal"/>
            </w:pPr>
            <w:r>
              <w:t>(IssueStatus.IssueStatus)</w:t>
            </w:r>
          </w:p>
        </w:tc>
        <w:tc>
          <w:tcPr>
            <w:tcW w:w="674" w:type="pct"/>
          </w:tcPr>
          <w:p w14:paraId="2C2F9ACA" w14:textId="77777777" w:rsidR="00853D7E" w:rsidRPr="00650D94" w:rsidRDefault="00562418" w:rsidP="00E2483D">
            <w:pPr>
              <w:pStyle w:val="CTSNormal"/>
            </w:pPr>
            <w:r>
              <w:t>String</w:t>
            </w:r>
          </w:p>
        </w:tc>
        <w:tc>
          <w:tcPr>
            <w:tcW w:w="609" w:type="pct"/>
          </w:tcPr>
          <w:p w14:paraId="2C2F9ACB" w14:textId="77777777" w:rsidR="00853D7E" w:rsidRPr="00650D94" w:rsidRDefault="00853D7E" w:rsidP="00E2483D">
            <w:pPr>
              <w:pStyle w:val="CTSNormal"/>
            </w:pPr>
          </w:p>
        </w:tc>
        <w:tc>
          <w:tcPr>
            <w:tcW w:w="1631" w:type="pct"/>
          </w:tcPr>
          <w:p w14:paraId="2C2F9ACC" w14:textId="77777777" w:rsidR="00853D7E" w:rsidRPr="00650D94" w:rsidRDefault="00FB08F6" w:rsidP="00F31E0E">
            <w:pPr>
              <w:pStyle w:val="CTSNormal"/>
              <w:numPr>
                <w:ilvl w:val="0"/>
                <w:numId w:val="15"/>
              </w:numPr>
            </w:pPr>
            <w:r>
              <w:t>This is a view-only field.</w:t>
            </w:r>
          </w:p>
        </w:tc>
        <w:tc>
          <w:tcPr>
            <w:tcW w:w="520" w:type="pct"/>
          </w:tcPr>
          <w:p w14:paraId="2C2F9ACD" w14:textId="77777777" w:rsidR="00853D7E" w:rsidRPr="00650D94" w:rsidRDefault="00562418" w:rsidP="00E2483D">
            <w:pPr>
              <w:pStyle w:val="CTSNormal"/>
            </w:pPr>
            <w:r>
              <w:t>15</w:t>
            </w:r>
          </w:p>
        </w:tc>
      </w:tr>
      <w:tr w:rsidR="00853D7E" w:rsidRPr="00650D94" w14:paraId="2C2F9AD0" w14:textId="77777777" w:rsidTr="00D417C5">
        <w:trPr>
          <w:cantSplit/>
          <w:trHeight w:val="336"/>
        </w:trPr>
        <w:tc>
          <w:tcPr>
            <w:tcW w:w="5000" w:type="pct"/>
            <w:gridSpan w:val="5"/>
            <w:shd w:val="clear" w:color="auto" w:fill="F0E6C0" w:themeFill="accent6"/>
          </w:tcPr>
          <w:p w14:paraId="2C2F9ACF" w14:textId="77777777" w:rsidR="00853D7E" w:rsidRPr="00650D94" w:rsidRDefault="00853D7E" w:rsidP="00E2483D">
            <w:pPr>
              <w:pStyle w:val="CTSNormal"/>
            </w:pPr>
            <w:r w:rsidRPr="00650D94">
              <w:t>Upcoming Milestones</w:t>
            </w:r>
          </w:p>
        </w:tc>
      </w:tr>
      <w:tr w:rsidR="00853D7E" w:rsidRPr="00650D94" w14:paraId="2C2F9AD8" w14:textId="77777777" w:rsidTr="00D417C5">
        <w:trPr>
          <w:cantSplit/>
          <w:trHeight w:val="336"/>
        </w:trPr>
        <w:tc>
          <w:tcPr>
            <w:tcW w:w="1566" w:type="pct"/>
          </w:tcPr>
          <w:p w14:paraId="2C2F9AD1" w14:textId="77777777" w:rsidR="00853D7E" w:rsidRDefault="00853D7E" w:rsidP="00E2483D">
            <w:pPr>
              <w:pStyle w:val="CTSNormal"/>
            </w:pPr>
            <w:r w:rsidRPr="00650D94">
              <w:t>Project</w:t>
            </w:r>
          </w:p>
          <w:p w14:paraId="2C2F9AD2" w14:textId="77777777" w:rsidR="00562418" w:rsidRPr="00650D94" w:rsidRDefault="00562418" w:rsidP="00E2483D">
            <w:pPr>
              <w:pStyle w:val="CTSNormal"/>
            </w:pPr>
            <w:r>
              <w:t>(Project.ProjectName)</w:t>
            </w:r>
          </w:p>
        </w:tc>
        <w:tc>
          <w:tcPr>
            <w:tcW w:w="674" w:type="pct"/>
          </w:tcPr>
          <w:p w14:paraId="2C2F9AD3" w14:textId="77777777" w:rsidR="00853D7E" w:rsidRPr="00650D94" w:rsidRDefault="00562418" w:rsidP="00E2483D">
            <w:pPr>
              <w:pStyle w:val="CTSNormal"/>
            </w:pPr>
            <w:r>
              <w:t>String</w:t>
            </w:r>
          </w:p>
        </w:tc>
        <w:tc>
          <w:tcPr>
            <w:tcW w:w="609" w:type="pct"/>
          </w:tcPr>
          <w:p w14:paraId="2C2F9AD4" w14:textId="77777777" w:rsidR="00853D7E" w:rsidRPr="00650D94" w:rsidRDefault="00325126" w:rsidP="00E2483D">
            <w:pPr>
              <w:pStyle w:val="CTSNormal"/>
            </w:pPr>
            <w:r>
              <w:t>Hyperlink</w:t>
            </w:r>
          </w:p>
        </w:tc>
        <w:tc>
          <w:tcPr>
            <w:tcW w:w="1631" w:type="pct"/>
          </w:tcPr>
          <w:p w14:paraId="2C2F9AD5" w14:textId="77777777" w:rsidR="00853D7E" w:rsidRDefault="000274D7" w:rsidP="00F31E0E">
            <w:pPr>
              <w:pStyle w:val="CTSNormal"/>
              <w:numPr>
                <w:ilvl w:val="0"/>
                <w:numId w:val="13"/>
              </w:numPr>
            </w:pPr>
            <w:r>
              <w:t>See Upcoming Milestones Business Rule</w:t>
            </w:r>
          </w:p>
          <w:p w14:paraId="2C2F9AD6" w14:textId="77777777" w:rsidR="00FB08F6" w:rsidRPr="00650D94" w:rsidRDefault="00FB08F6" w:rsidP="00F31E0E">
            <w:pPr>
              <w:pStyle w:val="CTSNormal"/>
              <w:numPr>
                <w:ilvl w:val="0"/>
                <w:numId w:val="13"/>
              </w:numPr>
            </w:pPr>
            <w:r>
              <w:t>This is a view-only field.</w:t>
            </w:r>
          </w:p>
        </w:tc>
        <w:tc>
          <w:tcPr>
            <w:tcW w:w="520" w:type="pct"/>
          </w:tcPr>
          <w:p w14:paraId="2C2F9AD7" w14:textId="77777777" w:rsidR="00853D7E" w:rsidRPr="00650D94" w:rsidRDefault="00F3466A" w:rsidP="00E2483D">
            <w:pPr>
              <w:pStyle w:val="CTSNormal"/>
            </w:pPr>
            <w:r>
              <w:t>50</w:t>
            </w:r>
          </w:p>
        </w:tc>
      </w:tr>
      <w:tr w:rsidR="00853D7E" w:rsidRPr="00650D94" w14:paraId="2C2F9AE0" w14:textId="77777777" w:rsidTr="00D417C5">
        <w:trPr>
          <w:cantSplit/>
          <w:trHeight w:val="336"/>
        </w:trPr>
        <w:tc>
          <w:tcPr>
            <w:tcW w:w="1566" w:type="pct"/>
          </w:tcPr>
          <w:p w14:paraId="2C2F9AD9" w14:textId="77777777" w:rsidR="00853D7E" w:rsidRDefault="00853D7E" w:rsidP="00E2483D">
            <w:pPr>
              <w:pStyle w:val="CTSNormal"/>
            </w:pPr>
            <w:r w:rsidRPr="00650D94">
              <w:t>Milestone</w:t>
            </w:r>
          </w:p>
          <w:p w14:paraId="2C2F9ADA" w14:textId="77777777" w:rsidR="00562418" w:rsidRDefault="00562418" w:rsidP="00E2483D">
            <w:pPr>
              <w:pStyle w:val="CTSNormal"/>
            </w:pPr>
            <w:r>
              <w:t>(StandardMilestone.StandardMilestone)</w:t>
            </w:r>
          </w:p>
          <w:p w14:paraId="2C2F9ADB" w14:textId="77777777" w:rsidR="00562418" w:rsidRPr="00650D94" w:rsidRDefault="00562418" w:rsidP="00E2483D">
            <w:pPr>
              <w:pStyle w:val="CTSNormal"/>
            </w:pPr>
            <w:r>
              <w:t>(ProjectMilestone.Milestone)</w:t>
            </w:r>
          </w:p>
        </w:tc>
        <w:tc>
          <w:tcPr>
            <w:tcW w:w="674" w:type="pct"/>
          </w:tcPr>
          <w:p w14:paraId="2C2F9ADC" w14:textId="77777777" w:rsidR="00853D7E" w:rsidRPr="00650D94" w:rsidRDefault="00562418" w:rsidP="00E2483D">
            <w:pPr>
              <w:pStyle w:val="CTSNormal"/>
            </w:pPr>
            <w:r>
              <w:t>String</w:t>
            </w:r>
          </w:p>
        </w:tc>
        <w:tc>
          <w:tcPr>
            <w:tcW w:w="609" w:type="pct"/>
          </w:tcPr>
          <w:p w14:paraId="2C2F9ADD" w14:textId="77777777" w:rsidR="00853D7E" w:rsidRPr="00650D94" w:rsidRDefault="00853D7E" w:rsidP="00E2483D">
            <w:pPr>
              <w:pStyle w:val="CTSNormal"/>
            </w:pPr>
          </w:p>
        </w:tc>
        <w:tc>
          <w:tcPr>
            <w:tcW w:w="1631" w:type="pct"/>
          </w:tcPr>
          <w:p w14:paraId="2C2F9ADE" w14:textId="77777777" w:rsidR="00853D7E" w:rsidRPr="00650D94" w:rsidRDefault="00FB08F6" w:rsidP="00F31E0E">
            <w:pPr>
              <w:pStyle w:val="CTSNormal"/>
              <w:numPr>
                <w:ilvl w:val="0"/>
                <w:numId w:val="16"/>
              </w:numPr>
            </w:pPr>
            <w:r>
              <w:t>This is a view-only field.</w:t>
            </w:r>
          </w:p>
        </w:tc>
        <w:tc>
          <w:tcPr>
            <w:tcW w:w="520" w:type="pct"/>
          </w:tcPr>
          <w:p w14:paraId="2C2F9ADF" w14:textId="77777777" w:rsidR="00853D7E" w:rsidRPr="00650D94" w:rsidRDefault="00562418" w:rsidP="00E2483D">
            <w:pPr>
              <w:pStyle w:val="CTSNormal"/>
            </w:pPr>
            <w:r>
              <w:t>50</w:t>
            </w:r>
          </w:p>
        </w:tc>
      </w:tr>
      <w:tr w:rsidR="00853D7E" w:rsidRPr="00650D94" w14:paraId="2C2F9AE8" w14:textId="77777777" w:rsidTr="00D417C5">
        <w:trPr>
          <w:cantSplit/>
          <w:trHeight w:val="336"/>
        </w:trPr>
        <w:tc>
          <w:tcPr>
            <w:tcW w:w="1566" w:type="pct"/>
          </w:tcPr>
          <w:p w14:paraId="2C2F9AE1" w14:textId="77777777" w:rsidR="00853D7E" w:rsidRDefault="00853D7E" w:rsidP="00E2483D">
            <w:pPr>
              <w:pStyle w:val="CTSNormal"/>
            </w:pPr>
            <w:r w:rsidRPr="00650D94">
              <w:t>Baseline Start</w:t>
            </w:r>
          </w:p>
          <w:p w14:paraId="2C2F9AE2" w14:textId="77777777" w:rsidR="00562418" w:rsidRDefault="00562418" w:rsidP="00E2483D">
            <w:pPr>
              <w:pStyle w:val="CTSNormal"/>
            </w:pPr>
            <w:r>
              <w:t>(ProjectStandardMilestone.BaselineStart)</w:t>
            </w:r>
          </w:p>
          <w:p w14:paraId="2C2F9AE3" w14:textId="77777777" w:rsidR="00562418" w:rsidRPr="00650D94" w:rsidRDefault="00562418" w:rsidP="00E2483D">
            <w:pPr>
              <w:pStyle w:val="CTSNormal"/>
            </w:pPr>
            <w:r>
              <w:t>(ProjectMilestone.BaselineStart)</w:t>
            </w:r>
          </w:p>
        </w:tc>
        <w:tc>
          <w:tcPr>
            <w:tcW w:w="674" w:type="pct"/>
          </w:tcPr>
          <w:p w14:paraId="2C2F9AE4" w14:textId="77777777" w:rsidR="00853D7E" w:rsidRPr="00650D94" w:rsidRDefault="00562418" w:rsidP="00E2483D">
            <w:pPr>
              <w:pStyle w:val="CTSNormal"/>
            </w:pPr>
            <w:r>
              <w:t>DateTime</w:t>
            </w:r>
          </w:p>
        </w:tc>
        <w:tc>
          <w:tcPr>
            <w:tcW w:w="609" w:type="pct"/>
          </w:tcPr>
          <w:p w14:paraId="2C2F9AE5" w14:textId="77777777" w:rsidR="00853D7E" w:rsidRPr="00650D94" w:rsidRDefault="00853D7E" w:rsidP="00E2483D">
            <w:pPr>
              <w:pStyle w:val="CTSNormal"/>
            </w:pPr>
          </w:p>
        </w:tc>
        <w:tc>
          <w:tcPr>
            <w:tcW w:w="1631" w:type="pct"/>
          </w:tcPr>
          <w:p w14:paraId="2C2F9AE6" w14:textId="77777777" w:rsidR="00853D7E" w:rsidRPr="00650D94" w:rsidRDefault="00FB08F6" w:rsidP="00F31E0E">
            <w:pPr>
              <w:pStyle w:val="CTSNormal"/>
              <w:numPr>
                <w:ilvl w:val="0"/>
                <w:numId w:val="16"/>
              </w:numPr>
            </w:pPr>
            <w:r>
              <w:t>This is a view-only field.</w:t>
            </w:r>
          </w:p>
        </w:tc>
        <w:tc>
          <w:tcPr>
            <w:tcW w:w="520" w:type="pct"/>
          </w:tcPr>
          <w:p w14:paraId="2C2F9AE7" w14:textId="77777777" w:rsidR="00853D7E" w:rsidRPr="00650D94" w:rsidRDefault="00853D7E" w:rsidP="00E2483D">
            <w:pPr>
              <w:pStyle w:val="CTSNormal"/>
            </w:pPr>
          </w:p>
        </w:tc>
      </w:tr>
      <w:tr w:rsidR="00853D7E" w:rsidRPr="00650D94" w14:paraId="2C2F9AF0" w14:textId="77777777" w:rsidTr="00D417C5">
        <w:trPr>
          <w:cantSplit/>
          <w:trHeight w:val="336"/>
        </w:trPr>
        <w:tc>
          <w:tcPr>
            <w:tcW w:w="1566" w:type="pct"/>
          </w:tcPr>
          <w:p w14:paraId="2C2F9AE9" w14:textId="77777777" w:rsidR="00853D7E" w:rsidRDefault="00853D7E" w:rsidP="00E2483D">
            <w:pPr>
              <w:pStyle w:val="CTSNormal"/>
            </w:pPr>
            <w:r w:rsidRPr="00650D94">
              <w:t>Baseline Finish</w:t>
            </w:r>
          </w:p>
          <w:p w14:paraId="2C2F9AEA" w14:textId="77777777" w:rsidR="00562418" w:rsidRDefault="00562418" w:rsidP="00562418">
            <w:pPr>
              <w:pStyle w:val="CTSNormal"/>
            </w:pPr>
            <w:r>
              <w:t>(ProjectStandardMilestone.Baseline</w:t>
            </w:r>
            <w:r w:rsidR="00F3466A">
              <w:t>Finish</w:t>
            </w:r>
            <w:r>
              <w:t>)</w:t>
            </w:r>
          </w:p>
          <w:p w14:paraId="2C2F9AEB" w14:textId="77777777" w:rsidR="00562418" w:rsidRPr="00650D94" w:rsidRDefault="00562418" w:rsidP="00562418">
            <w:pPr>
              <w:pStyle w:val="CTSNormal"/>
            </w:pPr>
            <w:r>
              <w:t>(ProjectMilestone.Baseline</w:t>
            </w:r>
            <w:r w:rsidR="00F3466A">
              <w:t>Finish</w:t>
            </w:r>
            <w:r>
              <w:t>)</w:t>
            </w:r>
          </w:p>
        </w:tc>
        <w:tc>
          <w:tcPr>
            <w:tcW w:w="674" w:type="pct"/>
          </w:tcPr>
          <w:p w14:paraId="2C2F9AEC" w14:textId="77777777" w:rsidR="00853D7E" w:rsidRPr="00650D94" w:rsidRDefault="00562418" w:rsidP="00E2483D">
            <w:pPr>
              <w:pStyle w:val="CTSNormal"/>
            </w:pPr>
            <w:r>
              <w:t>DateTime</w:t>
            </w:r>
          </w:p>
        </w:tc>
        <w:tc>
          <w:tcPr>
            <w:tcW w:w="609" w:type="pct"/>
          </w:tcPr>
          <w:p w14:paraId="2C2F9AED" w14:textId="77777777" w:rsidR="00853D7E" w:rsidRPr="00650D94" w:rsidRDefault="00853D7E" w:rsidP="00E2483D">
            <w:pPr>
              <w:pStyle w:val="CTSNormal"/>
            </w:pPr>
          </w:p>
        </w:tc>
        <w:tc>
          <w:tcPr>
            <w:tcW w:w="1631" w:type="pct"/>
          </w:tcPr>
          <w:p w14:paraId="2C2F9AEE" w14:textId="77777777" w:rsidR="00853D7E" w:rsidRPr="00650D94" w:rsidRDefault="00FB08F6" w:rsidP="00F31E0E">
            <w:pPr>
              <w:pStyle w:val="CTSNormal"/>
              <w:numPr>
                <w:ilvl w:val="0"/>
                <w:numId w:val="16"/>
              </w:numPr>
            </w:pPr>
            <w:r>
              <w:t>This is a view-only field.</w:t>
            </w:r>
          </w:p>
        </w:tc>
        <w:tc>
          <w:tcPr>
            <w:tcW w:w="520" w:type="pct"/>
          </w:tcPr>
          <w:p w14:paraId="2C2F9AEF" w14:textId="77777777" w:rsidR="00853D7E" w:rsidRPr="00650D94" w:rsidRDefault="00853D7E" w:rsidP="00E2483D">
            <w:pPr>
              <w:pStyle w:val="CTSNormal"/>
            </w:pPr>
          </w:p>
        </w:tc>
      </w:tr>
      <w:tr w:rsidR="00853D7E" w:rsidRPr="00650D94" w14:paraId="2C2F9AF8" w14:textId="77777777" w:rsidTr="00D417C5">
        <w:trPr>
          <w:cantSplit/>
          <w:trHeight w:val="336"/>
        </w:trPr>
        <w:tc>
          <w:tcPr>
            <w:tcW w:w="1566" w:type="pct"/>
          </w:tcPr>
          <w:p w14:paraId="2C2F9AF1" w14:textId="77777777" w:rsidR="00853D7E" w:rsidRDefault="00853D7E" w:rsidP="00E2483D">
            <w:pPr>
              <w:pStyle w:val="CTSNormal"/>
            </w:pPr>
            <w:r w:rsidRPr="00650D94">
              <w:t>Actual Start</w:t>
            </w:r>
          </w:p>
          <w:p w14:paraId="2C2F9AF2" w14:textId="77777777" w:rsidR="00F3466A" w:rsidRDefault="00F3466A" w:rsidP="00F3466A">
            <w:pPr>
              <w:pStyle w:val="CTSNormal"/>
            </w:pPr>
            <w:r>
              <w:t>(ProjectStandardMilestone.ActualStart)</w:t>
            </w:r>
          </w:p>
          <w:p w14:paraId="2C2F9AF3" w14:textId="77777777" w:rsidR="00F3466A" w:rsidRPr="00650D94" w:rsidRDefault="00F3466A" w:rsidP="00F3466A">
            <w:pPr>
              <w:pStyle w:val="CTSNormal"/>
            </w:pPr>
            <w:r>
              <w:t>(ProjectMilestone.ActualStart)</w:t>
            </w:r>
          </w:p>
        </w:tc>
        <w:tc>
          <w:tcPr>
            <w:tcW w:w="674" w:type="pct"/>
          </w:tcPr>
          <w:p w14:paraId="2C2F9AF4" w14:textId="77777777" w:rsidR="00853D7E" w:rsidRPr="00650D94" w:rsidRDefault="00F3466A" w:rsidP="00E2483D">
            <w:pPr>
              <w:pStyle w:val="CTSNormal"/>
            </w:pPr>
            <w:r>
              <w:t>DateTime</w:t>
            </w:r>
          </w:p>
        </w:tc>
        <w:tc>
          <w:tcPr>
            <w:tcW w:w="609" w:type="pct"/>
          </w:tcPr>
          <w:p w14:paraId="2C2F9AF5" w14:textId="77777777" w:rsidR="00853D7E" w:rsidRPr="00650D94" w:rsidRDefault="00853D7E" w:rsidP="00E2483D">
            <w:pPr>
              <w:pStyle w:val="CTSNormal"/>
            </w:pPr>
          </w:p>
        </w:tc>
        <w:tc>
          <w:tcPr>
            <w:tcW w:w="1631" w:type="pct"/>
          </w:tcPr>
          <w:p w14:paraId="2C2F9AF6" w14:textId="77777777" w:rsidR="00853D7E" w:rsidRPr="00650D94" w:rsidRDefault="00FB08F6" w:rsidP="00F31E0E">
            <w:pPr>
              <w:pStyle w:val="CTSNormal"/>
              <w:numPr>
                <w:ilvl w:val="0"/>
                <w:numId w:val="16"/>
              </w:numPr>
            </w:pPr>
            <w:r>
              <w:t>This is a view-only field.</w:t>
            </w:r>
          </w:p>
        </w:tc>
        <w:tc>
          <w:tcPr>
            <w:tcW w:w="520" w:type="pct"/>
          </w:tcPr>
          <w:p w14:paraId="2C2F9AF7" w14:textId="77777777" w:rsidR="00853D7E" w:rsidRPr="00650D94" w:rsidRDefault="00853D7E" w:rsidP="00E2483D">
            <w:pPr>
              <w:pStyle w:val="CTSNormal"/>
            </w:pPr>
          </w:p>
        </w:tc>
      </w:tr>
      <w:tr w:rsidR="00853D7E" w:rsidRPr="00650D94" w14:paraId="2C2F9B00" w14:textId="77777777" w:rsidTr="00D417C5">
        <w:trPr>
          <w:cantSplit/>
          <w:trHeight w:val="336"/>
        </w:trPr>
        <w:tc>
          <w:tcPr>
            <w:tcW w:w="1566" w:type="pct"/>
          </w:tcPr>
          <w:p w14:paraId="2C2F9AF9" w14:textId="77777777" w:rsidR="00853D7E" w:rsidRDefault="00853D7E" w:rsidP="00E2483D">
            <w:pPr>
              <w:pStyle w:val="CTSNormal"/>
            </w:pPr>
            <w:r w:rsidRPr="00650D94">
              <w:t>Actual Finish</w:t>
            </w:r>
          </w:p>
          <w:p w14:paraId="2C2F9AFA" w14:textId="77777777" w:rsidR="00F3466A" w:rsidRDefault="00F3466A" w:rsidP="00F3466A">
            <w:pPr>
              <w:pStyle w:val="CTSNormal"/>
            </w:pPr>
            <w:r>
              <w:t>(ProjectStandardMilestone.ActualFinish)</w:t>
            </w:r>
          </w:p>
          <w:p w14:paraId="2C2F9AFB" w14:textId="77777777" w:rsidR="00F3466A" w:rsidRPr="00650D94" w:rsidRDefault="00F3466A" w:rsidP="00F3466A">
            <w:pPr>
              <w:pStyle w:val="CTSNormal"/>
            </w:pPr>
            <w:r>
              <w:t>(ProjectMilestone.ActualFinish)</w:t>
            </w:r>
          </w:p>
        </w:tc>
        <w:tc>
          <w:tcPr>
            <w:tcW w:w="674" w:type="pct"/>
          </w:tcPr>
          <w:p w14:paraId="2C2F9AFC" w14:textId="77777777" w:rsidR="00853D7E" w:rsidRPr="00650D94" w:rsidRDefault="00F3466A" w:rsidP="00E2483D">
            <w:pPr>
              <w:pStyle w:val="CTSNormal"/>
            </w:pPr>
            <w:r>
              <w:t>DateTime</w:t>
            </w:r>
          </w:p>
        </w:tc>
        <w:tc>
          <w:tcPr>
            <w:tcW w:w="609" w:type="pct"/>
          </w:tcPr>
          <w:p w14:paraId="2C2F9AFD" w14:textId="77777777" w:rsidR="00853D7E" w:rsidRPr="00650D94" w:rsidRDefault="00853D7E" w:rsidP="00E2483D">
            <w:pPr>
              <w:pStyle w:val="CTSNormal"/>
            </w:pPr>
          </w:p>
        </w:tc>
        <w:tc>
          <w:tcPr>
            <w:tcW w:w="1631" w:type="pct"/>
          </w:tcPr>
          <w:p w14:paraId="2C2F9AFE" w14:textId="77777777" w:rsidR="00853D7E" w:rsidRPr="00650D94" w:rsidRDefault="00FB08F6" w:rsidP="00F31E0E">
            <w:pPr>
              <w:pStyle w:val="CTSNormal"/>
              <w:numPr>
                <w:ilvl w:val="0"/>
                <w:numId w:val="16"/>
              </w:numPr>
            </w:pPr>
            <w:r>
              <w:t>This is a view-only field.</w:t>
            </w:r>
          </w:p>
        </w:tc>
        <w:tc>
          <w:tcPr>
            <w:tcW w:w="520" w:type="pct"/>
          </w:tcPr>
          <w:p w14:paraId="2C2F9AFF" w14:textId="77777777" w:rsidR="00853D7E" w:rsidRPr="00650D94" w:rsidRDefault="00853D7E" w:rsidP="00E2483D">
            <w:pPr>
              <w:pStyle w:val="CTSNormal"/>
            </w:pPr>
          </w:p>
        </w:tc>
      </w:tr>
      <w:tr w:rsidR="00853D7E" w:rsidRPr="00650D94" w14:paraId="2C2F9B08" w14:textId="77777777" w:rsidTr="00D417C5">
        <w:trPr>
          <w:cantSplit/>
          <w:trHeight w:val="336"/>
        </w:trPr>
        <w:tc>
          <w:tcPr>
            <w:tcW w:w="1566" w:type="pct"/>
          </w:tcPr>
          <w:p w14:paraId="2C2F9B01" w14:textId="77777777" w:rsidR="00853D7E" w:rsidRDefault="00853D7E" w:rsidP="00E2483D">
            <w:pPr>
              <w:pStyle w:val="CTSNormal"/>
            </w:pPr>
            <w:r w:rsidRPr="00650D94">
              <w:t>% Complete</w:t>
            </w:r>
          </w:p>
          <w:p w14:paraId="2C2F9B02" w14:textId="77777777" w:rsidR="00F3466A" w:rsidRDefault="00F3466A" w:rsidP="00F3466A">
            <w:pPr>
              <w:pStyle w:val="CTSNormal"/>
            </w:pPr>
            <w:r>
              <w:t>(ProjectStandardMilestone.PercentComplete)</w:t>
            </w:r>
          </w:p>
          <w:p w14:paraId="2C2F9B03" w14:textId="77777777" w:rsidR="00F3466A" w:rsidRPr="00650D94" w:rsidRDefault="00F3466A" w:rsidP="00F3466A">
            <w:pPr>
              <w:pStyle w:val="CTSNormal"/>
            </w:pPr>
            <w:r>
              <w:t>(ProjectMilestone.PercentComplete)</w:t>
            </w:r>
          </w:p>
        </w:tc>
        <w:tc>
          <w:tcPr>
            <w:tcW w:w="674" w:type="pct"/>
          </w:tcPr>
          <w:p w14:paraId="2C2F9B04" w14:textId="77777777" w:rsidR="00853D7E" w:rsidRPr="00650D94" w:rsidRDefault="00F3466A" w:rsidP="00E2483D">
            <w:pPr>
              <w:pStyle w:val="CTSNormal"/>
            </w:pPr>
            <w:r>
              <w:t>Decimal</w:t>
            </w:r>
          </w:p>
        </w:tc>
        <w:tc>
          <w:tcPr>
            <w:tcW w:w="609" w:type="pct"/>
          </w:tcPr>
          <w:p w14:paraId="2C2F9B05" w14:textId="77777777" w:rsidR="00853D7E" w:rsidRPr="00650D94" w:rsidRDefault="00853D7E" w:rsidP="00E2483D">
            <w:pPr>
              <w:pStyle w:val="CTSNormal"/>
            </w:pPr>
          </w:p>
        </w:tc>
        <w:tc>
          <w:tcPr>
            <w:tcW w:w="1631" w:type="pct"/>
          </w:tcPr>
          <w:p w14:paraId="2C2F9B06" w14:textId="77777777" w:rsidR="00853D7E" w:rsidRPr="00650D94" w:rsidRDefault="00FB08F6" w:rsidP="00F31E0E">
            <w:pPr>
              <w:pStyle w:val="CTSNormal"/>
              <w:numPr>
                <w:ilvl w:val="0"/>
                <w:numId w:val="16"/>
              </w:numPr>
            </w:pPr>
            <w:r>
              <w:t>This is a view-only field.</w:t>
            </w:r>
          </w:p>
        </w:tc>
        <w:tc>
          <w:tcPr>
            <w:tcW w:w="520" w:type="pct"/>
          </w:tcPr>
          <w:p w14:paraId="2C2F9B07" w14:textId="77777777" w:rsidR="00853D7E" w:rsidRPr="00650D94" w:rsidRDefault="00853D7E" w:rsidP="00E2483D">
            <w:pPr>
              <w:pStyle w:val="CTSNormal"/>
            </w:pPr>
          </w:p>
        </w:tc>
      </w:tr>
      <w:tr w:rsidR="005546AC" w:rsidRPr="00650D94" w14:paraId="2C2F9B0A" w14:textId="77777777" w:rsidTr="00D417C5">
        <w:trPr>
          <w:cantSplit/>
          <w:trHeight w:val="336"/>
        </w:trPr>
        <w:tc>
          <w:tcPr>
            <w:tcW w:w="5000" w:type="pct"/>
            <w:gridSpan w:val="5"/>
            <w:shd w:val="clear" w:color="auto" w:fill="F0E6C0" w:themeFill="accent6"/>
          </w:tcPr>
          <w:p w14:paraId="2C2F9B09" w14:textId="77777777" w:rsidR="005546AC" w:rsidRPr="00650D94" w:rsidRDefault="005546AC" w:rsidP="00E2483D">
            <w:pPr>
              <w:pStyle w:val="CTSNormal"/>
            </w:pPr>
            <w:r w:rsidRPr="00650D94">
              <w:lastRenderedPageBreak/>
              <w:t>My Projects</w:t>
            </w:r>
          </w:p>
        </w:tc>
      </w:tr>
      <w:tr w:rsidR="00853D7E" w:rsidRPr="00650D94" w14:paraId="2C2F9B14" w14:textId="77777777" w:rsidTr="00D417C5">
        <w:trPr>
          <w:cantSplit/>
          <w:trHeight w:val="336"/>
        </w:trPr>
        <w:tc>
          <w:tcPr>
            <w:tcW w:w="1566" w:type="pct"/>
          </w:tcPr>
          <w:p w14:paraId="2C2F9B0B" w14:textId="77777777" w:rsidR="00853D7E" w:rsidRDefault="005546AC" w:rsidP="00E2483D">
            <w:pPr>
              <w:pStyle w:val="CTSNormal"/>
            </w:pPr>
            <w:r w:rsidRPr="00650D94">
              <w:t>Project Number</w:t>
            </w:r>
          </w:p>
          <w:p w14:paraId="2C2F9B0C" w14:textId="77777777" w:rsidR="00F3466A" w:rsidRDefault="00F3466A" w:rsidP="00E2483D">
            <w:pPr>
              <w:pStyle w:val="CTSNormal"/>
            </w:pPr>
            <w:r>
              <w:t>(Project.ProjectYear)</w:t>
            </w:r>
          </w:p>
          <w:p w14:paraId="2C2F9B0D" w14:textId="77777777" w:rsidR="00F3466A" w:rsidRPr="00650D94" w:rsidRDefault="00F3466A" w:rsidP="00E2483D">
            <w:pPr>
              <w:pStyle w:val="CTSNormal"/>
            </w:pPr>
            <w:r>
              <w:t>(Project.ProjectSeqNumber)</w:t>
            </w:r>
          </w:p>
        </w:tc>
        <w:tc>
          <w:tcPr>
            <w:tcW w:w="674" w:type="pct"/>
          </w:tcPr>
          <w:p w14:paraId="2C2F9B0E" w14:textId="77777777" w:rsidR="00853D7E" w:rsidRPr="00650D94" w:rsidRDefault="00325126" w:rsidP="00E2483D">
            <w:pPr>
              <w:pStyle w:val="CTSNormal"/>
            </w:pPr>
            <w:r>
              <w:t>String</w:t>
            </w:r>
          </w:p>
        </w:tc>
        <w:tc>
          <w:tcPr>
            <w:tcW w:w="609" w:type="pct"/>
          </w:tcPr>
          <w:p w14:paraId="2C2F9B0F" w14:textId="77777777" w:rsidR="00853D7E" w:rsidRPr="00650D94" w:rsidRDefault="00325126" w:rsidP="00E2483D">
            <w:pPr>
              <w:pStyle w:val="CTSNormal"/>
            </w:pPr>
            <w:r>
              <w:t>Hyperlink</w:t>
            </w:r>
          </w:p>
        </w:tc>
        <w:tc>
          <w:tcPr>
            <w:tcW w:w="1631" w:type="pct"/>
          </w:tcPr>
          <w:p w14:paraId="2C2F9B10" w14:textId="77777777" w:rsidR="00853D7E" w:rsidRDefault="00325126" w:rsidP="00F31E0E">
            <w:pPr>
              <w:pStyle w:val="CTSNormal"/>
              <w:numPr>
                <w:ilvl w:val="0"/>
                <w:numId w:val="12"/>
              </w:numPr>
            </w:pPr>
            <w:r>
              <w:t xml:space="preserve">See Format Project Number </w:t>
            </w:r>
            <w:r w:rsidR="00C87394">
              <w:t>B</w:t>
            </w:r>
            <w:r>
              <w:t xml:space="preserve">usiness </w:t>
            </w:r>
            <w:r w:rsidR="00C87394">
              <w:t>R</w:t>
            </w:r>
            <w:r>
              <w:t>ule.</w:t>
            </w:r>
          </w:p>
          <w:p w14:paraId="2C2F9B11" w14:textId="77777777" w:rsidR="00E14F72" w:rsidRDefault="00E14F72" w:rsidP="00F31E0E">
            <w:pPr>
              <w:pStyle w:val="CTSNormal"/>
              <w:numPr>
                <w:ilvl w:val="0"/>
                <w:numId w:val="12"/>
              </w:numPr>
            </w:pPr>
            <w:r>
              <w:t>See My Projects Business Rule.</w:t>
            </w:r>
          </w:p>
          <w:p w14:paraId="2C2F9B12" w14:textId="77777777" w:rsidR="00FB08F6" w:rsidRPr="00650D94" w:rsidRDefault="00FB08F6" w:rsidP="00F31E0E">
            <w:pPr>
              <w:pStyle w:val="CTSNormal"/>
              <w:numPr>
                <w:ilvl w:val="0"/>
                <w:numId w:val="12"/>
              </w:numPr>
            </w:pPr>
            <w:r>
              <w:t>This is a view-only field.</w:t>
            </w:r>
          </w:p>
        </w:tc>
        <w:tc>
          <w:tcPr>
            <w:tcW w:w="520" w:type="pct"/>
          </w:tcPr>
          <w:p w14:paraId="2C2F9B13" w14:textId="77777777" w:rsidR="00853D7E" w:rsidRPr="00650D94" w:rsidRDefault="00853D7E" w:rsidP="00E2483D">
            <w:pPr>
              <w:pStyle w:val="CTSNormal"/>
            </w:pPr>
          </w:p>
        </w:tc>
      </w:tr>
      <w:tr w:rsidR="00853D7E" w:rsidRPr="00650D94" w14:paraId="2C2F9B1B" w14:textId="77777777" w:rsidTr="00D417C5">
        <w:trPr>
          <w:cantSplit/>
          <w:trHeight w:val="336"/>
        </w:trPr>
        <w:tc>
          <w:tcPr>
            <w:tcW w:w="1566" w:type="pct"/>
          </w:tcPr>
          <w:p w14:paraId="2C2F9B15" w14:textId="77777777" w:rsidR="00853D7E" w:rsidRDefault="005546AC" w:rsidP="00E2483D">
            <w:pPr>
              <w:pStyle w:val="CTSNormal"/>
            </w:pPr>
            <w:r w:rsidRPr="00650D94">
              <w:t xml:space="preserve">Project </w:t>
            </w:r>
            <w:r w:rsidR="00F3466A">
              <w:t>Name</w:t>
            </w:r>
          </w:p>
          <w:p w14:paraId="2C2F9B16" w14:textId="77777777" w:rsidR="00F3466A" w:rsidRPr="00650D94" w:rsidRDefault="00F3466A" w:rsidP="00E2483D">
            <w:pPr>
              <w:pStyle w:val="CTSNormal"/>
            </w:pPr>
            <w:r>
              <w:t>(Project.ProjectName)</w:t>
            </w:r>
          </w:p>
        </w:tc>
        <w:tc>
          <w:tcPr>
            <w:tcW w:w="674" w:type="pct"/>
          </w:tcPr>
          <w:p w14:paraId="2C2F9B17" w14:textId="77777777" w:rsidR="00853D7E" w:rsidRPr="00650D94" w:rsidRDefault="00F3466A" w:rsidP="00E2483D">
            <w:pPr>
              <w:pStyle w:val="CTSNormal"/>
            </w:pPr>
            <w:r>
              <w:t>String</w:t>
            </w:r>
          </w:p>
        </w:tc>
        <w:tc>
          <w:tcPr>
            <w:tcW w:w="609" w:type="pct"/>
          </w:tcPr>
          <w:p w14:paraId="2C2F9B18" w14:textId="77777777" w:rsidR="00853D7E" w:rsidRPr="00650D94" w:rsidRDefault="00853D7E" w:rsidP="00E2483D">
            <w:pPr>
              <w:pStyle w:val="CTSNormal"/>
            </w:pPr>
          </w:p>
        </w:tc>
        <w:tc>
          <w:tcPr>
            <w:tcW w:w="1631" w:type="pct"/>
          </w:tcPr>
          <w:p w14:paraId="2C2F9B19" w14:textId="77777777" w:rsidR="00853D7E" w:rsidRPr="00650D94" w:rsidRDefault="00FB08F6" w:rsidP="00F31E0E">
            <w:pPr>
              <w:pStyle w:val="CTSNormal"/>
              <w:numPr>
                <w:ilvl w:val="0"/>
                <w:numId w:val="17"/>
              </w:numPr>
            </w:pPr>
            <w:r>
              <w:t>This is a view-only field.</w:t>
            </w:r>
          </w:p>
        </w:tc>
        <w:tc>
          <w:tcPr>
            <w:tcW w:w="520" w:type="pct"/>
          </w:tcPr>
          <w:p w14:paraId="2C2F9B1A" w14:textId="77777777" w:rsidR="00853D7E" w:rsidRPr="00650D94" w:rsidRDefault="00F3466A" w:rsidP="00E2483D">
            <w:pPr>
              <w:pStyle w:val="CTSNormal"/>
            </w:pPr>
            <w:r>
              <w:t>50</w:t>
            </w:r>
          </w:p>
        </w:tc>
      </w:tr>
      <w:tr w:rsidR="00853D7E" w:rsidRPr="00650D94" w14:paraId="2C2F9B22" w14:textId="77777777" w:rsidTr="00D417C5">
        <w:trPr>
          <w:cantSplit/>
          <w:trHeight w:val="336"/>
        </w:trPr>
        <w:tc>
          <w:tcPr>
            <w:tcW w:w="1566" w:type="pct"/>
          </w:tcPr>
          <w:p w14:paraId="2C2F9B1C" w14:textId="77777777" w:rsidR="00853D7E" w:rsidRPr="00650D94" w:rsidRDefault="005546AC" w:rsidP="00E2483D">
            <w:pPr>
              <w:pStyle w:val="CTSNormal"/>
            </w:pPr>
            <w:r w:rsidRPr="00650D94">
              <w:t>Status Update</w:t>
            </w:r>
          </w:p>
        </w:tc>
        <w:tc>
          <w:tcPr>
            <w:tcW w:w="674" w:type="pct"/>
          </w:tcPr>
          <w:p w14:paraId="2C2F9B1D" w14:textId="77777777" w:rsidR="00853D7E" w:rsidRPr="00650D94" w:rsidRDefault="00853D7E" w:rsidP="00E2483D">
            <w:pPr>
              <w:pStyle w:val="CTSNormal"/>
            </w:pPr>
          </w:p>
        </w:tc>
        <w:tc>
          <w:tcPr>
            <w:tcW w:w="609" w:type="pct"/>
          </w:tcPr>
          <w:p w14:paraId="2C2F9B1E" w14:textId="77777777" w:rsidR="00853D7E" w:rsidRPr="00650D94" w:rsidRDefault="00853D7E" w:rsidP="00E2483D">
            <w:pPr>
              <w:pStyle w:val="CTSNormal"/>
            </w:pPr>
          </w:p>
        </w:tc>
        <w:tc>
          <w:tcPr>
            <w:tcW w:w="1631" w:type="pct"/>
          </w:tcPr>
          <w:p w14:paraId="2C2F9B1F" w14:textId="77777777" w:rsidR="00853D7E" w:rsidRDefault="00C87394" w:rsidP="00F31E0E">
            <w:pPr>
              <w:pStyle w:val="CTSNormal"/>
              <w:numPr>
                <w:ilvl w:val="0"/>
                <w:numId w:val="12"/>
              </w:numPr>
            </w:pPr>
            <w:r>
              <w:t>See Status Update Flags Business Rule.</w:t>
            </w:r>
          </w:p>
          <w:p w14:paraId="2C2F9B20" w14:textId="77777777" w:rsidR="00FB08F6" w:rsidRPr="00650D94" w:rsidRDefault="00FB08F6" w:rsidP="00F31E0E">
            <w:pPr>
              <w:pStyle w:val="CTSNormal"/>
              <w:numPr>
                <w:ilvl w:val="0"/>
                <w:numId w:val="12"/>
              </w:numPr>
            </w:pPr>
            <w:r>
              <w:t>This is a view-only field.</w:t>
            </w:r>
          </w:p>
        </w:tc>
        <w:tc>
          <w:tcPr>
            <w:tcW w:w="520" w:type="pct"/>
          </w:tcPr>
          <w:p w14:paraId="2C2F9B21" w14:textId="77777777" w:rsidR="00853D7E" w:rsidRPr="00650D94" w:rsidRDefault="00853D7E" w:rsidP="00E2483D">
            <w:pPr>
              <w:pStyle w:val="CTSNormal"/>
            </w:pPr>
          </w:p>
        </w:tc>
      </w:tr>
      <w:tr w:rsidR="00AF3B8E" w:rsidRPr="00650D94" w14:paraId="2C2F9B26" w14:textId="77777777" w:rsidTr="00D417C5">
        <w:trPr>
          <w:cantSplit/>
          <w:trHeight w:val="336"/>
        </w:trPr>
        <w:tc>
          <w:tcPr>
            <w:tcW w:w="2849" w:type="pct"/>
            <w:gridSpan w:val="3"/>
            <w:shd w:val="clear" w:color="auto" w:fill="F0E6C0" w:themeFill="accent6"/>
          </w:tcPr>
          <w:p w14:paraId="2C2F9B23" w14:textId="77777777" w:rsidR="00AF3B8E" w:rsidRPr="00650D94" w:rsidRDefault="00AF3B8E" w:rsidP="00E2483D">
            <w:pPr>
              <w:pStyle w:val="CTSNormal"/>
            </w:pPr>
            <w:r>
              <w:t>My Projects Search</w:t>
            </w:r>
          </w:p>
        </w:tc>
        <w:tc>
          <w:tcPr>
            <w:tcW w:w="1631" w:type="pct"/>
            <w:shd w:val="clear" w:color="auto" w:fill="F0E6C0" w:themeFill="accent6"/>
          </w:tcPr>
          <w:p w14:paraId="2C2F9B24" w14:textId="77777777" w:rsidR="00AF3B8E" w:rsidRDefault="00AF3B8E" w:rsidP="00F31E0E">
            <w:pPr>
              <w:pStyle w:val="CTSNormal"/>
              <w:numPr>
                <w:ilvl w:val="0"/>
                <w:numId w:val="12"/>
              </w:numPr>
            </w:pPr>
            <w:r>
              <w:t>The maximum number of search results is 25</w:t>
            </w:r>
          </w:p>
        </w:tc>
        <w:tc>
          <w:tcPr>
            <w:tcW w:w="520" w:type="pct"/>
            <w:shd w:val="clear" w:color="auto" w:fill="F0E6C0" w:themeFill="accent6"/>
          </w:tcPr>
          <w:p w14:paraId="2C2F9B25" w14:textId="77777777" w:rsidR="00AF3B8E" w:rsidRPr="00650D94" w:rsidRDefault="00AF3B8E" w:rsidP="00E2483D">
            <w:pPr>
              <w:pStyle w:val="CTSNormal"/>
            </w:pPr>
          </w:p>
        </w:tc>
      </w:tr>
      <w:tr w:rsidR="009E695C" w:rsidRPr="00650D94" w14:paraId="2C2F9B2C" w14:textId="77777777" w:rsidTr="00D417C5">
        <w:trPr>
          <w:cantSplit/>
          <w:trHeight w:val="336"/>
        </w:trPr>
        <w:tc>
          <w:tcPr>
            <w:tcW w:w="1566" w:type="pct"/>
          </w:tcPr>
          <w:p w14:paraId="2C2F9B27" w14:textId="77777777" w:rsidR="009E695C" w:rsidRPr="00650D94" w:rsidRDefault="009E695C" w:rsidP="00E2483D">
            <w:pPr>
              <w:pStyle w:val="CTSNormal"/>
            </w:pPr>
            <w:r>
              <w:t>Project Name</w:t>
            </w:r>
          </w:p>
        </w:tc>
        <w:tc>
          <w:tcPr>
            <w:tcW w:w="674" w:type="pct"/>
          </w:tcPr>
          <w:p w14:paraId="2C2F9B28" w14:textId="77777777" w:rsidR="009E695C" w:rsidRPr="00650D94" w:rsidRDefault="009E695C" w:rsidP="00E2483D">
            <w:pPr>
              <w:pStyle w:val="CTSNormal"/>
            </w:pPr>
            <w:r>
              <w:t>String</w:t>
            </w:r>
          </w:p>
        </w:tc>
        <w:tc>
          <w:tcPr>
            <w:tcW w:w="609" w:type="pct"/>
          </w:tcPr>
          <w:p w14:paraId="2C2F9B29" w14:textId="77777777" w:rsidR="009E695C" w:rsidRPr="00650D94" w:rsidRDefault="009E695C" w:rsidP="00E2483D">
            <w:pPr>
              <w:pStyle w:val="CTSNormal"/>
            </w:pPr>
          </w:p>
        </w:tc>
        <w:tc>
          <w:tcPr>
            <w:tcW w:w="1631" w:type="pct"/>
          </w:tcPr>
          <w:p w14:paraId="2C2F9B2A" w14:textId="77777777" w:rsidR="009E695C" w:rsidRDefault="00AF3B8E" w:rsidP="00AF3B8E">
            <w:pPr>
              <w:pStyle w:val="CTSNormal"/>
              <w:numPr>
                <w:ilvl w:val="0"/>
                <w:numId w:val="33"/>
              </w:numPr>
            </w:pPr>
            <w:r>
              <w:t>Search will look for any instance of the specified characters within the Project Name</w:t>
            </w:r>
          </w:p>
        </w:tc>
        <w:tc>
          <w:tcPr>
            <w:tcW w:w="520" w:type="pct"/>
          </w:tcPr>
          <w:p w14:paraId="2C2F9B2B" w14:textId="77777777" w:rsidR="009E695C" w:rsidRPr="00650D94" w:rsidRDefault="009E695C" w:rsidP="00E2483D">
            <w:pPr>
              <w:pStyle w:val="CTSNormal"/>
            </w:pPr>
            <w:r>
              <w:t>50</w:t>
            </w:r>
          </w:p>
        </w:tc>
      </w:tr>
      <w:tr w:rsidR="009E695C" w:rsidRPr="00650D94" w14:paraId="2C2F9B32" w14:textId="77777777" w:rsidTr="00D417C5">
        <w:trPr>
          <w:cantSplit/>
          <w:trHeight w:val="336"/>
        </w:trPr>
        <w:tc>
          <w:tcPr>
            <w:tcW w:w="1566" w:type="pct"/>
          </w:tcPr>
          <w:p w14:paraId="2C2F9B2D" w14:textId="77777777" w:rsidR="009E695C" w:rsidRPr="00650D94" w:rsidRDefault="009E695C" w:rsidP="00E2483D">
            <w:pPr>
              <w:pStyle w:val="CTSNormal"/>
            </w:pPr>
            <w:r>
              <w:t>Project Number</w:t>
            </w:r>
          </w:p>
        </w:tc>
        <w:tc>
          <w:tcPr>
            <w:tcW w:w="674" w:type="pct"/>
          </w:tcPr>
          <w:p w14:paraId="2C2F9B2E" w14:textId="77777777" w:rsidR="009E695C" w:rsidRPr="00650D94" w:rsidRDefault="009E695C" w:rsidP="00E2483D">
            <w:pPr>
              <w:pStyle w:val="CTSNormal"/>
            </w:pPr>
            <w:r>
              <w:t>String</w:t>
            </w:r>
          </w:p>
        </w:tc>
        <w:tc>
          <w:tcPr>
            <w:tcW w:w="609" w:type="pct"/>
          </w:tcPr>
          <w:p w14:paraId="2C2F9B2F" w14:textId="77777777" w:rsidR="009E695C" w:rsidRPr="00650D94" w:rsidRDefault="009E695C" w:rsidP="009E695C">
            <w:pPr>
              <w:pStyle w:val="CTSNormal"/>
            </w:pPr>
            <w:r>
              <w:t>YYYY-1</w:t>
            </w:r>
          </w:p>
        </w:tc>
        <w:tc>
          <w:tcPr>
            <w:tcW w:w="1631" w:type="pct"/>
          </w:tcPr>
          <w:p w14:paraId="2C2F9B30" w14:textId="77777777" w:rsidR="009E695C" w:rsidRDefault="00AF3B8E" w:rsidP="00AF3B8E">
            <w:pPr>
              <w:pStyle w:val="CTSNormal"/>
              <w:numPr>
                <w:ilvl w:val="0"/>
                <w:numId w:val="33"/>
              </w:numPr>
            </w:pPr>
            <w:r>
              <w:t>Search will look for any instance of the specified characters within the Project Number</w:t>
            </w:r>
          </w:p>
        </w:tc>
        <w:tc>
          <w:tcPr>
            <w:tcW w:w="520" w:type="pct"/>
          </w:tcPr>
          <w:p w14:paraId="2C2F9B31" w14:textId="77777777" w:rsidR="009E695C" w:rsidRPr="00650D94" w:rsidRDefault="009E695C" w:rsidP="00E2483D">
            <w:pPr>
              <w:pStyle w:val="CTSNormal"/>
            </w:pPr>
            <w:r>
              <w:t>10</w:t>
            </w:r>
          </w:p>
        </w:tc>
      </w:tr>
    </w:tbl>
    <w:p w14:paraId="2C2F9B33" w14:textId="77777777" w:rsidR="00E84B29" w:rsidRPr="00650D94" w:rsidRDefault="00E84B29" w:rsidP="00E84B29">
      <w:pPr>
        <w:pStyle w:val="CTSNormal"/>
        <w:rPr>
          <w:i/>
          <w:color w:val="0000FF"/>
        </w:rPr>
      </w:pPr>
    </w:p>
    <w:p w14:paraId="2C2F9B34" w14:textId="77777777" w:rsidR="00E84B29" w:rsidRPr="00650D94" w:rsidRDefault="00E84B29" w:rsidP="00F31E0E">
      <w:pPr>
        <w:pStyle w:val="CTSHeading3"/>
        <w:keepLines/>
        <w:numPr>
          <w:ilvl w:val="2"/>
          <w:numId w:val="1"/>
        </w:numPr>
      </w:pPr>
      <w:r w:rsidRPr="00650D94">
        <w:t>Business Rules</w:t>
      </w:r>
    </w:p>
    <w:p w14:paraId="2C2F9B35" w14:textId="77777777" w:rsidR="00E84B29" w:rsidRPr="00650D94" w:rsidRDefault="00E84B29" w:rsidP="00E84B29">
      <w:pPr>
        <w:pStyle w:val="CTSNormal"/>
      </w:pPr>
    </w:p>
    <w:tbl>
      <w:tblPr>
        <w:tblStyle w:val="TableCTS"/>
        <w:tblW w:w="4900" w:type="pct"/>
        <w:tblLook w:val="0020" w:firstRow="1" w:lastRow="0" w:firstColumn="0" w:lastColumn="0" w:noHBand="0" w:noVBand="0"/>
      </w:tblPr>
      <w:tblGrid>
        <w:gridCol w:w="3634"/>
        <w:gridCol w:w="6093"/>
      </w:tblGrid>
      <w:tr w:rsidR="00E84B29" w:rsidRPr="00650D94" w14:paraId="2C2F9B38" w14:textId="77777777" w:rsidTr="002F63BB">
        <w:trPr>
          <w:cnfStyle w:val="100000000000" w:firstRow="1" w:lastRow="0" w:firstColumn="0" w:lastColumn="0" w:oddVBand="0" w:evenVBand="0" w:oddHBand="0" w:evenHBand="0" w:firstRowFirstColumn="0" w:firstRowLastColumn="0" w:lastRowFirstColumn="0" w:lastRowLastColumn="0"/>
          <w:cantSplit/>
          <w:trHeight w:val="300"/>
          <w:tblHeader/>
        </w:trPr>
        <w:tc>
          <w:tcPr>
            <w:tcW w:w="1868" w:type="pct"/>
          </w:tcPr>
          <w:p w14:paraId="2C2F9B36" w14:textId="77777777" w:rsidR="00E84B29" w:rsidRPr="00650D94" w:rsidRDefault="00E84B29" w:rsidP="00E84B29">
            <w:pPr>
              <w:pStyle w:val="CTSNormal"/>
              <w:rPr>
                <w:bCs/>
              </w:rPr>
            </w:pPr>
            <w:r w:rsidRPr="00650D94">
              <w:rPr>
                <w:bCs/>
              </w:rPr>
              <w:t>Business Rule</w:t>
            </w:r>
          </w:p>
        </w:tc>
        <w:tc>
          <w:tcPr>
            <w:tcW w:w="3132" w:type="pct"/>
          </w:tcPr>
          <w:p w14:paraId="2C2F9B37" w14:textId="77777777" w:rsidR="00E84B29" w:rsidRPr="00650D94" w:rsidRDefault="00E84B29" w:rsidP="00E84B29">
            <w:pPr>
              <w:pStyle w:val="CTSNormal"/>
              <w:rPr>
                <w:bCs/>
              </w:rPr>
            </w:pPr>
            <w:r w:rsidRPr="00650D94">
              <w:rPr>
                <w:bCs/>
              </w:rPr>
              <w:t>Description</w:t>
            </w:r>
          </w:p>
        </w:tc>
      </w:tr>
      <w:tr w:rsidR="00E84B29" w:rsidRPr="00650D94" w14:paraId="2C2F9B3B" w14:textId="77777777" w:rsidTr="002F63BB">
        <w:trPr>
          <w:cantSplit/>
          <w:trHeight w:val="327"/>
        </w:trPr>
        <w:tc>
          <w:tcPr>
            <w:tcW w:w="1868" w:type="pct"/>
          </w:tcPr>
          <w:p w14:paraId="2C2F9B39" w14:textId="77777777" w:rsidR="00E84B29" w:rsidRPr="00650D94" w:rsidRDefault="00325126" w:rsidP="00E84B29">
            <w:pPr>
              <w:pStyle w:val="CTSNormal"/>
            </w:pPr>
            <w:r>
              <w:t>Format Project Number</w:t>
            </w:r>
          </w:p>
        </w:tc>
        <w:tc>
          <w:tcPr>
            <w:tcW w:w="3132" w:type="pct"/>
          </w:tcPr>
          <w:p w14:paraId="2C2F9B3A" w14:textId="77777777" w:rsidR="00E84B29" w:rsidRPr="00650D94" w:rsidRDefault="00325126" w:rsidP="00325126">
            <w:pPr>
              <w:pStyle w:val="CTSNormal"/>
            </w:pPr>
            <w:r>
              <w:t>Project Number is a combination of ProjectYear and ProjectSeqNumber.  The formula for Project Number is Project Year &amp; “ – “ &amp; ProjectSeqNumber.</w:t>
            </w:r>
          </w:p>
        </w:tc>
      </w:tr>
      <w:tr w:rsidR="000274D7" w:rsidRPr="00650D94" w14:paraId="2C2F9B4C" w14:textId="77777777" w:rsidTr="002F63BB">
        <w:trPr>
          <w:cantSplit/>
          <w:trHeight w:val="327"/>
        </w:trPr>
        <w:tc>
          <w:tcPr>
            <w:tcW w:w="1868" w:type="pct"/>
          </w:tcPr>
          <w:p w14:paraId="2C2F9B3C" w14:textId="77777777" w:rsidR="000274D7" w:rsidRDefault="000274D7" w:rsidP="00E84B29">
            <w:pPr>
              <w:pStyle w:val="CTSNormal"/>
            </w:pPr>
            <w:r>
              <w:t>Status Update Flags</w:t>
            </w:r>
          </w:p>
        </w:tc>
        <w:tc>
          <w:tcPr>
            <w:tcW w:w="3132" w:type="pct"/>
          </w:tcPr>
          <w:p w14:paraId="2C2F9B3D" w14:textId="77777777" w:rsidR="000274D7" w:rsidRDefault="00E14F72" w:rsidP="00E14F72">
            <w:pPr>
              <w:pStyle w:val="CTSNormal"/>
            </w:pPr>
            <w:r>
              <w:t>The Status Update field will show a colored flag illustrating the time since the last status update.  The following table describes the colors.</w:t>
            </w:r>
          </w:p>
          <w:p w14:paraId="2C2F9B3E" w14:textId="77777777" w:rsidR="00E14F72" w:rsidRDefault="00E14F72" w:rsidP="00E14F72">
            <w:pPr>
              <w:pStyle w:val="CTSNormal"/>
            </w:pPr>
          </w:p>
          <w:tbl>
            <w:tblPr>
              <w:tblStyle w:val="TableCTS"/>
              <w:tblW w:w="0" w:type="auto"/>
              <w:tblLook w:val="04A0" w:firstRow="1" w:lastRow="0" w:firstColumn="1" w:lastColumn="0" w:noHBand="0" w:noVBand="1"/>
            </w:tblPr>
            <w:tblGrid>
              <w:gridCol w:w="2038"/>
              <w:gridCol w:w="3714"/>
            </w:tblGrid>
            <w:tr w:rsidR="00E14F72" w14:paraId="2C2F9B41" w14:textId="77777777" w:rsidTr="00E14F72">
              <w:trPr>
                <w:cnfStyle w:val="100000000000" w:firstRow="1" w:lastRow="0" w:firstColumn="0" w:lastColumn="0" w:oddVBand="0" w:evenVBand="0" w:oddHBand="0" w:evenHBand="0" w:firstRowFirstColumn="0" w:firstRowLastColumn="0" w:lastRowFirstColumn="0" w:lastRowLastColumn="0"/>
              </w:trPr>
              <w:tc>
                <w:tcPr>
                  <w:tcW w:w="2078" w:type="dxa"/>
                </w:tcPr>
                <w:p w14:paraId="2C2F9B3F" w14:textId="77777777" w:rsidR="00E14F72" w:rsidRDefault="00E14F72" w:rsidP="00E14F72">
                  <w:pPr>
                    <w:pStyle w:val="CTSNormal"/>
                  </w:pPr>
                  <w:r>
                    <w:t>Color</w:t>
                  </w:r>
                </w:p>
              </w:tc>
              <w:tc>
                <w:tcPr>
                  <w:tcW w:w="3813" w:type="dxa"/>
                </w:tcPr>
                <w:p w14:paraId="2C2F9B40" w14:textId="77777777" w:rsidR="00E14F72" w:rsidRDefault="00E14F72" w:rsidP="00E14F72">
                  <w:pPr>
                    <w:pStyle w:val="CTSNormal"/>
                  </w:pPr>
                  <w:r>
                    <w:t>Time Since Last Status Update</w:t>
                  </w:r>
                </w:p>
              </w:tc>
            </w:tr>
            <w:tr w:rsidR="00E14F72" w14:paraId="2C2F9B44" w14:textId="77777777" w:rsidTr="00E14F72">
              <w:tc>
                <w:tcPr>
                  <w:tcW w:w="2078" w:type="dxa"/>
                </w:tcPr>
                <w:p w14:paraId="2C2F9B42" w14:textId="77777777" w:rsidR="00E14F72" w:rsidRDefault="00E14F72" w:rsidP="00E14F72">
                  <w:pPr>
                    <w:pStyle w:val="CTSNormal"/>
                  </w:pPr>
                  <w:r>
                    <w:t>Green</w:t>
                  </w:r>
                </w:p>
              </w:tc>
              <w:tc>
                <w:tcPr>
                  <w:tcW w:w="3813" w:type="dxa"/>
                </w:tcPr>
                <w:p w14:paraId="2C2F9B43" w14:textId="77777777" w:rsidR="00E14F72" w:rsidRDefault="00E14F72" w:rsidP="00E14F72">
                  <w:pPr>
                    <w:pStyle w:val="CTSNormal"/>
                  </w:pPr>
                  <w:r>
                    <w:t>Within 7 Days</w:t>
                  </w:r>
                </w:p>
              </w:tc>
            </w:tr>
            <w:tr w:rsidR="00E14F72" w14:paraId="2C2F9B47" w14:textId="77777777" w:rsidTr="00E14F72">
              <w:tc>
                <w:tcPr>
                  <w:tcW w:w="2078" w:type="dxa"/>
                </w:tcPr>
                <w:p w14:paraId="2C2F9B45" w14:textId="77777777" w:rsidR="00E14F72" w:rsidRDefault="00E14F72" w:rsidP="00E14F72">
                  <w:pPr>
                    <w:pStyle w:val="CTSNormal"/>
                  </w:pPr>
                  <w:r>
                    <w:t>Yellow</w:t>
                  </w:r>
                </w:p>
              </w:tc>
              <w:tc>
                <w:tcPr>
                  <w:tcW w:w="3813" w:type="dxa"/>
                </w:tcPr>
                <w:p w14:paraId="2C2F9B46" w14:textId="77777777" w:rsidR="00E14F72" w:rsidRDefault="00E14F72" w:rsidP="00E14F72">
                  <w:pPr>
                    <w:pStyle w:val="CTSNormal"/>
                  </w:pPr>
                  <w:r>
                    <w:t>8 to 14 Day</w:t>
                  </w:r>
                </w:p>
              </w:tc>
            </w:tr>
            <w:tr w:rsidR="00E14F72" w14:paraId="2C2F9B4A" w14:textId="77777777" w:rsidTr="00E14F72">
              <w:tc>
                <w:tcPr>
                  <w:tcW w:w="2078" w:type="dxa"/>
                </w:tcPr>
                <w:p w14:paraId="2C2F9B48" w14:textId="77777777" w:rsidR="00E14F72" w:rsidRDefault="00E14F72" w:rsidP="00E14F72">
                  <w:pPr>
                    <w:pStyle w:val="CTSNormal"/>
                  </w:pPr>
                  <w:r>
                    <w:t>Red</w:t>
                  </w:r>
                </w:p>
              </w:tc>
              <w:tc>
                <w:tcPr>
                  <w:tcW w:w="3813" w:type="dxa"/>
                </w:tcPr>
                <w:p w14:paraId="2C2F9B49" w14:textId="77777777" w:rsidR="00E14F72" w:rsidRDefault="00E14F72" w:rsidP="00E14F72">
                  <w:pPr>
                    <w:pStyle w:val="CTSNormal"/>
                  </w:pPr>
                  <w:r>
                    <w:t>More than 14 Days</w:t>
                  </w:r>
                </w:p>
              </w:tc>
            </w:tr>
          </w:tbl>
          <w:p w14:paraId="2C2F9B4B" w14:textId="77777777" w:rsidR="00E14F72" w:rsidRDefault="00E14F72" w:rsidP="00E14F72">
            <w:pPr>
              <w:pStyle w:val="CTSNormal"/>
            </w:pPr>
          </w:p>
        </w:tc>
      </w:tr>
      <w:tr w:rsidR="000274D7" w:rsidRPr="00650D94" w14:paraId="2C2F9B4F" w14:textId="77777777" w:rsidTr="002F63BB">
        <w:trPr>
          <w:cantSplit/>
          <w:trHeight w:val="327"/>
        </w:trPr>
        <w:tc>
          <w:tcPr>
            <w:tcW w:w="1868" w:type="pct"/>
          </w:tcPr>
          <w:p w14:paraId="2C2F9B4D" w14:textId="77777777" w:rsidR="000274D7" w:rsidRDefault="000274D7" w:rsidP="00E84B29">
            <w:pPr>
              <w:pStyle w:val="CTSNormal"/>
            </w:pPr>
            <w:r>
              <w:t>Project Tracking Items</w:t>
            </w:r>
          </w:p>
        </w:tc>
        <w:tc>
          <w:tcPr>
            <w:tcW w:w="3132" w:type="pct"/>
          </w:tcPr>
          <w:p w14:paraId="2C2F9B4E" w14:textId="77777777" w:rsidR="000274D7" w:rsidRDefault="00DE45ED" w:rsidP="00DE45ED">
            <w:pPr>
              <w:pStyle w:val="CTSNormal"/>
            </w:pPr>
            <w:r>
              <w:t xml:space="preserve">The Today page will show any </w:t>
            </w:r>
            <w:r w:rsidR="00B30051">
              <w:t xml:space="preserve">open </w:t>
            </w:r>
            <w:r>
              <w:t>Project Tracking Items where the current user is on the Project Team and the Tracking Item is past due or coming due within the next 7 days.</w:t>
            </w:r>
            <w:r w:rsidR="008B2CA5">
              <w:t xml:space="preserve">  This grid will have sortable columns.</w:t>
            </w:r>
          </w:p>
        </w:tc>
      </w:tr>
      <w:tr w:rsidR="000274D7" w:rsidRPr="00650D94" w14:paraId="2C2F9B52" w14:textId="77777777" w:rsidTr="002F63BB">
        <w:trPr>
          <w:cantSplit/>
          <w:trHeight w:val="327"/>
        </w:trPr>
        <w:tc>
          <w:tcPr>
            <w:tcW w:w="1868" w:type="pct"/>
          </w:tcPr>
          <w:p w14:paraId="2C2F9B50" w14:textId="77777777" w:rsidR="000274D7" w:rsidRDefault="000274D7" w:rsidP="00E84B29">
            <w:pPr>
              <w:pStyle w:val="CTSNormal"/>
            </w:pPr>
            <w:r>
              <w:t>Upcoming Milestones</w:t>
            </w:r>
          </w:p>
        </w:tc>
        <w:tc>
          <w:tcPr>
            <w:tcW w:w="3132" w:type="pct"/>
          </w:tcPr>
          <w:p w14:paraId="2C2F9B51" w14:textId="77777777" w:rsidR="000274D7" w:rsidRDefault="00DE45ED" w:rsidP="00B30051">
            <w:pPr>
              <w:pStyle w:val="CTSNormal"/>
            </w:pPr>
            <w:r>
              <w:t xml:space="preserve">The Today page will show any Standard or Project Specific Milestone where the current user is on the Project Team and the Milestone is incomplete and </w:t>
            </w:r>
            <w:r w:rsidR="00B30051">
              <w:t>due within the next 14 days</w:t>
            </w:r>
            <w:r>
              <w:t>.</w:t>
            </w:r>
            <w:r w:rsidR="00B30051">
              <w:t xml:space="preserve">  Additionally, the solution will display past due milestones.</w:t>
            </w:r>
          </w:p>
        </w:tc>
      </w:tr>
      <w:tr w:rsidR="000274D7" w:rsidRPr="00650D94" w14:paraId="2C2F9B55" w14:textId="77777777" w:rsidTr="002F63BB">
        <w:trPr>
          <w:cantSplit/>
          <w:trHeight w:val="327"/>
        </w:trPr>
        <w:tc>
          <w:tcPr>
            <w:tcW w:w="1868" w:type="pct"/>
          </w:tcPr>
          <w:p w14:paraId="2C2F9B53" w14:textId="77777777" w:rsidR="000274D7" w:rsidRDefault="00E14F72" w:rsidP="00E84B29">
            <w:pPr>
              <w:pStyle w:val="CTSNormal"/>
            </w:pPr>
            <w:r>
              <w:lastRenderedPageBreak/>
              <w:t>My Projects</w:t>
            </w:r>
          </w:p>
        </w:tc>
        <w:tc>
          <w:tcPr>
            <w:tcW w:w="3132" w:type="pct"/>
          </w:tcPr>
          <w:p w14:paraId="2C2F9B54" w14:textId="77777777" w:rsidR="000274D7" w:rsidRDefault="003945B8" w:rsidP="00325126">
            <w:pPr>
              <w:pStyle w:val="CTSNormal"/>
            </w:pPr>
            <w:r>
              <w:t xml:space="preserve">The Today page will show all </w:t>
            </w:r>
            <w:r w:rsidR="00B30051">
              <w:t xml:space="preserve">open </w:t>
            </w:r>
            <w:r>
              <w:t>projects where the current user is on the Project Team.</w:t>
            </w:r>
          </w:p>
        </w:tc>
      </w:tr>
    </w:tbl>
    <w:p w14:paraId="2C2F9B56" w14:textId="77777777" w:rsidR="00B8601A" w:rsidRPr="00650D94" w:rsidRDefault="00B8601A" w:rsidP="00AC5B9F">
      <w:pPr>
        <w:pStyle w:val="CTSNormal"/>
        <w:rPr>
          <w:i/>
          <w:color w:val="0000FF"/>
        </w:rPr>
      </w:pPr>
    </w:p>
    <w:p w14:paraId="2C2F9B57" w14:textId="77777777" w:rsidR="00B8601A" w:rsidRPr="00650D94" w:rsidRDefault="00B8601A" w:rsidP="00B51751">
      <w:pPr>
        <w:pStyle w:val="CTSHeading2"/>
      </w:pPr>
      <w:r w:rsidRPr="00650D94">
        <w:t>Maintain Project Details</w:t>
      </w:r>
    </w:p>
    <w:p w14:paraId="2C2F9B58" w14:textId="77777777" w:rsidR="00B8601A" w:rsidRPr="00650D94" w:rsidRDefault="00B8601A" w:rsidP="00B8601A">
      <w:pPr>
        <w:pStyle w:val="CTSNormal"/>
        <w:keepNext/>
        <w:keepLines/>
      </w:pPr>
    </w:p>
    <w:p w14:paraId="2C2F9B59" w14:textId="77777777" w:rsidR="00B8601A" w:rsidRPr="00650D94" w:rsidRDefault="00B8601A" w:rsidP="00F31E0E">
      <w:pPr>
        <w:pStyle w:val="CTSHeading3"/>
        <w:keepLines/>
        <w:numPr>
          <w:ilvl w:val="2"/>
          <w:numId w:val="1"/>
        </w:numPr>
      </w:pPr>
      <w:r w:rsidRPr="00650D94">
        <w:t>Overview</w:t>
      </w:r>
    </w:p>
    <w:p w14:paraId="2C2F9B5A" w14:textId="77777777" w:rsidR="00B8601A" w:rsidRDefault="00B8601A" w:rsidP="00B8601A">
      <w:pPr>
        <w:pStyle w:val="CTSNormal"/>
        <w:keepNext/>
        <w:keepLines/>
      </w:pPr>
    </w:p>
    <w:p w14:paraId="2C2F9B5B" w14:textId="77777777" w:rsidR="0054728E" w:rsidRPr="00650D94" w:rsidRDefault="0054728E" w:rsidP="00B8601A">
      <w:pPr>
        <w:pStyle w:val="CTSNormal"/>
        <w:keepNext/>
        <w:keepLines/>
      </w:pPr>
      <w:r>
        <w:t>The Maintain Project Details process launches the Details tab of the Project Maintenance page within the Venture solution.  Venture users will utilize this page to enter/update the initial Project information.  The data dictionary describes the information the user will maintain.</w:t>
      </w:r>
    </w:p>
    <w:p w14:paraId="2C2F9B5C" w14:textId="77777777" w:rsidR="00B8601A" w:rsidRPr="00650D94" w:rsidRDefault="00B8601A" w:rsidP="00B8601A">
      <w:pPr>
        <w:pStyle w:val="CTSNormal"/>
      </w:pPr>
    </w:p>
    <w:p w14:paraId="2C2F9B5D" w14:textId="77777777" w:rsidR="00B8601A" w:rsidRPr="00650D94" w:rsidRDefault="00B8601A" w:rsidP="00F31E0E">
      <w:pPr>
        <w:pStyle w:val="CTSHeading3"/>
        <w:numPr>
          <w:ilvl w:val="2"/>
          <w:numId w:val="1"/>
        </w:numPr>
      </w:pPr>
      <w:r w:rsidRPr="00650D94">
        <w:t>Activities that Triggers Process</w:t>
      </w:r>
    </w:p>
    <w:p w14:paraId="2C2F9B5E" w14:textId="77777777" w:rsidR="00B8601A" w:rsidRDefault="00B8601A" w:rsidP="00B8601A">
      <w:pPr>
        <w:pStyle w:val="CTSNormal"/>
        <w:rPr>
          <w:color w:val="0070C0"/>
        </w:rPr>
      </w:pPr>
    </w:p>
    <w:p w14:paraId="2C2F9B5F" w14:textId="77777777" w:rsidR="0054728E" w:rsidRPr="00650D94" w:rsidRDefault="00787F21" w:rsidP="00B8601A">
      <w:pPr>
        <w:pStyle w:val="CTSNormal"/>
        <w:rPr>
          <w:color w:val="0070C0"/>
        </w:rPr>
      </w:pPr>
      <w:r>
        <w:t>The user initiates this process by either selecting a project on the Today page or clicking the New button.</w:t>
      </w:r>
    </w:p>
    <w:p w14:paraId="2C2F9B60" w14:textId="77777777" w:rsidR="00B8601A" w:rsidRPr="00650D94" w:rsidRDefault="00B8601A" w:rsidP="00B8601A">
      <w:pPr>
        <w:pStyle w:val="CTSNormal"/>
        <w:rPr>
          <w:color w:val="0070C0"/>
        </w:rPr>
      </w:pPr>
    </w:p>
    <w:p w14:paraId="2C2F9B61" w14:textId="77777777" w:rsidR="00B8601A" w:rsidRPr="00650D94" w:rsidRDefault="00B8601A" w:rsidP="00F31E0E">
      <w:pPr>
        <w:pStyle w:val="CTSHeading3"/>
        <w:numPr>
          <w:ilvl w:val="2"/>
          <w:numId w:val="1"/>
        </w:numPr>
      </w:pPr>
      <w:r w:rsidRPr="00650D94">
        <w:t>Process Results</w:t>
      </w:r>
    </w:p>
    <w:p w14:paraId="2C2F9B62" w14:textId="77777777" w:rsidR="00B8601A" w:rsidRDefault="00B8601A" w:rsidP="00B8601A">
      <w:pPr>
        <w:pStyle w:val="CTSNormal"/>
        <w:rPr>
          <w:color w:val="0070C0"/>
        </w:rPr>
      </w:pPr>
    </w:p>
    <w:p w14:paraId="2C2F9B63" w14:textId="77777777" w:rsidR="00404AE1" w:rsidRPr="00425840" w:rsidRDefault="00404AE1" w:rsidP="00404AE1">
      <w:pPr>
        <w:pStyle w:val="CTSNormal"/>
      </w:pPr>
      <w:r>
        <w:t xml:space="preserve">The result of this process is that the solution has saved project information to the SQL Database.  </w:t>
      </w:r>
    </w:p>
    <w:p w14:paraId="2C2F9B64" w14:textId="77777777" w:rsidR="00B8601A" w:rsidRPr="00650D94" w:rsidRDefault="00B8601A" w:rsidP="00B8601A">
      <w:pPr>
        <w:pStyle w:val="CTSNormal"/>
        <w:rPr>
          <w:color w:val="0070C0"/>
        </w:rPr>
      </w:pPr>
    </w:p>
    <w:p w14:paraId="2C2F9B65" w14:textId="77777777" w:rsidR="00B8601A" w:rsidRPr="00650D94" w:rsidRDefault="00B8601A" w:rsidP="00F31E0E">
      <w:pPr>
        <w:pStyle w:val="CTSHeading3"/>
        <w:keepLines/>
        <w:numPr>
          <w:ilvl w:val="2"/>
          <w:numId w:val="1"/>
        </w:numPr>
      </w:pPr>
      <w:r w:rsidRPr="00650D94">
        <w:t>Actors Involved</w:t>
      </w:r>
    </w:p>
    <w:p w14:paraId="2C2F9B66" w14:textId="77777777" w:rsidR="00B8601A" w:rsidRPr="00650D94" w:rsidRDefault="00B8601A" w:rsidP="00B8601A">
      <w:pPr>
        <w:pStyle w:val="CTSNormal"/>
        <w:keepNext/>
        <w:keepLines/>
      </w:pPr>
    </w:p>
    <w:p w14:paraId="2C2F9B67" w14:textId="77777777" w:rsidR="00B8601A" w:rsidRPr="00650D94" w:rsidRDefault="00B8601A" w:rsidP="00B8601A">
      <w:pPr>
        <w:pStyle w:val="CTSNormal"/>
        <w:keepNext/>
        <w:keepLines/>
      </w:pPr>
      <w:r w:rsidRPr="00650D94">
        <w:t xml:space="preserve">The following list identifies the actors that interact with the </w:t>
      </w:r>
      <w:r w:rsidRPr="00650D94">
        <w:rPr>
          <w:i/>
        </w:rPr>
        <w:t>Maintain Project Details</w:t>
      </w:r>
      <w:r w:rsidRPr="00650D94">
        <w:t xml:space="preserve"> screen:</w:t>
      </w:r>
    </w:p>
    <w:p w14:paraId="2C2F9B68" w14:textId="77777777" w:rsidR="00B8601A" w:rsidRPr="00650D94" w:rsidRDefault="00B8601A" w:rsidP="00B8601A">
      <w:pPr>
        <w:pStyle w:val="CTSNormal"/>
        <w:keepNext/>
        <w:keepLines/>
      </w:pPr>
    </w:p>
    <w:p w14:paraId="2C2F9B69" w14:textId="77777777" w:rsidR="00B8601A" w:rsidRPr="00650D94" w:rsidRDefault="00B8601A" w:rsidP="00F31E0E">
      <w:pPr>
        <w:pStyle w:val="CTSNormal"/>
        <w:keepNext/>
        <w:keepLines/>
        <w:numPr>
          <w:ilvl w:val="0"/>
          <w:numId w:val="6"/>
        </w:numPr>
      </w:pPr>
      <w:r w:rsidRPr="00650D94">
        <w:t>User</w:t>
      </w:r>
    </w:p>
    <w:p w14:paraId="2C2F9B6A" w14:textId="77777777" w:rsidR="00B8601A" w:rsidRPr="00650D94" w:rsidRDefault="00B8601A" w:rsidP="00F31E0E">
      <w:pPr>
        <w:pStyle w:val="CTSNormal"/>
        <w:numPr>
          <w:ilvl w:val="0"/>
          <w:numId w:val="6"/>
        </w:numPr>
      </w:pPr>
      <w:r w:rsidRPr="00650D94">
        <w:t>Administrator</w:t>
      </w:r>
    </w:p>
    <w:p w14:paraId="2C2F9B6B" w14:textId="77777777" w:rsidR="00B8601A" w:rsidRPr="00650D94" w:rsidRDefault="00B8601A" w:rsidP="00B8601A">
      <w:pPr>
        <w:pStyle w:val="CTSNormal"/>
      </w:pPr>
    </w:p>
    <w:p w14:paraId="2C2F9B6C" w14:textId="77777777" w:rsidR="00B8601A" w:rsidRPr="00650D94" w:rsidRDefault="00B8601A" w:rsidP="00F31E0E">
      <w:pPr>
        <w:pStyle w:val="CTSHeading3"/>
        <w:keepLines/>
        <w:numPr>
          <w:ilvl w:val="2"/>
          <w:numId w:val="1"/>
        </w:numPr>
      </w:pPr>
      <w:r w:rsidRPr="00650D94">
        <w:t>Storyboard</w:t>
      </w:r>
    </w:p>
    <w:p w14:paraId="2C2F9B6D" w14:textId="77777777" w:rsidR="00B8601A" w:rsidRPr="00650D94" w:rsidRDefault="00B8601A" w:rsidP="00B8601A">
      <w:pPr>
        <w:pStyle w:val="CTSNormal"/>
        <w:keepNext/>
        <w:keepLines/>
        <w:rPr>
          <w:i/>
          <w:color w:val="0000FF"/>
        </w:rPr>
      </w:pPr>
    </w:p>
    <w:p w14:paraId="2C2F9B6E" w14:textId="77777777" w:rsidR="00FD647D" w:rsidRDefault="00FD647D" w:rsidP="00FD647D">
      <w:pPr>
        <w:pStyle w:val="CTSNormal"/>
        <w:keepNext/>
        <w:keepLines/>
      </w:pPr>
      <w:r w:rsidRPr="00F2467C">
        <w:t xml:space="preserve">The following diagram illustrates the </w:t>
      </w:r>
      <w:r>
        <w:t>Details Tab of Project Maintenance Page</w:t>
      </w:r>
      <w:r w:rsidRPr="00F2467C">
        <w:t xml:space="preserve"> that </w:t>
      </w:r>
      <w:r>
        <w:t xml:space="preserve">the solution </w:t>
      </w:r>
      <w:r w:rsidRPr="00F2467C">
        <w:t xml:space="preserve">will utilize to support the </w:t>
      </w:r>
      <w:r>
        <w:t xml:space="preserve">Maintain Project Details </w:t>
      </w:r>
      <w:r w:rsidRPr="00F2467C">
        <w:t>Process.</w:t>
      </w:r>
    </w:p>
    <w:p w14:paraId="2C2F9B6F" w14:textId="77777777" w:rsidR="00B8601A" w:rsidRPr="00650D94" w:rsidRDefault="00B8601A" w:rsidP="00B8601A">
      <w:pPr>
        <w:pStyle w:val="CTSNormal"/>
        <w:keepNext/>
        <w:keepLines/>
      </w:pPr>
    </w:p>
    <w:tbl>
      <w:tblPr>
        <w:tblW w:w="0" w:type="auto"/>
        <w:tblLook w:val="00A0" w:firstRow="1" w:lastRow="0" w:firstColumn="1" w:lastColumn="0" w:noHBand="0" w:noVBand="0"/>
      </w:tblPr>
      <w:tblGrid>
        <w:gridCol w:w="4523"/>
        <w:gridCol w:w="5413"/>
      </w:tblGrid>
      <w:tr w:rsidR="00B8601A" w:rsidRPr="00650D94" w14:paraId="2C2F9B73" w14:textId="77777777" w:rsidTr="00C45AEC">
        <w:tc>
          <w:tcPr>
            <w:tcW w:w="5076" w:type="dxa"/>
          </w:tcPr>
          <w:p w14:paraId="2C2F9B70" w14:textId="77777777" w:rsidR="00B8601A" w:rsidRDefault="00E178F4" w:rsidP="00F31E0E">
            <w:pPr>
              <w:pStyle w:val="CTSNormal"/>
              <w:keepNext/>
              <w:keepLines/>
              <w:numPr>
                <w:ilvl w:val="0"/>
                <w:numId w:val="9"/>
              </w:numPr>
            </w:pPr>
            <w:r>
              <w:t xml:space="preserve">If the </w:t>
            </w:r>
            <w:r w:rsidR="00446000">
              <w:t xml:space="preserve">user clicks the </w:t>
            </w:r>
            <w:r w:rsidR="00446000" w:rsidRPr="000E690B">
              <w:rPr>
                <w:i/>
              </w:rPr>
              <w:t>New</w:t>
            </w:r>
            <w:r w:rsidR="00446000">
              <w:t xml:space="preserve"> button, the solution will generate a new project.  The </w:t>
            </w:r>
            <w:r w:rsidR="00446000">
              <w:rPr>
                <w:i/>
              </w:rPr>
              <w:t>New Project</w:t>
            </w:r>
            <w:r w:rsidR="00446000">
              <w:t xml:space="preserve"> workflow below describes the transition.</w:t>
            </w:r>
          </w:p>
          <w:p w14:paraId="2C2F9B71" w14:textId="77777777" w:rsidR="00446000" w:rsidRPr="00650D94" w:rsidRDefault="00446000" w:rsidP="00F31E0E">
            <w:pPr>
              <w:pStyle w:val="CTSNormal"/>
              <w:keepNext/>
              <w:keepLines/>
              <w:numPr>
                <w:ilvl w:val="0"/>
                <w:numId w:val="9"/>
              </w:numPr>
            </w:pPr>
            <w:r>
              <w:t xml:space="preserve">If the user clicks the </w:t>
            </w:r>
            <w:r w:rsidRPr="000E690B">
              <w:rPr>
                <w:i/>
              </w:rPr>
              <w:t>Save</w:t>
            </w:r>
            <w:r>
              <w:t xml:space="preserve"> button, the solution will generate a new project.  The </w:t>
            </w:r>
            <w:r>
              <w:rPr>
                <w:i/>
              </w:rPr>
              <w:t>Save Project</w:t>
            </w:r>
            <w:r>
              <w:t xml:space="preserve"> workflow below describes the transition.</w:t>
            </w:r>
          </w:p>
        </w:tc>
        <w:tc>
          <w:tcPr>
            <w:tcW w:w="5076" w:type="dxa"/>
          </w:tcPr>
          <w:p w14:paraId="2C2F9B72" w14:textId="131D7F6C" w:rsidR="00B8601A" w:rsidRPr="00650D94" w:rsidRDefault="002D24DE" w:rsidP="00C45AEC">
            <w:pPr>
              <w:pStyle w:val="CTSNormal"/>
              <w:keepNext/>
              <w:keepLines/>
            </w:pPr>
            <w:r>
              <w:rPr>
                <w:noProof/>
              </w:rPr>
              <mc:AlternateContent>
                <mc:Choice Requires="wpc">
                  <w:drawing>
                    <wp:inline distT="0" distB="0" distL="0" distR="0" wp14:anchorId="2C2FAEFC" wp14:editId="295092D3">
                      <wp:extent cx="3300095" cy="2472690"/>
                      <wp:effectExtent l="0" t="0" r="0" b="3810"/>
                      <wp:docPr id="311" name="Canvas 29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pic:pic xmlns:pic="http://schemas.openxmlformats.org/drawingml/2006/picture">
                              <pic:nvPicPr>
                                <pic:cNvPr id="309" name="Picture 29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18415" y="18415"/>
                                  <a:ext cx="3272155" cy="2445385"/>
                                </a:xfrm>
                                <a:prstGeom prst="rect">
                                  <a:avLst/>
                                </a:prstGeom>
                                <a:noFill/>
                                <a:extLst>
                                  <a:ext uri="{909E8E84-426E-40DD-AFC4-6F175D3DCCD1}">
                                    <a14:hiddenFill xmlns:a14="http://schemas.microsoft.com/office/drawing/2010/main">
                                      <a:solidFill>
                                        <a:srgbClr val="FFFFFF"/>
                                      </a:solidFill>
                                    </a14:hiddenFill>
                                  </a:ext>
                                </a:extLst>
                              </pic:spPr>
                            </pic:pic>
                            <wps:wsp>
                              <wps:cNvPr id="310" name="Rectangle 297"/>
                              <wps:cNvSpPr>
                                <a:spLocks noChangeArrowheads="1"/>
                              </wps:cNvSpPr>
                              <wps:spPr bwMode="auto">
                                <a:xfrm>
                                  <a:off x="36830" y="18415"/>
                                  <a:ext cx="629285" cy="1085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c:wpc>
                        </a:graphicData>
                      </a:graphic>
                    </wp:inline>
                  </w:drawing>
                </mc:Choice>
                <mc:Fallback>
                  <w:pict>
                    <v:group w14:anchorId="55A8A73D" id="Canvas 294" o:spid="_x0000_s1026" editas="canvas" style="width:259.85pt;height:194.7pt;mso-position-horizontal-relative:char;mso-position-vertical-relative:line" coordsize="33000,2472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">
                      <v:shape id="_x0000_s1027" type="#_x0000_t75" style="position:absolute;width:33000;height:24726;visibility:visible;mso-wrap-style:square">
                        <v:fill o:detectmouseclick="t"/>
                        <v:path o:connecttype="none"/>
                      </v:shape>
                      <v:shape id="Picture 295" o:spid="_x0000_s1028" type="#_x0000_t75" style="position:absolute;left:184;top:184;width:32721;height:2445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">
                        <v:imagedata r:id="rId24" o:title=""/>
                      </v:shape>
                      <v:rect id="Rectangle 297" o:spid="_x0000_s1029" style="position:absolute;left:368;top:184;width:6293;height:10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" stroked="f"/>
                      <w10:anchorlock/>
                    </v:group>
                  </w:pict>
                </mc:Fallback>
              </mc:AlternateContent>
            </w:r>
          </w:p>
        </w:tc>
      </w:tr>
    </w:tbl>
    <w:p w14:paraId="2C2F9B74" w14:textId="77777777" w:rsidR="00B8601A" w:rsidRPr="00650D94" w:rsidRDefault="00B8601A" w:rsidP="00B8601A">
      <w:pPr>
        <w:pStyle w:val="CTSNormal"/>
      </w:pPr>
    </w:p>
    <w:p w14:paraId="2C2F9B75" w14:textId="77777777" w:rsidR="00B8601A" w:rsidRPr="00650D94" w:rsidRDefault="00B8601A" w:rsidP="00F31E0E">
      <w:pPr>
        <w:pStyle w:val="CTSHeading3"/>
        <w:keepLines/>
        <w:numPr>
          <w:ilvl w:val="2"/>
          <w:numId w:val="1"/>
        </w:numPr>
        <w:rPr>
          <w:i/>
        </w:rPr>
      </w:pPr>
      <w:r w:rsidRPr="00650D94">
        <w:lastRenderedPageBreak/>
        <w:t>Workflow Models</w:t>
      </w:r>
    </w:p>
    <w:p w14:paraId="2C2F9B76" w14:textId="77777777" w:rsidR="00B8601A" w:rsidRPr="00650D94" w:rsidRDefault="00B8601A" w:rsidP="00B8601A">
      <w:pPr>
        <w:pStyle w:val="CTSNormal"/>
        <w:keepNext/>
        <w:keepLines/>
      </w:pPr>
    </w:p>
    <w:p w14:paraId="2C2F9B77" w14:textId="77777777" w:rsidR="000E690B" w:rsidRPr="00650D94" w:rsidRDefault="000E690B" w:rsidP="0093609F">
      <w:pPr>
        <w:pStyle w:val="CTSHeading4"/>
      </w:pPr>
      <w:r>
        <w:t>New Project</w:t>
      </w:r>
    </w:p>
    <w:p w14:paraId="2C2F9B78" w14:textId="77777777" w:rsidR="000E690B" w:rsidRDefault="000E690B" w:rsidP="00B8601A">
      <w:pPr>
        <w:pStyle w:val="CTSNormal"/>
        <w:keepNext/>
        <w:keepLines/>
      </w:pPr>
    </w:p>
    <w:p w14:paraId="2C2F9B79" w14:textId="77777777" w:rsidR="00B8601A" w:rsidRPr="00650D94" w:rsidRDefault="00B8601A" w:rsidP="00B8601A">
      <w:pPr>
        <w:pStyle w:val="CTSNormal"/>
        <w:keepNext/>
        <w:keepLines/>
      </w:pPr>
      <w:r w:rsidRPr="00650D94">
        <w:t xml:space="preserve">The following diagram illustrates </w:t>
      </w:r>
      <w:r w:rsidR="000E690B">
        <w:t>New Project workflow.</w:t>
      </w:r>
    </w:p>
    <w:p w14:paraId="2C2F9B7A" w14:textId="77777777" w:rsidR="00B8601A" w:rsidRPr="00650D94" w:rsidRDefault="00B8601A" w:rsidP="00B8601A">
      <w:pPr>
        <w:pStyle w:val="CTSNormal"/>
        <w:keepNext/>
        <w:keepLines/>
      </w:pPr>
    </w:p>
    <w:p w14:paraId="2C2F9B7B" w14:textId="77777777" w:rsidR="00B8601A" w:rsidRDefault="000E690B" w:rsidP="00B8601A">
      <w:pPr>
        <w:pStyle w:val="CTSNormal"/>
      </w:pPr>
      <w:r w:rsidRPr="000E690B">
        <w:rPr>
          <w:noProof/>
        </w:rPr>
        <w:drawing>
          <wp:inline distT="0" distB="0" distL="0" distR="0" wp14:anchorId="2C2FAEFE" wp14:editId="2C2FAEFF">
            <wp:extent cx="5491137" cy="3878318"/>
            <wp:effectExtent l="1905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5" cstate="print"/>
                    <a:srcRect/>
                    <a:stretch>
                      <a:fillRect/>
                    </a:stretch>
                  </pic:blipFill>
                  <pic:spPr bwMode="auto">
                    <a:xfrm>
                      <a:off x="0" y="0"/>
                      <a:ext cx="5496746" cy="3882279"/>
                    </a:xfrm>
                    <a:prstGeom prst="rect">
                      <a:avLst/>
                    </a:prstGeom>
                    <a:noFill/>
                    <a:ln w="9525">
                      <a:noFill/>
                      <a:miter lim="800000"/>
                      <a:headEnd/>
                      <a:tailEnd/>
                    </a:ln>
                  </pic:spPr>
                </pic:pic>
              </a:graphicData>
            </a:graphic>
          </wp:inline>
        </w:drawing>
      </w:r>
    </w:p>
    <w:p w14:paraId="2C2F9B7C" w14:textId="77777777" w:rsidR="000E690B" w:rsidRDefault="000E690B" w:rsidP="00B8601A">
      <w:pPr>
        <w:pStyle w:val="CTSNormal"/>
      </w:pPr>
    </w:p>
    <w:p w14:paraId="2C2F9B7D" w14:textId="77777777" w:rsidR="000E690B" w:rsidRDefault="000E690B" w:rsidP="002F63BB">
      <w:pPr>
        <w:pStyle w:val="CTSHeading4"/>
        <w:keepNext/>
        <w:keepLines/>
      </w:pPr>
      <w:r>
        <w:lastRenderedPageBreak/>
        <w:t>Save Project</w:t>
      </w:r>
    </w:p>
    <w:p w14:paraId="2C2F9B7E" w14:textId="77777777" w:rsidR="000E690B" w:rsidRDefault="000E690B" w:rsidP="002F63BB">
      <w:pPr>
        <w:pStyle w:val="CTSNormal"/>
        <w:keepNext/>
        <w:keepLines/>
      </w:pPr>
    </w:p>
    <w:p w14:paraId="2C2F9B7F" w14:textId="77777777" w:rsidR="000E690B" w:rsidRPr="00650D94" w:rsidRDefault="000E690B" w:rsidP="002F63BB">
      <w:pPr>
        <w:pStyle w:val="CTSNormal"/>
        <w:keepNext/>
        <w:keepLines/>
      </w:pPr>
      <w:r w:rsidRPr="00650D94">
        <w:t xml:space="preserve">The following diagram illustrates </w:t>
      </w:r>
      <w:r>
        <w:t>Save Project workflow.</w:t>
      </w:r>
    </w:p>
    <w:p w14:paraId="2C2F9B80" w14:textId="77777777" w:rsidR="000E690B" w:rsidRDefault="000E690B" w:rsidP="002F63BB">
      <w:pPr>
        <w:pStyle w:val="CTSNormal"/>
        <w:keepNext/>
        <w:keepLines/>
      </w:pPr>
    </w:p>
    <w:p w14:paraId="2C2F9B81" w14:textId="77777777" w:rsidR="000E690B" w:rsidRPr="000E690B" w:rsidRDefault="000E690B" w:rsidP="002F63BB">
      <w:pPr>
        <w:pStyle w:val="CTSNormal"/>
        <w:keepNext/>
        <w:keepLines/>
      </w:pPr>
      <w:r w:rsidRPr="000E690B">
        <w:rPr>
          <w:noProof/>
        </w:rPr>
        <w:drawing>
          <wp:inline distT="0" distB="0" distL="0" distR="0" wp14:anchorId="2C2FAF00" wp14:editId="2C2FAF01">
            <wp:extent cx="6309360" cy="3068272"/>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6" cstate="print"/>
                    <a:srcRect/>
                    <a:stretch>
                      <a:fillRect/>
                    </a:stretch>
                  </pic:blipFill>
                  <pic:spPr bwMode="auto">
                    <a:xfrm>
                      <a:off x="0" y="0"/>
                      <a:ext cx="6309360" cy="3068272"/>
                    </a:xfrm>
                    <a:prstGeom prst="rect">
                      <a:avLst/>
                    </a:prstGeom>
                    <a:noFill/>
                    <a:ln w="9525">
                      <a:noFill/>
                      <a:miter lim="800000"/>
                      <a:headEnd/>
                      <a:tailEnd/>
                    </a:ln>
                  </pic:spPr>
                </pic:pic>
              </a:graphicData>
            </a:graphic>
          </wp:inline>
        </w:drawing>
      </w:r>
    </w:p>
    <w:p w14:paraId="2C2F9B82" w14:textId="77777777" w:rsidR="000E690B" w:rsidRPr="00650D94" w:rsidRDefault="000E690B" w:rsidP="00B8601A">
      <w:pPr>
        <w:pStyle w:val="CTSNormal"/>
      </w:pPr>
    </w:p>
    <w:p w14:paraId="2C2F9B83" w14:textId="77777777" w:rsidR="00B8601A" w:rsidRPr="00650D94" w:rsidRDefault="00B8601A" w:rsidP="00F31E0E">
      <w:pPr>
        <w:pStyle w:val="CTSHeading3"/>
        <w:keepLines/>
        <w:numPr>
          <w:ilvl w:val="2"/>
          <w:numId w:val="1"/>
        </w:numPr>
      </w:pPr>
      <w:r w:rsidRPr="00650D94">
        <w:t>Error Messages</w:t>
      </w:r>
    </w:p>
    <w:p w14:paraId="2C2F9B84" w14:textId="77777777" w:rsidR="00B8601A" w:rsidRPr="00650D94" w:rsidRDefault="00B8601A" w:rsidP="00B8601A">
      <w:pPr>
        <w:pStyle w:val="CTSNormal"/>
      </w:pPr>
    </w:p>
    <w:tbl>
      <w:tblPr>
        <w:tblStyle w:val="TableCTS"/>
        <w:tblW w:w="4900" w:type="pct"/>
        <w:tblLook w:val="0020" w:firstRow="1" w:lastRow="0" w:firstColumn="0" w:lastColumn="0" w:noHBand="0" w:noVBand="0"/>
      </w:tblPr>
      <w:tblGrid>
        <w:gridCol w:w="4218"/>
        <w:gridCol w:w="5509"/>
      </w:tblGrid>
      <w:tr w:rsidR="00B8601A" w:rsidRPr="00650D94" w14:paraId="2C2F9B87" w14:textId="77777777" w:rsidTr="00BC3C97">
        <w:trPr>
          <w:cnfStyle w:val="100000000000" w:firstRow="1" w:lastRow="0" w:firstColumn="0" w:lastColumn="0" w:oddVBand="0" w:evenVBand="0" w:oddHBand="0" w:evenHBand="0" w:firstRowFirstColumn="0" w:firstRowLastColumn="0" w:lastRowFirstColumn="0" w:lastRowLastColumn="0"/>
          <w:trHeight w:val="300"/>
        </w:trPr>
        <w:tc>
          <w:tcPr>
            <w:tcW w:w="2168" w:type="pct"/>
          </w:tcPr>
          <w:p w14:paraId="2C2F9B85" w14:textId="77777777" w:rsidR="00B8601A" w:rsidRPr="00650D94" w:rsidRDefault="00B8601A" w:rsidP="00C45AEC">
            <w:pPr>
              <w:pStyle w:val="CTSNormal"/>
              <w:rPr>
                <w:bCs/>
              </w:rPr>
            </w:pPr>
            <w:r w:rsidRPr="00650D94">
              <w:rPr>
                <w:bCs/>
              </w:rPr>
              <w:t>Message in workflow</w:t>
            </w:r>
          </w:p>
        </w:tc>
        <w:tc>
          <w:tcPr>
            <w:tcW w:w="2832" w:type="pct"/>
          </w:tcPr>
          <w:p w14:paraId="2C2F9B86" w14:textId="77777777" w:rsidR="00B8601A" w:rsidRPr="00650D94" w:rsidRDefault="00B8601A" w:rsidP="00C45AEC">
            <w:pPr>
              <w:pStyle w:val="CTSNormal"/>
              <w:rPr>
                <w:bCs/>
              </w:rPr>
            </w:pPr>
            <w:r w:rsidRPr="00650D94">
              <w:rPr>
                <w:bCs/>
              </w:rPr>
              <w:t>Error Message</w:t>
            </w:r>
          </w:p>
        </w:tc>
      </w:tr>
      <w:tr w:rsidR="000E690B" w:rsidRPr="00650D94" w14:paraId="2C2F9B8A" w14:textId="77777777" w:rsidTr="00BC3C97">
        <w:trPr>
          <w:trHeight w:val="390"/>
        </w:trPr>
        <w:tc>
          <w:tcPr>
            <w:tcW w:w="2168" w:type="pct"/>
          </w:tcPr>
          <w:p w14:paraId="2C2F9B88" w14:textId="77777777" w:rsidR="000E690B" w:rsidRPr="00F737D0" w:rsidRDefault="000E690B" w:rsidP="00607E14">
            <w:pPr>
              <w:pStyle w:val="CTSNormal"/>
            </w:pPr>
            <w:r>
              <w:t>Missing Value</w:t>
            </w:r>
          </w:p>
        </w:tc>
        <w:tc>
          <w:tcPr>
            <w:tcW w:w="2832" w:type="pct"/>
          </w:tcPr>
          <w:p w14:paraId="2C2F9B89" w14:textId="77777777" w:rsidR="000E690B" w:rsidRPr="00F737D0" w:rsidRDefault="000E690B" w:rsidP="00607E14">
            <w:pPr>
              <w:pStyle w:val="CTSNormal"/>
            </w:pPr>
            <w:r>
              <w:t>“Please [Select/Enter] a [Specific Field].”</w:t>
            </w:r>
          </w:p>
        </w:tc>
      </w:tr>
      <w:tr w:rsidR="000E690B" w:rsidRPr="00650D94" w14:paraId="2C2F9B8D" w14:textId="77777777" w:rsidTr="00BC3C97">
        <w:trPr>
          <w:trHeight w:val="390"/>
        </w:trPr>
        <w:tc>
          <w:tcPr>
            <w:tcW w:w="2168" w:type="pct"/>
          </w:tcPr>
          <w:p w14:paraId="2C2F9B8B" w14:textId="77777777" w:rsidR="000E690B" w:rsidRDefault="000E690B" w:rsidP="00607E14">
            <w:pPr>
              <w:pStyle w:val="CTSNormal"/>
            </w:pPr>
            <w:r>
              <w:t>Error</w:t>
            </w:r>
          </w:p>
        </w:tc>
        <w:tc>
          <w:tcPr>
            <w:tcW w:w="2832" w:type="pct"/>
          </w:tcPr>
          <w:p w14:paraId="2C2F9B8C" w14:textId="77777777" w:rsidR="000E690B" w:rsidRDefault="000E690B" w:rsidP="000E690B">
            <w:pPr>
              <w:pStyle w:val="CTSNormal"/>
            </w:pPr>
            <w:r>
              <w:t xml:space="preserve">“The following error has occurred.  [Error Number] – [Error Description].  Please contact your System Administrator.“ </w:t>
            </w:r>
          </w:p>
        </w:tc>
      </w:tr>
    </w:tbl>
    <w:p w14:paraId="2C2F9B8E" w14:textId="77777777" w:rsidR="00B8601A" w:rsidRPr="00650D94" w:rsidRDefault="00B8601A" w:rsidP="00B8601A">
      <w:pPr>
        <w:pStyle w:val="CTSNormal"/>
      </w:pPr>
    </w:p>
    <w:p w14:paraId="2C2F9B8F" w14:textId="62A7FA19" w:rsidR="00B8601A" w:rsidRPr="00650D94" w:rsidRDefault="00B8601A" w:rsidP="00F31E0E">
      <w:pPr>
        <w:pStyle w:val="CTSHeading3"/>
        <w:keepLines/>
        <w:numPr>
          <w:ilvl w:val="2"/>
          <w:numId w:val="1"/>
        </w:numPr>
      </w:pPr>
      <w:bookmarkStart w:id="16" w:name="_GoBack"/>
      <w:bookmarkEnd w:id="16"/>
      <w:r w:rsidRPr="00650D94">
        <w:t>Data Dictionary</w:t>
      </w:r>
    </w:p>
    <w:p w14:paraId="2C2F9B90" w14:textId="77777777" w:rsidR="00B8601A" w:rsidRPr="00650D94" w:rsidRDefault="00B8601A" w:rsidP="00B8601A">
      <w:pPr>
        <w:pStyle w:val="CTSNormal"/>
        <w:keepNext/>
        <w:keepLines/>
        <w:rPr>
          <w:i/>
          <w:color w:val="0000FF"/>
        </w:rPr>
      </w:pPr>
    </w:p>
    <w:p w14:paraId="2C2F9B91" w14:textId="77777777" w:rsidR="00B8601A" w:rsidRPr="00650D94" w:rsidRDefault="00B8601A" w:rsidP="00B8601A">
      <w:pPr>
        <w:pStyle w:val="CTSNormal"/>
        <w:keepNext/>
        <w:keepLines/>
      </w:pPr>
      <w:r w:rsidRPr="00650D94">
        <w:t xml:space="preserve">The following table describes the attributes related to the </w:t>
      </w:r>
      <w:r w:rsidRPr="00650D94">
        <w:rPr>
          <w:i/>
        </w:rPr>
        <w:t xml:space="preserve">Maintain Project Details </w:t>
      </w:r>
      <w:r w:rsidRPr="00650D94">
        <w:t>Process.</w:t>
      </w:r>
    </w:p>
    <w:p w14:paraId="2C2F9B92" w14:textId="77777777" w:rsidR="00B8601A" w:rsidRPr="00650D94" w:rsidRDefault="00B8601A" w:rsidP="00B8601A">
      <w:pPr>
        <w:pStyle w:val="CTSNormal"/>
        <w:keepNext/>
        <w:keepLines/>
        <w:rPr>
          <w:i/>
          <w:color w:val="0000FF"/>
        </w:rPr>
      </w:pPr>
    </w:p>
    <w:tbl>
      <w:tblPr>
        <w:tblStyle w:val="TableCTS"/>
        <w:tblW w:w="4900" w:type="pct"/>
        <w:tblLayout w:type="fixed"/>
        <w:tblLook w:val="0020" w:firstRow="1" w:lastRow="0" w:firstColumn="0" w:lastColumn="0" w:noHBand="0" w:noVBand="0"/>
      </w:tblPr>
      <w:tblGrid>
        <w:gridCol w:w="3047"/>
        <w:gridCol w:w="1310"/>
        <w:gridCol w:w="1185"/>
        <w:gridCol w:w="3173"/>
        <w:gridCol w:w="1012"/>
      </w:tblGrid>
      <w:tr w:rsidR="00B05812" w:rsidRPr="00650D94" w14:paraId="2C2F9B98" w14:textId="77777777" w:rsidTr="00BC3C97">
        <w:trPr>
          <w:cnfStyle w:val="100000000000" w:firstRow="1" w:lastRow="0" w:firstColumn="0" w:lastColumn="0" w:oddVBand="0" w:evenVBand="0" w:oddHBand="0" w:evenHBand="0" w:firstRowFirstColumn="0" w:firstRowLastColumn="0" w:lastRowFirstColumn="0" w:lastRowLastColumn="0"/>
          <w:trHeight w:val="300"/>
          <w:tblHeader/>
        </w:trPr>
        <w:tc>
          <w:tcPr>
            <w:tcW w:w="1566" w:type="pct"/>
          </w:tcPr>
          <w:p w14:paraId="2C2F9B93" w14:textId="77777777" w:rsidR="00B05812" w:rsidRPr="00650D94" w:rsidRDefault="00B05812" w:rsidP="00B05812">
            <w:pPr>
              <w:pStyle w:val="CTSNormal"/>
              <w:keepNext/>
              <w:keepLines/>
              <w:rPr>
                <w:b/>
              </w:rPr>
            </w:pPr>
            <w:r w:rsidRPr="00650D94">
              <w:t>Attribute</w:t>
            </w:r>
          </w:p>
        </w:tc>
        <w:tc>
          <w:tcPr>
            <w:tcW w:w="673" w:type="pct"/>
          </w:tcPr>
          <w:p w14:paraId="2C2F9B94" w14:textId="77777777" w:rsidR="00B05812" w:rsidRPr="00650D94" w:rsidRDefault="00B05812" w:rsidP="00B05812">
            <w:pPr>
              <w:pStyle w:val="CTSNormal"/>
              <w:keepNext/>
              <w:keepLines/>
              <w:rPr>
                <w:b/>
              </w:rPr>
            </w:pPr>
            <w:r w:rsidRPr="00650D94">
              <w:t>Data Type</w:t>
            </w:r>
          </w:p>
        </w:tc>
        <w:tc>
          <w:tcPr>
            <w:tcW w:w="609" w:type="pct"/>
          </w:tcPr>
          <w:p w14:paraId="2C2F9B95" w14:textId="77777777" w:rsidR="00B05812" w:rsidRPr="00650D94" w:rsidRDefault="00B05812" w:rsidP="00B05812">
            <w:pPr>
              <w:pStyle w:val="CTSNormal"/>
              <w:keepNext/>
              <w:keepLines/>
              <w:rPr>
                <w:b/>
              </w:rPr>
            </w:pPr>
            <w:r w:rsidRPr="00650D94">
              <w:t>Format</w:t>
            </w:r>
          </w:p>
        </w:tc>
        <w:tc>
          <w:tcPr>
            <w:tcW w:w="1631" w:type="pct"/>
          </w:tcPr>
          <w:p w14:paraId="2C2F9B96" w14:textId="77777777" w:rsidR="00B05812" w:rsidRPr="00650D94" w:rsidRDefault="00B05812" w:rsidP="00B05812">
            <w:pPr>
              <w:pStyle w:val="CTSNormal"/>
              <w:keepNext/>
              <w:keepLines/>
              <w:rPr>
                <w:b/>
              </w:rPr>
            </w:pPr>
            <w:r w:rsidRPr="00650D94">
              <w:t>Details</w:t>
            </w:r>
          </w:p>
        </w:tc>
        <w:tc>
          <w:tcPr>
            <w:tcW w:w="520" w:type="pct"/>
          </w:tcPr>
          <w:p w14:paraId="2C2F9B97" w14:textId="77777777" w:rsidR="00B05812" w:rsidRPr="00650D94" w:rsidRDefault="00B05812" w:rsidP="00B05812">
            <w:pPr>
              <w:pStyle w:val="CTSNormal"/>
              <w:keepNext/>
              <w:keepLines/>
              <w:rPr>
                <w:b/>
              </w:rPr>
            </w:pPr>
            <w:r w:rsidRPr="00650D94">
              <w:t>Max Length</w:t>
            </w:r>
          </w:p>
        </w:tc>
      </w:tr>
      <w:tr w:rsidR="00B05812" w:rsidRPr="00650D94" w14:paraId="2C2F9BA2" w14:textId="77777777" w:rsidTr="00BC3C97">
        <w:trPr>
          <w:trHeight w:val="615"/>
        </w:trPr>
        <w:tc>
          <w:tcPr>
            <w:tcW w:w="1566" w:type="pct"/>
          </w:tcPr>
          <w:p w14:paraId="2C2F9B99" w14:textId="77777777" w:rsidR="00B05812" w:rsidRDefault="00B05812" w:rsidP="00B05812">
            <w:pPr>
              <w:pStyle w:val="CTSNormal"/>
              <w:keepNext/>
              <w:keepLines/>
            </w:pPr>
            <w:r w:rsidRPr="00650D94">
              <w:t>Project Number</w:t>
            </w:r>
          </w:p>
          <w:p w14:paraId="2C2F9B9A" w14:textId="77777777" w:rsidR="00E67624" w:rsidRDefault="00E67624" w:rsidP="00E67624">
            <w:pPr>
              <w:pStyle w:val="CTSNormal"/>
            </w:pPr>
            <w:r>
              <w:t>(Project.ProjectYear)</w:t>
            </w:r>
          </w:p>
          <w:p w14:paraId="2C2F9B9B" w14:textId="77777777" w:rsidR="00E67624" w:rsidRPr="00650D94" w:rsidRDefault="00E67624" w:rsidP="00E67624">
            <w:pPr>
              <w:pStyle w:val="CTSNormal"/>
              <w:keepNext/>
              <w:keepLines/>
            </w:pPr>
            <w:r>
              <w:t>(Project.ProjectSeqNumber)</w:t>
            </w:r>
          </w:p>
        </w:tc>
        <w:tc>
          <w:tcPr>
            <w:tcW w:w="673" w:type="pct"/>
          </w:tcPr>
          <w:p w14:paraId="2C2F9B9C" w14:textId="77777777" w:rsidR="00B05812" w:rsidRPr="00650D94" w:rsidRDefault="00E67624" w:rsidP="00B05812">
            <w:pPr>
              <w:pStyle w:val="CTSNormal"/>
              <w:keepNext/>
              <w:keepLines/>
            </w:pPr>
            <w:r>
              <w:t>Int</w:t>
            </w:r>
            <w:r w:rsidR="001765B3">
              <w:t>eger</w:t>
            </w:r>
          </w:p>
        </w:tc>
        <w:tc>
          <w:tcPr>
            <w:tcW w:w="609" w:type="pct"/>
          </w:tcPr>
          <w:p w14:paraId="2C2F9B9D" w14:textId="77777777" w:rsidR="00B05812" w:rsidRPr="00650D94" w:rsidRDefault="00B05812" w:rsidP="00B05812">
            <w:pPr>
              <w:pStyle w:val="CTSNormal"/>
              <w:keepNext/>
              <w:keepLines/>
            </w:pPr>
          </w:p>
        </w:tc>
        <w:tc>
          <w:tcPr>
            <w:tcW w:w="1631" w:type="pct"/>
          </w:tcPr>
          <w:p w14:paraId="2C2F9B9E" w14:textId="77777777" w:rsidR="00B05812" w:rsidRDefault="00484223" w:rsidP="00F31E0E">
            <w:pPr>
              <w:pStyle w:val="CTSNormal"/>
              <w:keepNext/>
              <w:keepLines/>
              <w:numPr>
                <w:ilvl w:val="0"/>
                <w:numId w:val="8"/>
              </w:numPr>
            </w:pPr>
            <w:r>
              <w:t>This is a view-only field.</w:t>
            </w:r>
          </w:p>
          <w:p w14:paraId="2C2F9B9F" w14:textId="77777777" w:rsidR="006C50FC" w:rsidRDefault="002C4F7E" w:rsidP="00F31E0E">
            <w:pPr>
              <w:pStyle w:val="CTSNormal"/>
              <w:keepNext/>
              <w:keepLines/>
              <w:numPr>
                <w:ilvl w:val="0"/>
                <w:numId w:val="8"/>
              </w:numPr>
            </w:pPr>
            <w:r>
              <w:t>See 6.3.7 Format Project Number Business Rule.</w:t>
            </w:r>
          </w:p>
          <w:p w14:paraId="2C2F9BA0" w14:textId="77777777" w:rsidR="00933D29" w:rsidRPr="00650D94" w:rsidRDefault="00933D29" w:rsidP="00F31E0E">
            <w:pPr>
              <w:pStyle w:val="CTSNormal"/>
              <w:keepNext/>
              <w:keepLines/>
              <w:numPr>
                <w:ilvl w:val="0"/>
                <w:numId w:val="8"/>
              </w:numPr>
            </w:pPr>
            <w:r>
              <w:t>See New Project Number Business Rule</w:t>
            </w:r>
          </w:p>
        </w:tc>
        <w:tc>
          <w:tcPr>
            <w:tcW w:w="520" w:type="pct"/>
          </w:tcPr>
          <w:p w14:paraId="2C2F9BA1" w14:textId="77777777" w:rsidR="00B05812" w:rsidRPr="00650D94" w:rsidRDefault="00B05812" w:rsidP="00B05812">
            <w:pPr>
              <w:pStyle w:val="CTSNormal"/>
              <w:keepNext/>
              <w:keepLines/>
            </w:pPr>
          </w:p>
        </w:tc>
      </w:tr>
      <w:tr w:rsidR="00B05812" w:rsidRPr="00650D94" w14:paraId="2C2F9BA9" w14:textId="77777777" w:rsidTr="00BC3C97">
        <w:trPr>
          <w:trHeight w:val="507"/>
        </w:trPr>
        <w:tc>
          <w:tcPr>
            <w:tcW w:w="1566" w:type="pct"/>
          </w:tcPr>
          <w:p w14:paraId="2C2F9BA3" w14:textId="77777777" w:rsidR="00B05812" w:rsidRDefault="00B05812" w:rsidP="00B05812">
            <w:pPr>
              <w:pStyle w:val="CTSNormal"/>
            </w:pPr>
            <w:r w:rsidRPr="00650D94">
              <w:t>Project Name</w:t>
            </w:r>
          </w:p>
          <w:p w14:paraId="2C2F9BA4" w14:textId="77777777" w:rsidR="00E67624" w:rsidRPr="00650D94" w:rsidRDefault="00E67624" w:rsidP="00B05812">
            <w:pPr>
              <w:pStyle w:val="CTSNormal"/>
            </w:pPr>
            <w:r>
              <w:t>(Project.ProjectName)</w:t>
            </w:r>
          </w:p>
        </w:tc>
        <w:tc>
          <w:tcPr>
            <w:tcW w:w="673" w:type="pct"/>
          </w:tcPr>
          <w:p w14:paraId="2C2F9BA5" w14:textId="77777777" w:rsidR="00B05812" w:rsidRPr="00650D94" w:rsidRDefault="00B05812" w:rsidP="00B05812">
            <w:pPr>
              <w:pStyle w:val="CTSNormal"/>
            </w:pPr>
            <w:r w:rsidRPr="00650D94">
              <w:t>String</w:t>
            </w:r>
          </w:p>
        </w:tc>
        <w:tc>
          <w:tcPr>
            <w:tcW w:w="609" w:type="pct"/>
          </w:tcPr>
          <w:p w14:paraId="2C2F9BA6" w14:textId="77777777" w:rsidR="00B05812" w:rsidRPr="00650D94" w:rsidRDefault="00B05812" w:rsidP="00B05812">
            <w:pPr>
              <w:pStyle w:val="CTSNormal"/>
            </w:pPr>
          </w:p>
        </w:tc>
        <w:tc>
          <w:tcPr>
            <w:tcW w:w="1631" w:type="pct"/>
          </w:tcPr>
          <w:p w14:paraId="2C2F9BA7" w14:textId="77777777" w:rsidR="00B05812" w:rsidRPr="00650D94" w:rsidRDefault="004D7A66" w:rsidP="00F31E0E">
            <w:pPr>
              <w:pStyle w:val="CTSNormal"/>
              <w:numPr>
                <w:ilvl w:val="0"/>
                <w:numId w:val="8"/>
              </w:numPr>
            </w:pPr>
            <w:r>
              <w:t>This field is required.</w:t>
            </w:r>
          </w:p>
        </w:tc>
        <w:tc>
          <w:tcPr>
            <w:tcW w:w="520" w:type="pct"/>
          </w:tcPr>
          <w:p w14:paraId="2C2F9BA8" w14:textId="77777777" w:rsidR="00B05812" w:rsidRPr="00650D94" w:rsidRDefault="00E67624" w:rsidP="00B05812">
            <w:pPr>
              <w:pStyle w:val="CTSNormal"/>
            </w:pPr>
            <w:r>
              <w:t>50</w:t>
            </w:r>
          </w:p>
        </w:tc>
      </w:tr>
      <w:tr w:rsidR="00B05812" w:rsidRPr="00650D94" w14:paraId="2C2F9BB1" w14:textId="77777777" w:rsidTr="00BC3C97">
        <w:trPr>
          <w:trHeight w:val="1047"/>
        </w:trPr>
        <w:tc>
          <w:tcPr>
            <w:tcW w:w="1566" w:type="pct"/>
          </w:tcPr>
          <w:p w14:paraId="2C2F9BAA" w14:textId="77777777" w:rsidR="00B05812" w:rsidRDefault="00B05812" w:rsidP="00B05812">
            <w:pPr>
              <w:pStyle w:val="CTSNormal"/>
            </w:pPr>
            <w:r w:rsidRPr="00650D94">
              <w:t>Project Status</w:t>
            </w:r>
          </w:p>
          <w:p w14:paraId="2C2F9BAB" w14:textId="77777777" w:rsidR="00E67624" w:rsidRPr="00650D94" w:rsidRDefault="00E67624" w:rsidP="00376EB1">
            <w:pPr>
              <w:pStyle w:val="CTSNormal"/>
            </w:pPr>
            <w:r>
              <w:t>(Status.Status)</w:t>
            </w:r>
          </w:p>
        </w:tc>
        <w:tc>
          <w:tcPr>
            <w:tcW w:w="673" w:type="pct"/>
          </w:tcPr>
          <w:p w14:paraId="2C2F9BAC" w14:textId="77777777" w:rsidR="00B05812" w:rsidRPr="00650D94" w:rsidRDefault="00B05812" w:rsidP="00B05812">
            <w:pPr>
              <w:pStyle w:val="CTSNormal"/>
            </w:pPr>
            <w:r w:rsidRPr="00650D94">
              <w:t>String</w:t>
            </w:r>
          </w:p>
        </w:tc>
        <w:tc>
          <w:tcPr>
            <w:tcW w:w="609" w:type="pct"/>
          </w:tcPr>
          <w:p w14:paraId="2C2F9BAD" w14:textId="77777777" w:rsidR="00B05812" w:rsidRPr="00650D94" w:rsidRDefault="00B05812" w:rsidP="00B05812">
            <w:pPr>
              <w:pStyle w:val="CTSNormal"/>
            </w:pPr>
          </w:p>
        </w:tc>
        <w:tc>
          <w:tcPr>
            <w:tcW w:w="1631" w:type="pct"/>
          </w:tcPr>
          <w:p w14:paraId="2C2F9BAE" w14:textId="77777777" w:rsidR="00B05812" w:rsidRDefault="004D7A66" w:rsidP="00F31E0E">
            <w:pPr>
              <w:pStyle w:val="CTSNormal"/>
              <w:numPr>
                <w:ilvl w:val="0"/>
                <w:numId w:val="5"/>
              </w:numPr>
            </w:pPr>
            <w:r>
              <w:t>This field is required.</w:t>
            </w:r>
          </w:p>
          <w:p w14:paraId="2C2F9BAF" w14:textId="77777777" w:rsidR="006C50FC" w:rsidRPr="00650D94" w:rsidRDefault="006C50FC" w:rsidP="00F31E0E">
            <w:pPr>
              <w:pStyle w:val="CTSNormal"/>
              <w:numPr>
                <w:ilvl w:val="0"/>
                <w:numId w:val="5"/>
              </w:numPr>
            </w:pPr>
            <w:r>
              <w:t xml:space="preserve">See </w:t>
            </w:r>
            <w:r w:rsidR="0011466B">
              <w:t xml:space="preserve">Calculate </w:t>
            </w:r>
            <w:r>
              <w:t>Project Status Business Rule.</w:t>
            </w:r>
          </w:p>
        </w:tc>
        <w:tc>
          <w:tcPr>
            <w:tcW w:w="520" w:type="pct"/>
          </w:tcPr>
          <w:p w14:paraId="2C2F9BB0" w14:textId="77777777" w:rsidR="00B05812" w:rsidRPr="00650D94" w:rsidRDefault="00376EB1" w:rsidP="00B05812">
            <w:pPr>
              <w:pStyle w:val="CTSNormal"/>
            </w:pPr>
            <w:r>
              <w:t>25</w:t>
            </w:r>
          </w:p>
        </w:tc>
      </w:tr>
      <w:tr w:rsidR="00B05812" w:rsidRPr="00650D94" w14:paraId="2C2F9BB8" w14:textId="77777777" w:rsidTr="00BC3C97">
        <w:trPr>
          <w:trHeight w:val="444"/>
        </w:trPr>
        <w:tc>
          <w:tcPr>
            <w:tcW w:w="1566" w:type="pct"/>
          </w:tcPr>
          <w:p w14:paraId="2C2F9BB2" w14:textId="77777777" w:rsidR="00B05812" w:rsidRPr="00650D94" w:rsidRDefault="00B05812" w:rsidP="00B05812">
            <w:pPr>
              <w:pStyle w:val="CTSNormal"/>
            </w:pPr>
            <w:r w:rsidRPr="00650D94">
              <w:lastRenderedPageBreak/>
              <w:t>Project Completion</w:t>
            </w:r>
          </w:p>
        </w:tc>
        <w:tc>
          <w:tcPr>
            <w:tcW w:w="673" w:type="pct"/>
          </w:tcPr>
          <w:p w14:paraId="2C2F9BB3" w14:textId="77777777" w:rsidR="00B05812" w:rsidRPr="00650D94" w:rsidRDefault="00FF34AA" w:rsidP="00B05812">
            <w:pPr>
              <w:pStyle w:val="CTSNormal"/>
            </w:pPr>
            <w:r>
              <w:t>Calculat</w:t>
            </w:r>
            <w:r w:rsidR="001765B3">
              <w:t>ed</w:t>
            </w:r>
          </w:p>
        </w:tc>
        <w:tc>
          <w:tcPr>
            <w:tcW w:w="609" w:type="pct"/>
          </w:tcPr>
          <w:p w14:paraId="2C2F9BB4" w14:textId="77777777" w:rsidR="00B05812" w:rsidRPr="00650D94" w:rsidRDefault="00B05812" w:rsidP="00B05812">
            <w:pPr>
              <w:pStyle w:val="CTSNormal"/>
            </w:pPr>
          </w:p>
        </w:tc>
        <w:tc>
          <w:tcPr>
            <w:tcW w:w="1631" w:type="pct"/>
          </w:tcPr>
          <w:p w14:paraId="2C2F9BB5" w14:textId="77777777" w:rsidR="00B05812" w:rsidRDefault="00484223" w:rsidP="00F31E0E">
            <w:pPr>
              <w:pStyle w:val="CTSNormal"/>
              <w:numPr>
                <w:ilvl w:val="0"/>
                <w:numId w:val="5"/>
              </w:numPr>
            </w:pPr>
            <w:r>
              <w:t>This is a view-only field.</w:t>
            </w:r>
          </w:p>
          <w:p w14:paraId="2C2F9BB6" w14:textId="77777777" w:rsidR="006C50FC" w:rsidRPr="00650D94" w:rsidRDefault="006C50FC" w:rsidP="00F31E0E">
            <w:pPr>
              <w:pStyle w:val="CTSNormal"/>
              <w:numPr>
                <w:ilvl w:val="0"/>
                <w:numId w:val="5"/>
              </w:numPr>
            </w:pPr>
            <w:r>
              <w:t xml:space="preserve">See </w:t>
            </w:r>
            <w:r w:rsidR="0011466B">
              <w:t xml:space="preserve">Calculate </w:t>
            </w:r>
            <w:r>
              <w:t>Project Completion Business Rule.</w:t>
            </w:r>
          </w:p>
        </w:tc>
        <w:tc>
          <w:tcPr>
            <w:tcW w:w="520" w:type="pct"/>
          </w:tcPr>
          <w:p w14:paraId="2C2F9BB7" w14:textId="77777777" w:rsidR="00B05812" w:rsidRPr="00650D94" w:rsidRDefault="00B05812" w:rsidP="00B05812">
            <w:pPr>
              <w:pStyle w:val="CTSNormal"/>
            </w:pPr>
          </w:p>
        </w:tc>
      </w:tr>
      <w:tr w:rsidR="00B05812" w:rsidRPr="00650D94" w14:paraId="2C2F9BC0" w14:textId="77777777" w:rsidTr="00BC3C97">
        <w:trPr>
          <w:trHeight w:val="59"/>
        </w:trPr>
        <w:tc>
          <w:tcPr>
            <w:tcW w:w="1566" w:type="pct"/>
          </w:tcPr>
          <w:p w14:paraId="2C2F9BB9" w14:textId="77777777" w:rsidR="00B05812" w:rsidRDefault="00B05812" w:rsidP="00B05812">
            <w:pPr>
              <w:pStyle w:val="CTSNormal"/>
            </w:pPr>
            <w:r w:rsidRPr="00650D94">
              <w:t>Add to Watchlist</w:t>
            </w:r>
          </w:p>
          <w:p w14:paraId="2C2F9BBA" w14:textId="77777777" w:rsidR="00FF34AA" w:rsidRPr="00650D94" w:rsidRDefault="00FF34AA" w:rsidP="00B05812">
            <w:pPr>
              <w:pStyle w:val="CTSNormal"/>
            </w:pPr>
            <w:r>
              <w:t>(Project.Watchlist)</w:t>
            </w:r>
          </w:p>
        </w:tc>
        <w:tc>
          <w:tcPr>
            <w:tcW w:w="673" w:type="pct"/>
          </w:tcPr>
          <w:p w14:paraId="2C2F9BBB" w14:textId="77777777" w:rsidR="00B05812" w:rsidRPr="00650D94" w:rsidRDefault="00FF34AA" w:rsidP="00B05812">
            <w:pPr>
              <w:pStyle w:val="CTSNormal"/>
            </w:pPr>
            <w:r>
              <w:t>B</w:t>
            </w:r>
            <w:r w:rsidR="00484223">
              <w:t>oolean</w:t>
            </w:r>
          </w:p>
        </w:tc>
        <w:tc>
          <w:tcPr>
            <w:tcW w:w="609" w:type="pct"/>
          </w:tcPr>
          <w:p w14:paraId="2C2F9BBC" w14:textId="77777777" w:rsidR="00B05812" w:rsidRPr="00650D94" w:rsidRDefault="00B05812" w:rsidP="00B05812">
            <w:pPr>
              <w:pStyle w:val="CTSNormal"/>
            </w:pPr>
          </w:p>
        </w:tc>
        <w:tc>
          <w:tcPr>
            <w:tcW w:w="1631" w:type="pct"/>
          </w:tcPr>
          <w:p w14:paraId="2C2F9BBD" w14:textId="77777777" w:rsidR="00B05812" w:rsidRDefault="00484223" w:rsidP="00F31E0E">
            <w:pPr>
              <w:pStyle w:val="CTSNormal"/>
              <w:numPr>
                <w:ilvl w:val="0"/>
                <w:numId w:val="5"/>
              </w:numPr>
            </w:pPr>
            <w:r>
              <w:t>This field is required.</w:t>
            </w:r>
          </w:p>
          <w:p w14:paraId="2C2F9BBE" w14:textId="77777777" w:rsidR="00513692" w:rsidRPr="00650D94" w:rsidRDefault="00513692" w:rsidP="00F31E0E">
            <w:pPr>
              <w:pStyle w:val="CTSNormal"/>
              <w:numPr>
                <w:ilvl w:val="0"/>
                <w:numId w:val="5"/>
              </w:numPr>
            </w:pPr>
            <w:r>
              <w:t>The field will default to false.</w:t>
            </w:r>
          </w:p>
        </w:tc>
        <w:tc>
          <w:tcPr>
            <w:tcW w:w="520" w:type="pct"/>
          </w:tcPr>
          <w:p w14:paraId="2C2F9BBF" w14:textId="77777777" w:rsidR="00B05812" w:rsidRPr="00650D94" w:rsidRDefault="00B05812" w:rsidP="00B05812">
            <w:pPr>
              <w:pStyle w:val="CTSNormal"/>
            </w:pPr>
          </w:p>
        </w:tc>
      </w:tr>
      <w:tr w:rsidR="00B05812" w:rsidRPr="00650D94" w14:paraId="2C2F9BC8" w14:textId="77777777" w:rsidTr="00BC3C97">
        <w:trPr>
          <w:trHeight w:val="210"/>
        </w:trPr>
        <w:tc>
          <w:tcPr>
            <w:tcW w:w="1566" w:type="pct"/>
          </w:tcPr>
          <w:p w14:paraId="2C2F9BC1" w14:textId="77777777" w:rsidR="00B05812" w:rsidRDefault="00B05812" w:rsidP="00B05812">
            <w:pPr>
              <w:pStyle w:val="CTSNormal"/>
            </w:pPr>
            <w:r w:rsidRPr="00650D94">
              <w:t>Project Goal</w:t>
            </w:r>
          </w:p>
          <w:p w14:paraId="2C2F9BC2" w14:textId="77777777" w:rsidR="00FF34AA" w:rsidRPr="00650D94" w:rsidRDefault="00FF34AA" w:rsidP="00B05812">
            <w:pPr>
              <w:pStyle w:val="CTSNormal"/>
            </w:pPr>
            <w:r>
              <w:t>(ProjectGoal.ProjectGoal)</w:t>
            </w:r>
          </w:p>
        </w:tc>
        <w:tc>
          <w:tcPr>
            <w:tcW w:w="673" w:type="pct"/>
          </w:tcPr>
          <w:p w14:paraId="2C2F9BC3" w14:textId="77777777" w:rsidR="00B05812" w:rsidRPr="00650D94" w:rsidRDefault="00B05812" w:rsidP="00B05812">
            <w:pPr>
              <w:pStyle w:val="CTSNormal"/>
            </w:pPr>
            <w:r w:rsidRPr="00650D94">
              <w:t>String</w:t>
            </w:r>
          </w:p>
        </w:tc>
        <w:tc>
          <w:tcPr>
            <w:tcW w:w="609" w:type="pct"/>
          </w:tcPr>
          <w:p w14:paraId="2C2F9BC4" w14:textId="77777777" w:rsidR="00B05812" w:rsidRPr="00650D94" w:rsidRDefault="00B05812" w:rsidP="00B05812">
            <w:pPr>
              <w:pStyle w:val="CTSNormal"/>
            </w:pPr>
          </w:p>
        </w:tc>
        <w:tc>
          <w:tcPr>
            <w:tcW w:w="1631" w:type="pct"/>
          </w:tcPr>
          <w:p w14:paraId="2C2F9BC5" w14:textId="77777777" w:rsidR="00B05812" w:rsidRDefault="004D7A66" w:rsidP="00F31E0E">
            <w:pPr>
              <w:pStyle w:val="CTSNormal"/>
              <w:numPr>
                <w:ilvl w:val="0"/>
                <w:numId w:val="5"/>
              </w:numPr>
            </w:pPr>
            <w:r>
              <w:t>This field is required.</w:t>
            </w:r>
          </w:p>
          <w:p w14:paraId="2C2F9BC6" w14:textId="77777777" w:rsidR="00A17AAD" w:rsidRPr="00650D94" w:rsidRDefault="00A17AAD" w:rsidP="00F31E0E">
            <w:pPr>
              <w:pStyle w:val="CTSNormal"/>
              <w:numPr>
                <w:ilvl w:val="0"/>
                <w:numId w:val="5"/>
              </w:numPr>
            </w:pPr>
            <w:r>
              <w:t>See List of Project Goals Business Rule.</w:t>
            </w:r>
          </w:p>
        </w:tc>
        <w:tc>
          <w:tcPr>
            <w:tcW w:w="520" w:type="pct"/>
          </w:tcPr>
          <w:p w14:paraId="2C2F9BC7" w14:textId="77777777" w:rsidR="00B05812" w:rsidRPr="00650D94" w:rsidRDefault="00FF34AA" w:rsidP="00B05812">
            <w:pPr>
              <w:pStyle w:val="CTSNormal"/>
            </w:pPr>
            <w:r>
              <w:t>50</w:t>
            </w:r>
          </w:p>
        </w:tc>
      </w:tr>
      <w:tr w:rsidR="00B05812" w:rsidRPr="00650D94" w14:paraId="2C2F9BD0" w14:textId="77777777" w:rsidTr="00BC3C97">
        <w:trPr>
          <w:trHeight w:val="336"/>
        </w:trPr>
        <w:tc>
          <w:tcPr>
            <w:tcW w:w="1566" w:type="pct"/>
          </w:tcPr>
          <w:p w14:paraId="2C2F9BC9" w14:textId="77777777" w:rsidR="00B05812" w:rsidRDefault="00B05812" w:rsidP="00B05812">
            <w:pPr>
              <w:pStyle w:val="CTSNormal"/>
            </w:pPr>
            <w:r w:rsidRPr="00650D94">
              <w:t>Project Level</w:t>
            </w:r>
          </w:p>
          <w:p w14:paraId="2C2F9BCA" w14:textId="77777777" w:rsidR="00FF34AA" w:rsidRPr="00650D94" w:rsidRDefault="00FF34AA" w:rsidP="00B05812">
            <w:pPr>
              <w:pStyle w:val="CTSNormal"/>
            </w:pPr>
            <w:r>
              <w:t>(ProjectLevel.ProjectLevel)</w:t>
            </w:r>
          </w:p>
        </w:tc>
        <w:tc>
          <w:tcPr>
            <w:tcW w:w="673" w:type="pct"/>
          </w:tcPr>
          <w:p w14:paraId="2C2F9BCB" w14:textId="77777777" w:rsidR="00B05812" w:rsidRPr="00650D94" w:rsidRDefault="00B05812" w:rsidP="00B05812">
            <w:pPr>
              <w:pStyle w:val="CTSNormal"/>
            </w:pPr>
            <w:r w:rsidRPr="00650D94">
              <w:t>String</w:t>
            </w:r>
          </w:p>
        </w:tc>
        <w:tc>
          <w:tcPr>
            <w:tcW w:w="609" w:type="pct"/>
          </w:tcPr>
          <w:p w14:paraId="2C2F9BCC" w14:textId="77777777" w:rsidR="00B05812" w:rsidRPr="00650D94" w:rsidRDefault="00B05812" w:rsidP="00B05812">
            <w:pPr>
              <w:pStyle w:val="CTSNormal"/>
            </w:pPr>
          </w:p>
        </w:tc>
        <w:tc>
          <w:tcPr>
            <w:tcW w:w="1631" w:type="pct"/>
          </w:tcPr>
          <w:p w14:paraId="2C2F9BCD" w14:textId="77777777" w:rsidR="00B05812" w:rsidRDefault="004D7A66" w:rsidP="00F31E0E">
            <w:pPr>
              <w:pStyle w:val="CTSNormal"/>
              <w:numPr>
                <w:ilvl w:val="0"/>
                <w:numId w:val="5"/>
              </w:numPr>
            </w:pPr>
            <w:r>
              <w:t>This field is required.</w:t>
            </w:r>
          </w:p>
          <w:p w14:paraId="2C2F9BCE" w14:textId="77777777" w:rsidR="00A17AAD" w:rsidRPr="00650D94" w:rsidRDefault="00A17AAD" w:rsidP="00F31E0E">
            <w:pPr>
              <w:pStyle w:val="CTSNormal"/>
              <w:numPr>
                <w:ilvl w:val="0"/>
                <w:numId w:val="5"/>
              </w:numPr>
            </w:pPr>
            <w:r>
              <w:t>See List of Project Levels Business Rule.</w:t>
            </w:r>
          </w:p>
        </w:tc>
        <w:tc>
          <w:tcPr>
            <w:tcW w:w="520" w:type="pct"/>
          </w:tcPr>
          <w:p w14:paraId="2C2F9BCF" w14:textId="77777777" w:rsidR="00B05812" w:rsidRPr="00650D94" w:rsidRDefault="00FF34AA" w:rsidP="00B05812">
            <w:pPr>
              <w:pStyle w:val="CTSNormal"/>
            </w:pPr>
            <w:r>
              <w:t>50</w:t>
            </w:r>
          </w:p>
        </w:tc>
      </w:tr>
      <w:tr w:rsidR="00B05812" w:rsidRPr="00650D94" w14:paraId="2C2F9BD7" w14:textId="77777777" w:rsidTr="00BC3C97">
        <w:trPr>
          <w:trHeight w:val="336"/>
        </w:trPr>
        <w:tc>
          <w:tcPr>
            <w:tcW w:w="1566" w:type="pct"/>
          </w:tcPr>
          <w:p w14:paraId="2C2F9BD1" w14:textId="77777777" w:rsidR="00B05812" w:rsidRDefault="00B05812" w:rsidP="00B05812">
            <w:pPr>
              <w:pStyle w:val="CTSNormal"/>
            </w:pPr>
            <w:r w:rsidRPr="00650D94">
              <w:t>Project Indicator</w:t>
            </w:r>
          </w:p>
          <w:p w14:paraId="2C2F9BD2" w14:textId="77777777" w:rsidR="00FF34AA" w:rsidRPr="00650D94" w:rsidRDefault="00FF34AA" w:rsidP="00FF34AA">
            <w:pPr>
              <w:pStyle w:val="CTSNormal"/>
            </w:pPr>
            <w:r>
              <w:t>(Indicator.ProjectIndicator)</w:t>
            </w:r>
          </w:p>
        </w:tc>
        <w:tc>
          <w:tcPr>
            <w:tcW w:w="673" w:type="pct"/>
          </w:tcPr>
          <w:p w14:paraId="2C2F9BD3" w14:textId="77777777" w:rsidR="00B05812" w:rsidRPr="00650D94" w:rsidRDefault="00FF34AA" w:rsidP="00B05812">
            <w:pPr>
              <w:pStyle w:val="CTSNormal"/>
            </w:pPr>
            <w:r>
              <w:t>String</w:t>
            </w:r>
          </w:p>
        </w:tc>
        <w:tc>
          <w:tcPr>
            <w:tcW w:w="609" w:type="pct"/>
          </w:tcPr>
          <w:p w14:paraId="2C2F9BD4" w14:textId="77777777" w:rsidR="00B05812" w:rsidRPr="00650D94" w:rsidRDefault="00B05812" w:rsidP="00B05812">
            <w:pPr>
              <w:pStyle w:val="CTSNormal"/>
            </w:pPr>
          </w:p>
        </w:tc>
        <w:tc>
          <w:tcPr>
            <w:tcW w:w="1631" w:type="pct"/>
          </w:tcPr>
          <w:p w14:paraId="2C2F9BD5" w14:textId="77777777" w:rsidR="00B05812" w:rsidRPr="00650D94" w:rsidRDefault="004B6C02" w:rsidP="00F31E0E">
            <w:pPr>
              <w:pStyle w:val="CTSNormal"/>
              <w:numPr>
                <w:ilvl w:val="0"/>
                <w:numId w:val="5"/>
              </w:numPr>
            </w:pPr>
            <w:r>
              <w:t>This field is required.</w:t>
            </w:r>
          </w:p>
        </w:tc>
        <w:tc>
          <w:tcPr>
            <w:tcW w:w="520" w:type="pct"/>
          </w:tcPr>
          <w:p w14:paraId="2C2F9BD6" w14:textId="77777777" w:rsidR="00B05812" w:rsidRPr="00650D94" w:rsidRDefault="00FF34AA" w:rsidP="00B05812">
            <w:pPr>
              <w:pStyle w:val="CTSNormal"/>
            </w:pPr>
            <w:r>
              <w:t>50</w:t>
            </w:r>
          </w:p>
        </w:tc>
      </w:tr>
      <w:tr w:rsidR="00B05812" w:rsidRPr="00650D94" w14:paraId="2C2F9BDF" w14:textId="77777777" w:rsidTr="00BC3C97">
        <w:trPr>
          <w:trHeight w:val="336"/>
        </w:trPr>
        <w:tc>
          <w:tcPr>
            <w:tcW w:w="1566" w:type="pct"/>
          </w:tcPr>
          <w:p w14:paraId="2C2F9BD8" w14:textId="77777777" w:rsidR="00FF34AA" w:rsidRPr="00650D94" w:rsidRDefault="00B05812" w:rsidP="00B05812">
            <w:pPr>
              <w:pStyle w:val="CTSNormal"/>
            </w:pPr>
            <w:r w:rsidRPr="00650D94">
              <w:t>Project Rating</w:t>
            </w:r>
          </w:p>
        </w:tc>
        <w:tc>
          <w:tcPr>
            <w:tcW w:w="673" w:type="pct"/>
          </w:tcPr>
          <w:p w14:paraId="2C2F9BD9" w14:textId="77777777" w:rsidR="00B05812" w:rsidRPr="00650D94" w:rsidRDefault="00FF34AA" w:rsidP="00B05812">
            <w:pPr>
              <w:pStyle w:val="CTSNormal"/>
            </w:pPr>
            <w:r>
              <w:t>Calculat</w:t>
            </w:r>
            <w:r w:rsidR="001765B3">
              <w:t>ed</w:t>
            </w:r>
          </w:p>
        </w:tc>
        <w:tc>
          <w:tcPr>
            <w:tcW w:w="609" w:type="pct"/>
          </w:tcPr>
          <w:p w14:paraId="2C2F9BDA" w14:textId="77777777" w:rsidR="00B05812" w:rsidRPr="00650D94" w:rsidRDefault="00B05812" w:rsidP="00B05812">
            <w:pPr>
              <w:pStyle w:val="CTSNormal"/>
            </w:pPr>
          </w:p>
        </w:tc>
        <w:tc>
          <w:tcPr>
            <w:tcW w:w="1631" w:type="pct"/>
          </w:tcPr>
          <w:p w14:paraId="2C2F9BDB" w14:textId="77777777" w:rsidR="00B05812" w:rsidRDefault="00484223" w:rsidP="00F31E0E">
            <w:pPr>
              <w:pStyle w:val="CTSNormal"/>
              <w:numPr>
                <w:ilvl w:val="0"/>
                <w:numId w:val="5"/>
              </w:numPr>
            </w:pPr>
            <w:r>
              <w:t>This is a view-only field.</w:t>
            </w:r>
          </w:p>
          <w:p w14:paraId="2C2F9BDC" w14:textId="77777777" w:rsidR="0011466B" w:rsidRDefault="0011466B" w:rsidP="00F31E0E">
            <w:pPr>
              <w:pStyle w:val="CTSNormal"/>
              <w:numPr>
                <w:ilvl w:val="0"/>
                <w:numId w:val="5"/>
              </w:numPr>
            </w:pPr>
            <w:r>
              <w:t xml:space="preserve">See Calculate Project Rating </w:t>
            </w:r>
            <w:r w:rsidR="000D3E05">
              <w:t xml:space="preserve">Color </w:t>
            </w:r>
            <w:r>
              <w:t>Business Rule.</w:t>
            </w:r>
          </w:p>
          <w:p w14:paraId="2C2F9BDD" w14:textId="77777777" w:rsidR="00EB1AE3" w:rsidRPr="00650D94" w:rsidRDefault="00EB1AE3" w:rsidP="00F31E0E">
            <w:pPr>
              <w:pStyle w:val="CTSNormal"/>
              <w:numPr>
                <w:ilvl w:val="0"/>
                <w:numId w:val="5"/>
              </w:numPr>
            </w:pPr>
            <w:r>
              <w:t>See Calculate Project Rating Text</w:t>
            </w:r>
            <w:r w:rsidR="000D3E05">
              <w:t xml:space="preserve"> Business Rule.</w:t>
            </w:r>
          </w:p>
        </w:tc>
        <w:tc>
          <w:tcPr>
            <w:tcW w:w="520" w:type="pct"/>
          </w:tcPr>
          <w:p w14:paraId="2C2F9BDE" w14:textId="77777777" w:rsidR="00B05812" w:rsidRPr="00650D94" w:rsidRDefault="00B05812" w:rsidP="00B05812">
            <w:pPr>
              <w:pStyle w:val="CTSNormal"/>
            </w:pPr>
          </w:p>
        </w:tc>
      </w:tr>
      <w:tr w:rsidR="00B05812" w:rsidRPr="00650D94" w14:paraId="2C2F9BE6" w14:textId="77777777" w:rsidTr="00BC3C97">
        <w:trPr>
          <w:trHeight w:val="336"/>
        </w:trPr>
        <w:tc>
          <w:tcPr>
            <w:tcW w:w="1566" w:type="pct"/>
          </w:tcPr>
          <w:p w14:paraId="2C2F9BE0" w14:textId="77777777" w:rsidR="00B05812" w:rsidRDefault="00B05812" w:rsidP="00B05812">
            <w:pPr>
              <w:pStyle w:val="CTSNormal"/>
            </w:pPr>
            <w:r w:rsidRPr="00650D94">
              <w:t>Current Health</w:t>
            </w:r>
          </w:p>
          <w:p w14:paraId="2C2F9BE1" w14:textId="77777777" w:rsidR="00FF34AA" w:rsidRPr="00650D94" w:rsidRDefault="00FF34AA" w:rsidP="00B05812">
            <w:pPr>
              <w:pStyle w:val="CTSNormal"/>
            </w:pPr>
            <w:r>
              <w:t>(ProjectHealth. ProjectHealth)</w:t>
            </w:r>
          </w:p>
        </w:tc>
        <w:tc>
          <w:tcPr>
            <w:tcW w:w="673" w:type="pct"/>
          </w:tcPr>
          <w:p w14:paraId="2C2F9BE2" w14:textId="77777777" w:rsidR="00B05812" w:rsidRPr="00650D94" w:rsidRDefault="00FF34AA" w:rsidP="00B05812">
            <w:pPr>
              <w:pStyle w:val="CTSNormal"/>
            </w:pPr>
            <w:r>
              <w:t>Int</w:t>
            </w:r>
            <w:r w:rsidR="001765B3">
              <w:t>eger</w:t>
            </w:r>
          </w:p>
        </w:tc>
        <w:tc>
          <w:tcPr>
            <w:tcW w:w="609" w:type="pct"/>
          </w:tcPr>
          <w:p w14:paraId="2C2F9BE3" w14:textId="77777777" w:rsidR="00B05812" w:rsidRPr="00650D94" w:rsidRDefault="00B05812" w:rsidP="00B05812">
            <w:pPr>
              <w:pStyle w:val="CTSNormal"/>
            </w:pPr>
          </w:p>
        </w:tc>
        <w:tc>
          <w:tcPr>
            <w:tcW w:w="1631" w:type="pct"/>
          </w:tcPr>
          <w:p w14:paraId="2C2F9BE4" w14:textId="77777777" w:rsidR="00B05812" w:rsidRPr="00650D94" w:rsidRDefault="004B6C02" w:rsidP="00F31E0E">
            <w:pPr>
              <w:pStyle w:val="CTSNormal"/>
              <w:numPr>
                <w:ilvl w:val="0"/>
                <w:numId w:val="5"/>
              </w:numPr>
            </w:pPr>
            <w:r>
              <w:t>This field is required.</w:t>
            </w:r>
          </w:p>
        </w:tc>
        <w:tc>
          <w:tcPr>
            <w:tcW w:w="520" w:type="pct"/>
          </w:tcPr>
          <w:p w14:paraId="2C2F9BE5" w14:textId="77777777" w:rsidR="00B05812" w:rsidRPr="00650D94" w:rsidRDefault="00B05812" w:rsidP="00B05812">
            <w:pPr>
              <w:pStyle w:val="CTSNormal"/>
            </w:pPr>
          </w:p>
        </w:tc>
      </w:tr>
      <w:tr w:rsidR="00B05812" w:rsidRPr="00650D94" w14:paraId="2C2F9BED" w14:textId="77777777" w:rsidTr="00BC3C97">
        <w:trPr>
          <w:trHeight w:val="336"/>
        </w:trPr>
        <w:tc>
          <w:tcPr>
            <w:tcW w:w="1566" w:type="pct"/>
          </w:tcPr>
          <w:p w14:paraId="2C2F9BE7" w14:textId="77777777" w:rsidR="00FF34AA" w:rsidRPr="00650D94" w:rsidRDefault="00B05812" w:rsidP="00B05812">
            <w:pPr>
              <w:pStyle w:val="CTSNormal"/>
            </w:pPr>
            <w:r w:rsidRPr="00650D94">
              <w:t>Previous Month Health</w:t>
            </w:r>
          </w:p>
        </w:tc>
        <w:tc>
          <w:tcPr>
            <w:tcW w:w="673" w:type="pct"/>
          </w:tcPr>
          <w:p w14:paraId="2C2F9BE8" w14:textId="77777777" w:rsidR="00B05812" w:rsidRPr="00650D94" w:rsidRDefault="004B6C02" w:rsidP="00B05812">
            <w:pPr>
              <w:pStyle w:val="CTSNormal"/>
            </w:pPr>
            <w:r>
              <w:t>Calculated</w:t>
            </w:r>
          </w:p>
        </w:tc>
        <w:tc>
          <w:tcPr>
            <w:tcW w:w="609" w:type="pct"/>
          </w:tcPr>
          <w:p w14:paraId="2C2F9BE9" w14:textId="77777777" w:rsidR="00B05812" w:rsidRPr="00650D94" w:rsidRDefault="00B05812" w:rsidP="00B05812">
            <w:pPr>
              <w:pStyle w:val="CTSNormal"/>
            </w:pPr>
          </w:p>
        </w:tc>
        <w:tc>
          <w:tcPr>
            <w:tcW w:w="1631" w:type="pct"/>
          </w:tcPr>
          <w:p w14:paraId="2C2F9BEA" w14:textId="77777777" w:rsidR="00B05812" w:rsidRDefault="00484223" w:rsidP="00F31E0E">
            <w:pPr>
              <w:pStyle w:val="CTSNormal"/>
              <w:numPr>
                <w:ilvl w:val="0"/>
                <w:numId w:val="5"/>
              </w:numPr>
            </w:pPr>
            <w:r>
              <w:t>This is a view-only field.</w:t>
            </w:r>
          </w:p>
          <w:p w14:paraId="2C2F9BEB" w14:textId="77777777" w:rsidR="0011466B" w:rsidRPr="00650D94" w:rsidRDefault="0011466B" w:rsidP="00F31E0E">
            <w:pPr>
              <w:pStyle w:val="CTSNormal"/>
              <w:numPr>
                <w:ilvl w:val="0"/>
                <w:numId w:val="5"/>
              </w:numPr>
            </w:pPr>
            <w:r>
              <w:t>See Calculate Previous Month Health Business Rule.</w:t>
            </w:r>
          </w:p>
        </w:tc>
        <w:tc>
          <w:tcPr>
            <w:tcW w:w="520" w:type="pct"/>
          </w:tcPr>
          <w:p w14:paraId="2C2F9BEC" w14:textId="77777777" w:rsidR="00B05812" w:rsidRPr="00650D94" w:rsidRDefault="00B05812" w:rsidP="00B05812">
            <w:pPr>
              <w:pStyle w:val="CTSNormal"/>
            </w:pPr>
          </w:p>
        </w:tc>
      </w:tr>
      <w:tr w:rsidR="00B05812" w:rsidRPr="00650D94" w14:paraId="2C2F9BF4" w14:textId="77777777" w:rsidTr="00BC3C97">
        <w:trPr>
          <w:trHeight w:val="336"/>
        </w:trPr>
        <w:tc>
          <w:tcPr>
            <w:tcW w:w="1566" w:type="pct"/>
          </w:tcPr>
          <w:p w14:paraId="2C2F9BEE" w14:textId="77777777" w:rsidR="00B05812" w:rsidRDefault="00B05812" w:rsidP="00B05812">
            <w:pPr>
              <w:pStyle w:val="CTSNormal"/>
            </w:pPr>
            <w:r w:rsidRPr="00650D94">
              <w:t>Line of Business</w:t>
            </w:r>
          </w:p>
          <w:p w14:paraId="2C2F9BEF" w14:textId="77777777" w:rsidR="00FF34AA" w:rsidRPr="00650D94" w:rsidRDefault="00FF34AA" w:rsidP="00B05812">
            <w:pPr>
              <w:pStyle w:val="CTSNormal"/>
            </w:pPr>
            <w:r>
              <w:t>(LOB.LOB)</w:t>
            </w:r>
          </w:p>
        </w:tc>
        <w:tc>
          <w:tcPr>
            <w:tcW w:w="673" w:type="pct"/>
          </w:tcPr>
          <w:p w14:paraId="2C2F9BF0" w14:textId="77777777" w:rsidR="00B05812" w:rsidRPr="00650D94" w:rsidRDefault="00FF34AA" w:rsidP="00B05812">
            <w:pPr>
              <w:pStyle w:val="CTSNormal"/>
            </w:pPr>
            <w:r>
              <w:t>String</w:t>
            </w:r>
          </w:p>
        </w:tc>
        <w:tc>
          <w:tcPr>
            <w:tcW w:w="609" w:type="pct"/>
          </w:tcPr>
          <w:p w14:paraId="2C2F9BF1" w14:textId="77777777" w:rsidR="00B05812" w:rsidRPr="00650D94" w:rsidRDefault="00B05812" w:rsidP="00B05812">
            <w:pPr>
              <w:pStyle w:val="CTSNormal"/>
            </w:pPr>
          </w:p>
        </w:tc>
        <w:tc>
          <w:tcPr>
            <w:tcW w:w="1631" w:type="pct"/>
          </w:tcPr>
          <w:p w14:paraId="2C2F9BF2" w14:textId="77777777" w:rsidR="00B05812" w:rsidRPr="00650D94" w:rsidRDefault="004B6C02" w:rsidP="00F31E0E">
            <w:pPr>
              <w:pStyle w:val="CTSNormal"/>
              <w:numPr>
                <w:ilvl w:val="0"/>
                <w:numId w:val="5"/>
              </w:numPr>
            </w:pPr>
            <w:r>
              <w:t>This field is required.</w:t>
            </w:r>
          </w:p>
        </w:tc>
        <w:tc>
          <w:tcPr>
            <w:tcW w:w="520" w:type="pct"/>
          </w:tcPr>
          <w:p w14:paraId="2C2F9BF3" w14:textId="77777777" w:rsidR="00B05812" w:rsidRPr="00650D94" w:rsidRDefault="00FF34AA" w:rsidP="00B05812">
            <w:pPr>
              <w:pStyle w:val="CTSNormal"/>
            </w:pPr>
            <w:r>
              <w:t>50</w:t>
            </w:r>
          </w:p>
        </w:tc>
      </w:tr>
      <w:tr w:rsidR="00B05812" w:rsidRPr="00650D94" w14:paraId="2C2F9BFB" w14:textId="77777777" w:rsidTr="00BC3C97">
        <w:trPr>
          <w:trHeight w:val="336"/>
        </w:trPr>
        <w:tc>
          <w:tcPr>
            <w:tcW w:w="1566" w:type="pct"/>
          </w:tcPr>
          <w:p w14:paraId="2C2F9BF5" w14:textId="77777777" w:rsidR="00B05812" w:rsidRDefault="00B05812" w:rsidP="00B05812">
            <w:pPr>
              <w:pStyle w:val="CTSNormal"/>
            </w:pPr>
            <w:r w:rsidRPr="00650D94">
              <w:t>Department</w:t>
            </w:r>
          </w:p>
          <w:p w14:paraId="2C2F9BF6" w14:textId="77777777" w:rsidR="00FF34AA" w:rsidRPr="00650D94" w:rsidRDefault="00FF34AA" w:rsidP="00B05812">
            <w:pPr>
              <w:pStyle w:val="CTSNormal"/>
            </w:pPr>
            <w:r>
              <w:t>(Department.Department)</w:t>
            </w:r>
          </w:p>
        </w:tc>
        <w:tc>
          <w:tcPr>
            <w:tcW w:w="673" w:type="pct"/>
          </w:tcPr>
          <w:p w14:paraId="2C2F9BF7" w14:textId="77777777" w:rsidR="00B05812" w:rsidRPr="00650D94" w:rsidRDefault="00FF34AA" w:rsidP="00B05812">
            <w:pPr>
              <w:pStyle w:val="CTSNormal"/>
            </w:pPr>
            <w:r>
              <w:t>String</w:t>
            </w:r>
          </w:p>
        </w:tc>
        <w:tc>
          <w:tcPr>
            <w:tcW w:w="609" w:type="pct"/>
          </w:tcPr>
          <w:p w14:paraId="2C2F9BF8" w14:textId="77777777" w:rsidR="00B05812" w:rsidRPr="00650D94" w:rsidRDefault="00B05812" w:rsidP="00B05812">
            <w:pPr>
              <w:pStyle w:val="CTSNormal"/>
            </w:pPr>
          </w:p>
        </w:tc>
        <w:tc>
          <w:tcPr>
            <w:tcW w:w="1631" w:type="pct"/>
          </w:tcPr>
          <w:p w14:paraId="2C2F9BF9" w14:textId="77777777" w:rsidR="00B05812" w:rsidRPr="00650D94" w:rsidRDefault="004B6C02" w:rsidP="00F31E0E">
            <w:pPr>
              <w:pStyle w:val="CTSNormal"/>
              <w:numPr>
                <w:ilvl w:val="0"/>
                <w:numId w:val="5"/>
              </w:numPr>
            </w:pPr>
            <w:r>
              <w:t>This field is required.</w:t>
            </w:r>
          </w:p>
        </w:tc>
        <w:tc>
          <w:tcPr>
            <w:tcW w:w="520" w:type="pct"/>
          </w:tcPr>
          <w:p w14:paraId="2C2F9BFA" w14:textId="77777777" w:rsidR="00B05812" w:rsidRPr="00650D94" w:rsidRDefault="00FF34AA" w:rsidP="00B05812">
            <w:pPr>
              <w:pStyle w:val="CTSNormal"/>
            </w:pPr>
            <w:r>
              <w:t>100</w:t>
            </w:r>
          </w:p>
        </w:tc>
      </w:tr>
      <w:tr w:rsidR="00B05812" w:rsidRPr="00650D94" w14:paraId="2C2F9C02" w14:textId="77777777" w:rsidTr="00BC3C97">
        <w:trPr>
          <w:trHeight w:val="336"/>
        </w:trPr>
        <w:tc>
          <w:tcPr>
            <w:tcW w:w="1566" w:type="pct"/>
          </w:tcPr>
          <w:p w14:paraId="2C2F9BFC" w14:textId="77777777" w:rsidR="00B05812" w:rsidRDefault="00B05812" w:rsidP="00B05812">
            <w:pPr>
              <w:pStyle w:val="CTSNormal"/>
            </w:pPr>
            <w:r w:rsidRPr="00650D94">
              <w:t>Business Issue</w:t>
            </w:r>
          </w:p>
          <w:p w14:paraId="2C2F9BFD" w14:textId="77777777" w:rsidR="00FF34AA" w:rsidRPr="00650D94" w:rsidRDefault="00FF34AA" w:rsidP="00B05812">
            <w:pPr>
              <w:pStyle w:val="CTSNormal"/>
            </w:pPr>
            <w:r>
              <w:t>(Project.BusinessIssue)</w:t>
            </w:r>
          </w:p>
        </w:tc>
        <w:tc>
          <w:tcPr>
            <w:tcW w:w="673" w:type="pct"/>
          </w:tcPr>
          <w:p w14:paraId="2C2F9BFE" w14:textId="77777777" w:rsidR="00B05812" w:rsidRPr="00650D94" w:rsidRDefault="00FF34AA" w:rsidP="00B05812">
            <w:pPr>
              <w:pStyle w:val="CTSNormal"/>
            </w:pPr>
            <w:r>
              <w:t>String</w:t>
            </w:r>
          </w:p>
        </w:tc>
        <w:tc>
          <w:tcPr>
            <w:tcW w:w="609" w:type="pct"/>
          </w:tcPr>
          <w:p w14:paraId="2C2F9BFF" w14:textId="77777777" w:rsidR="00B05812" w:rsidRPr="00650D94" w:rsidRDefault="00B05812" w:rsidP="00B05812">
            <w:pPr>
              <w:pStyle w:val="CTSNormal"/>
            </w:pPr>
          </w:p>
        </w:tc>
        <w:tc>
          <w:tcPr>
            <w:tcW w:w="1631" w:type="pct"/>
          </w:tcPr>
          <w:p w14:paraId="2C2F9C00" w14:textId="77777777" w:rsidR="00B05812" w:rsidRPr="00650D94" w:rsidRDefault="00B05812" w:rsidP="00B05812">
            <w:pPr>
              <w:pStyle w:val="CTSNormal"/>
            </w:pPr>
          </w:p>
        </w:tc>
        <w:tc>
          <w:tcPr>
            <w:tcW w:w="520" w:type="pct"/>
          </w:tcPr>
          <w:p w14:paraId="2C2F9C01" w14:textId="77777777" w:rsidR="00B05812" w:rsidRPr="00650D94" w:rsidRDefault="00FF34AA" w:rsidP="00B05812">
            <w:pPr>
              <w:pStyle w:val="CTSNormal"/>
            </w:pPr>
            <w:r>
              <w:t>3000</w:t>
            </w:r>
          </w:p>
        </w:tc>
      </w:tr>
      <w:tr w:rsidR="00B05812" w:rsidRPr="00650D94" w14:paraId="2C2F9C09" w14:textId="77777777" w:rsidTr="00BC3C97">
        <w:trPr>
          <w:trHeight w:val="336"/>
        </w:trPr>
        <w:tc>
          <w:tcPr>
            <w:tcW w:w="1566" w:type="pct"/>
          </w:tcPr>
          <w:p w14:paraId="2C2F9C03" w14:textId="77777777" w:rsidR="00B05812" w:rsidRDefault="00B05812" w:rsidP="00B05812">
            <w:pPr>
              <w:pStyle w:val="CTSNormal"/>
            </w:pPr>
            <w:r w:rsidRPr="00650D94">
              <w:t>Solution</w:t>
            </w:r>
          </w:p>
          <w:p w14:paraId="2C2F9C04" w14:textId="77777777" w:rsidR="00FF34AA" w:rsidRPr="00650D94" w:rsidRDefault="00FF34AA" w:rsidP="00B05812">
            <w:pPr>
              <w:pStyle w:val="CTSNormal"/>
            </w:pPr>
            <w:r>
              <w:t>(Project.Solution)</w:t>
            </w:r>
          </w:p>
        </w:tc>
        <w:tc>
          <w:tcPr>
            <w:tcW w:w="673" w:type="pct"/>
          </w:tcPr>
          <w:p w14:paraId="2C2F9C05" w14:textId="77777777" w:rsidR="00B05812" w:rsidRPr="00650D94" w:rsidRDefault="00FF34AA" w:rsidP="00B05812">
            <w:pPr>
              <w:pStyle w:val="CTSNormal"/>
            </w:pPr>
            <w:r>
              <w:t>String</w:t>
            </w:r>
          </w:p>
        </w:tc>
        <w:tc>
          <w:tcPr>
            <w:tcW w:w="609" w:type="pct"/>
          </w:tcPr>
          <w:p w14:paraId="2C2F9C06" w14:textId="77777777" w:rsidR="00B05812" w:rsidRPr="00650D94" w:rsidRDefault="00B05812" w:rsidP="00B05812">
            <w:pPr>
              <w:pStyle w:val="CTSNormal"/>
            </w:pPr>
          </w:p>
        </w:tc>
        <w:tc>
          <w:tcPr>
            <w:tcW w:w="1631" w:type="pct"/>
          </w:tcPr>
          <w:p w14:paraId="2C2F9C07" w14:textId="77777777" w:rsidR="00B05812" w:rsidRPr="00650D94" w:rsidRDefault="00B05812" w:rsidP="00B05812">
            <w:pPr>
              <w:pStyle w:val="CTSNormal"/>
            </w:pPr>
          </w:p>
        </w:tc>
        <w:tc>
          <w:tcPr>
            <w:tcW w:w="520" w:type="pct"/>
          </w:tcPr>
          <w:p w14:paraId="2C2F9C08" w14:textId="77777777" w:rsidR="00B05812" w:rsidRPr="00650D94" w:rsidRDefault="00FF34AA" w:rsidP="00B05812">
            <w:pPr>
              <w:pStyle w:val="CTSNormal"/>
            </w:pPr>
            <w:r>
              <w:t>3000</w:t>
            </w:r>
          </w:p>
        </w:tc>
      </w:tr>
      <w:tr w:rsidR="00B05812" w:rsidRPr="00650D94" w14:paraId="2C2F9C10" w14:textId="77777777" w:rsidTr="00BC3C97">
        <w:trPr>
          <w:trHeight w:val="336"/>
        </w:trPr>
        <w:tc>
          <w:tcPr>
            <w:tcW w:w="1566" w:type="pct"/>
          </w:tcPr>
          <w:p w14:paraId="2C2F9C0A" w14:textId="77777777" w:rsidR="00B05812" w:rsidRDefault="00B05812" w:rsidP="00B05812">
            <w:pPr>
              <w:pStyle w:val="CTSNormal"/>
            </w:pPr>
            <w:r w:rsidRPr="00650D94">
              <w:t>Benefits</w:t>
            </w:r>
          </w:p>
          <w:p w14:paraId="2C2F9C0B" w14:textId="77777777" w:rsidR="00FF34AA" w:rsidRPr="00650D94" w:rsidRDefault="00FF34AA" w:rsidP="00B05812">
            <w:pPr>
              <w:pStyle w:val="CTSNormal"/>
            </w:pPr>
            <w:r>
              <w:t>(Project.Benefits)</w:t>
            </w:r>
          </w:p>
        </w:tc>
        <w:tc>
          <w:tcPr>
            <w:tcW w:w="673" w:type="pct"/>
          </w:tcPr>
          <w:p w14:paraId="2C2F9C0C" w14:textId="77777777" w:rsidR="00B05812" w:rsidRPr="00650D94" w:rsidRDefault="00FF34AA" w:rsidP="00B05812">
            <w:pPr>
              <w:pStyle w:val="CTSNormal"/>
            </w:pPr>
            <w:r>
              <w:t>String</w:t>
            </w:r>
          </w:p>
        </w:tc>
        <w:tc>
          <w:tcPr>
            <w:tcW w:w="609" w:type="pct"/>
          </w:tcPr>
          <w:p w14:paraId="2C2F9C0D" w14:textId="77777777" w:rsidR="00B05812" w:rsidRPr="00650D94" w:rsidRDefault="00B05812" w:rsidP="00B05812">
            <w:pPr>
              <w:pStyle w:val="CTSNormal"/>
            </w:pPr>
          </w:p>
        </w:tc>
        <w:tc>
          <w:tcPr>
            <w:tcW w:w="1631" w:type="pct"/>
          </w:tcPr>
          <w:p w14:paraId="2C2F9C0E" w14:textId="77777777" w:rsidR="00B05812" w:rsidRPr="00650D94" w:rsidRDefault="00B05812" w:rsidP="00B05812">
            <w:pPr>
              <w:pStyle w:val="CTSNormal"/>
            </w:pPr>
          </w:p>
        </w:tc>
        <w:tc>
          <w:tcPr>
            <w:tcW w:w="520" w:type="pct"/>
          </w:tcPr>
          <w:p w14:paraId="2C2F9C0F" w14:textId="77777777" w:rsidR="00B05812" w:rsidRPr="00650D94" w:rsidRDefault="00FF34AA" w:rsidP="00B05812">
            <w:pPr>
              <w:pStyle w:val="CTSNormal"/>
            </w:pPr>
            <w:r>
              <w:t>3000</w:t>
            </w:r>
          </w:p>
        </w:tc>
      </w:tr>
      <w:tr w:rsidR="00B05812" w:rsidRPr="00650D94" w14:paraId="2C2F9C17" w14:textId="77777777" w:rsidTr="00BC3C97">
        <w:trPr>
          <w:trHeight w:val="336"/>
        </w:trPr>
        <w:tc>
          <w:tcPr>
            <w:tcW w:w="1566" w:type="pct"/>
          </w:tcPr>
          <w:p w14:paraId="2C2F9C11" w14:textId="77777777" w:rsidR="00B05812" w:rsidRDefault="00B05812" w:rsidP="00B05812">
            <w:pPr>
              <w:pStyle w:val="CTSNormal"/>
            </w:pPr>
            <w:r w:rsidRPr="00650D94">
              <w:t>Project Directory</w:t>
            </w:r>
          </w:p>
          <w:p w14:paraId="2C2F9C12" w14:textId="77777777" w:rsidR="00CF1EAF" w:rsidRPr="00650D94" w:rsidRDefault="00CF1EAF" w:rsidP="00B05812">
            <w:pPr>
              <w:pStyle w:val="CTSNormal"/>
            </w:pPr>
            <w:r>
              <w:t>(Project.ProjectDirectory)</w:t>
            </w:r>
          </w:p>
        </w:tc>
        <w:tc>
          <w:tcPr>
            <w:tcW w:w="673" w:type="pct"/>
          </w:tcPr>
          <w:p w14:paraId="2C2F9C13" w14:textId="77777777" w:rsidR="00B05812" w:rsidRPr="00650D94" w:rsidRDefault="00CF1EAF" w:rsidP="00B05812">
            <w:pPr>
              <w:pStyle w:val="CTSNormal"/>
            </w:pPr>
            <w:r>
              <w:t>String</w:t>
            </w:r>
          </w:p>
        </w:tc>
        <w:tc>
          <w:tcPr>
            <w:tcW w:w="609" w:type="pct"/>
          </w:tcPr>
          <w:p w14:paraId="2C2F9C14" w14:textId="77777777" w:rsidR="00B05812" w:rsidRPr="00650D94" w:rsidRDefault="00B05812" w:rsidP="00B05812">
            <w:pPr>
              <w:pStyle w:val="CTSNormal"/>
            </w:pPr>
          </w:p>
        </w:tc>
        <w:tc>
          <w:tcPr>
            <w:tcW w:w="1631" w:type="pct"/>
          </w:tcPr>
          <w:p w14:paraId="2C2F9C15" w14:textId="77777777" w:rsidR="00B05812" w:rsidRPr="00650D94" w:rsidRDefault="004B6C02" w:rsidP="00F31E0E">
            <w:pPr>
              <w:pStyle w:val="CTSNormal"/>
              <w:numPr>
                <w:ilvl w:val="0"/>
                <w:numId w:val="5"/>
              </w:numPr>
            </w:pPr>
            <w:r>
              <w:t>This field is required.</w:t>
            </w:r>
          </w:p>
        </w:tc>
        <w:tc>
          <w:tcPr>
            <w:tcW w:w="520" w:type="pct"/>
          </w:tcPr>
          <w:p w14:paraId="2C2F9C16" w14:textId="77777777" w:rsidR="00B05812" w:rsidRPr="00650D94" w:rsidRDefault="00CF1EAF" w:rsidP="00B05812">
            <w:pPr>
              <w:pStyle w:val="CTSNormal"/>
            </w:pPr>
            <w:r>
              <w:t>255</w:t>
            </w:r>
          </w:p>
        </w:tc>
      </w:tr>
    </w:tbl>
    <w:p w14:paraId="2C2F9C18" w14:textId="77777777" w:rsidR="00B8601A" w:rsidRPr="00650D94" w:rsidRDefault="00B8601A" w:rsidP="00B8601A">
      <w:pPr>
        <w:pStyle w:val="CTSNormal"/>
        <w:rPr>
          <w:i/>
          <w:color w:val="0000FF"/>
        </w:rPr>
      </w:pPr>
    </w:p>
    <w:p w14:paraId="2C2F9C19" w14:textId="77777777" w:rsidR="00B8601A" w:rsidRPr="00650D94" w:rsidRDefault="00B8601A" w:rsidP="002F63BB">
      <w:pPr>
        <w:pStyle w:val="CTSHeading3"/>
        <w:keepLines/>
        <w:numPr>
          <w:ilvl w:val="2"/>
          <w:numId w:val="1"/>
        </w:numPr>
      </w:pPr>
      <w:r w:rsidRPr="00650D94">
        <w:lastRenderedPageBreak/>
        <w:t>Business Rules</w:t>
      </w:r>
    </w:p>
    <w:p w14:paraId="2C2F9C1A" w14:textId="77777777" w:rsidR="00B8601A" w:rsidRPr="00650D94" w:rsidRDefault="00B8601A" w:rsidP="002F63BB">
      <w:pPr>
        <w:pStyle w:val="CTSNormal"/>
        <w:keepNext/>
        <w:keepLines/>
      </w:pPr>
    </w:p>
    <w:tbl>
      <w:tblPr>
        <w:tblStyle w:val="TableCTS"/>
        <w:tblW w:w="4900" w:type="pct"/>
        <w:tblLook w:val="0020" w:firstRow="1" w:lastRow="0" w:firstColumn="0" w:lastColumn="0" w:noHBand="0" w:noVBand="0"/>
      </w:tblPr>
      <w:tblGrid>
        <w:gridCol w:w="2722"/>
        <w:gridCol w:w="7005"/>
      </w:tblGrid>
      <w:tr w:rsidR="00B8601A" w:rsidRPr="00650D94" w14:paraId="2C2F9C1D" w14:textId="77777777" w:rsidTr="002F63BB">
        <w:trPr>
          <w:cnfStyle w:val="100000000000" w:firstRow="1" w:lastRow="0" w:firstColumn="0" w:lastColumn="0" w:oddVBand="0" w:evenVBand="0" w:oddHBand="0" w:evenHBand="0" w:firstRowFirstColumn="0" w:firstRowLastColumn="0" w:lastRowFirstColumn="0" w:lastRowLastColumn="0"/>
          <w:cantSplit/>
          <w:trHeight w:val="300"/>
          <w:tblHeader/>
        </w:trPr>
        <w:tc>
          <w:tcPr>
            <w:tcW w:w="1399" w:type="pct"/>
          </w:tcPr>
          <w:p w14:paraId="2C2F9C1B" w14:textId="77777777" w:rsidR="00B8601A" w:rsidRPr="00650D94" w:rsidRDefault="00B8601A" w:rsidP="002F63BB">
            <w:pPr>
              <w:pStyle w:val="CTSNormal"/>
              <w:keepNext/>
              <w:keepLines/>
              <w:rPr>
                <w:bCs/>
              </w:rPr>
            </w:pPr>
            <w:r w:rsidRPr="00650D94">
              <w:rPr>
                <w:bCs/>
              </w:rPr>
              <w:t>Business Rule</w:t>
            </w:r>
          </w:p>
        </w:tc>
        <w:tc>
          <w:tcPr>
            <w:tcW w:w="3601" w:type="pct"/>
          </w:tcPr>
          <w:p w14:paraId="2C2F9C1C" w14:textId="77777777" w:rsidR="00B8601A" w:rsidRPr="00650D94" w:rsidRDefault="00B8601A" w:rsidP="002F63BB">
            <w:pPr>
              <w:pStyle w:val="CTSNormal"/>
              <w:keepNext/>
              <w:keepLines/>
              <w:rPr>
                <w:bCs/>
              </w:rPr>
            </w:pPr>
            <w:r w:rsidRPr="00650D94">
              <w:rPr>
                <w:bCs/>
              </w:rPr>
              <w:t>Description</w:t>
            </w:r>
          </w:p>
        </w:tc>
      </w:tr>
      <w:tr w:rsidR="006C50FC" w:rsidRPr="00650D94" w14:paraId="2C2F9C20" w14:textId="77777777" w:rsidTr="002F63BB">
        <w:trPr>
          <w:cantSplit/>
          <w:trHeight w:val="327"/>
        </w:trPr>
        <w:tc>
          <w:tcPr>
            <w:tcW w:w="1399" w:type="pct"/>
          </w:tcPr>
          <w:p w14:paraId="2C2F9C1E" w14:textId="77777777" w:rsidR="006C50FC" w:rsidRPr="00650D94" w:rsidRDefault="0011466B" w:rsidP="002F63BB">
            <w:pPr>
              <w:pStyle w:val="CTSNormal"/>
              <w:keepNext/>
              <w:keepLines/>
            </w:pPr>
            <w:r>
              <w:t>Calculate Project Status</w:t>
            </w:r>
          </w:p>
        </w:tc>
        <w:tc>
          <w:tcPr>
            <w:tcW w:w="3601" w:type="pct"/>
          </w:tcPr>
          <w:p w14:paraId="2C2F9C1F" w14:textId="77777777" w:rsidR="006C50FC" w:rsidRPr="00650D94" w:rsidRDefault="007F21A9" w:rsidP="002F63BB">
            <w:pPr>
              <w:pStyle w:val="CTSNormal"/>
              <w:keepNext/>
              <w:keepLines/>
            </w:pPr>
            <w:r>
              <w:t>Project Status is determine by looking up the value of Project Status in table Project Status based on the selected Project Indicator.</w:t>
            </w:r>
          </w:p>
        </w:tc>
      </w:tr>
      <w:tr w:rsidR="00933D29" w:rsidRPr="00650D94" w14:paraId="2C2F9C23" w14:textId="77777777" w:rsidTr="002F63BB">
        <w:trPr>
          <w:cantSplit/>
          <w:trHeight w:val="327"/>
        </w:trPr>
        <w:tc>
          <w:tcPr>
            <w:tcW w:w="1399" w:type="pct"/>
          </w:tcPr>
          <w:p w14:paraId="2C2F9C21" w14:textId="77777777" w:rsidR="00933D29" w:rsidRDefault="00933D29" w:rsidP="002F63BB">
            <w:pPr>
              <w:pStyle w:val="CTSNormal"/>
              <w:keepNext/>
              <w:keepLines/>
            </w:pPr>
            <w:r>
              <w:t>New Project Number</w:t>
            </w:r>
          </w:p>
        </w:tc>
        <w:tc>
          <w:tcPr>
            <w:tcW w:w="3601" w:type="pct"/>
          </w:tcPr>
          <w:p w14:paraId="2C2F9C22" w14:textId="77777777" w:rsidR="00933D29" w:rsidRDefault="00933D29" w:rsidP="002F63BB">
            <w:pPr>
              <w:pStyle w:val="CTSNormal"/>
              <w:keepNext/>
              <w:keepLines/>
            </w:pPr>
            <w:r>
              <w:t>The Year component of Project Number will default to the current year.  The Sequence Number component of Project Number will default to last sequence number used for the current year plus 1.  The solution will not assign the Project Number until the initial save of the project.</w:t>
            </w:r>
          </w:p>
        </w:tc>
      </w:tr>
      <w:tr w:rsidR="00A17AAD" w:rsidRPr="00650D94" w14:paraId="2C2F9C27" w14:textId="77777777" w:rsidTr="002F63BB">
        <w:trPr>
          <w:cantSplit/>
          <w:trHeight w:val="327"/>
        </w:trPr>
        <w:tc>
          <w:tcPr>
            <w:tcW w:w="1399" w:type="pct"/>
          </w:tcPr>
          <w:p w14:paraId="2C2F9C24" w14:textId="77777777" w:rsidR="00A17AAD" w:rsidRPr="00650D94" w:rsidRDefault="00A17AAD" w:rsidP="00A17AAD">
            <w:pPr>
              <w:pStyle w:val="CTSNormal"/>
            </w:pPr>
            <w:r>
              <w:t>List of Project Goals</w:t>
            </w:r>
          </w:p>
        </w:tc>
        <w:tc>
          <w:tcPr>
            <w:tcW w:w="3601" w:type="pct"/>
          </w:tcPr>
          <w:p w14:paraId="2C2F9C25" w14:textId="77777777" w:rsidR="00A17AAD" w:rsidRDefault="00A17AAD" w:rsidP="00DC57E7">
            <w:pPr>
              <w:pStyle w:val="CTSNormal"/>
            </w:pPr>
            <w:r>
              <w:t>The possible values of Project Goal are:</w:t>
            </w:r>
          </w:p>
          <w:p w14:paraId="2C2F9C26" w14:textId="77777777" w:rsidR="00A17AAD" w:rsidRPr="00650D94" w:rsidRDefault="00A17AAD" w:rsidP="00F31E0E">
            <w:pPr>
              <w:pStyle w:val="CTSNormal"/>
              <w:numPr>
                <w:ilvl w:val="1"/>
                <w:numId w:val="5"/>
              </w:numPr>
            </w:pPr>
            <w:r>
              <w:t>TBD1</w:t>
            </w:r>
          </w:p>
        </w:tc>
      </w:tr>
      <w:tr w:rsidR="00A17AAD" w:rsidRPr="00650D94" w14:paraId="2C2F9C2C" w14:textId="77777777" w:rsidTr="002F63BB">
        <w:trPr>
          <w:cantSplit/>
          <w:trHeight w:val="327"/>
        </w:trPr>
        <w:tc>
          <w:tcPr>
            <w:tcW w:w="1399" w:type="pct"/>
          </w:tcPr>
          <w:p w14:paraId="2C2F9C28" w14:textId="77777777" w:rsidR="00A17AAD" w:rsidRPr="00650D94" w:rsidRDefault="00A17AAD" w:rsidP="00A17AAD">
            <w:pPr>
              <w:pStyle w:val="CTSNormal"/>
            </w:pPr>
            <w:r>
              <w:t>List of Project Level</w:t>
            </w:r>
          </w:p>
        </w:tc>
        <w:tc>
          <w:tcPr>
            <w:tcW w:w="3601" w:type="pct"/>
          </w:tcPr>
          <w:p w14:paraId="2C2F9C29" w14:textId="77777777" w:rsidR="00A17AAD" w:rsidRDefault="00A17AAD" w:rsidP="00DC57E7">
            <w:pPr>
              <w:pStyle w:val="CTSNormal"/>
            </w:pPr>
            <w:r>
              <w:t>The possible values of Project Level are:</w:t>
            </w:r>
          </w:p>
          <w:p w14:paraId="2C2F9C2A" w14:textId="77777777" w:rsidR="00A17AAD" w:rsidRDefault="00A17AAD" w:rsidP="00F31E0E">
            <w:pPr>
              <w:pStyle w:val="CTSNormal"/>
              <w:numPr>
                <w:ilvl w:val="1"/>
                <w:numId w:val="5"/>
              </w:numPr>
            </w:pPr>
            <w:r>
              <w:t>TSC</w:t>
            </w:r>
          </w:p>
          <w:p w14:paraId="2C2F9C2B" w14:textId="77777777" w:rsidR="00A17AAD" w:rsidRPr="00650D94" w:rsidRDefault="00A17AAD" w:rsidP="00F31E0E">
            <w:pPr>
              <w:pStyle w:val="CTSNormal"/>
              <w:numPr>
                <w:ilvl w:val="1"/>
                <w:numId w:val="5"/>
              </w:numPr>
            </w:pPr>
            <w:r>
              <w:t>Non-TSC</w:t>
            </w:r>
          </w:p>
        </w:tc>
      </w:tr>
      <w:tr w:rsidR="00A17AAD" w:rsidRPr="00650D94" w14:paraId="2C2F9C5B" w14:textId="77777777" w:rsidTr="002F63BB">
        <w:trPr>
          <w:cantSplit/>
          <w:trHeight w:val="3554"/>
        </w:trPr>
        <w:tc>
          <w:tcPr>
            <w:tcW w:w="1399" w:type="pct"/>
          </w:tcPr>
          <w:p w14:paraId="2C2F9C2D" w14:textId="77777777" w:rsidR="00A17AAD" w:rsidRPr="00650D94" w:rsidRDefault="00A17AAD" w:rsidP="00C45AEC">
            <w:pPr>
              <w:pStyle w:val="CTSNormal"/>
            </w:pPr>
            <w:r>
              <w:lastRenderedPageBreak/>
              <w:t>Calculate Project Rating Color</w:t>
            </w:r>
          </w:p>
        </w:tc>
        <w:tc>
          <w:tcPr>
            <w:tcW w:w="3601" w:type="pct"/>
          </w:tcPr>
          <w:p w14:paraId="2C2F9C2E" w14:textId="77777777" w:rsidR="00A17AAD" w:rsidRDefault="00A17AAD" w:rsidP="00C45AEC">
            <w:pPr>
              <w:pStyle w:val="CTSNormal"/>
            </w:pPr>
            <w:r>
              <w:t>The following table describes the rules for determining the color for Project Rating.</w:t>
            </w:r>
          </w:p>
          <w:p w14:paraId="2C2F9C2F" w14:textId="77777777" w:rsidR="00A17AAD" w:rsidRDefault="00A17AAD" w:rsidP="00C45AEC">
            <w:pPr>
              <w:pStyle w:val="CTSNormal"/>
            </w:pPr>
          </w:p>
          <w:tbl>
            <w:tblPr>
              <w:tblStyle w:val="TableCTS"/>
              <w:tblW w:w="4900" w:type="pct"/>
              <w:tblLook w:val="04A0" w:firstRow="1" w:lastRow="0" w:firstColumn="1" w:lastColumn="0" w:noHBand="0" w:noVBand="1"/>
            </w:tblPr>
            <w:tblGrid>
              <w:gridCol w:w="3461"/>
              <w:gridCol w:w="3182"/>
            </w:tblGrid>
            <w:tr w:rsidR="00A17AAD" w14:paraId="2C2F9C32" w14:textId="77777777" w:rsidTr="00DC57E7">
              <w:trPr>
                <w:cnfStyle w:val="100000000000" w:firstRow="1" w:lastRow="0" w:firstColumn="0" w:lastColumn="0" w:oddVBand="0" w:evenVBand="0" w:oddHBand="0" w:evenHBand="0" w:firstRowFirstColumn="0" w:firstRowLastColumn="0" w:lastRowFirstColumn="0" w:lastRowLastColumn="0"/>
              </w:trPr>
              <w:tc>
                <w:tcPr>
                  <w:tcW w:w="4983" w:type="dxa"/>
                </w:tcPr>
                <w:p w14:paraId="2C2F9C30" w14:textId="77777777" w:rsidR="00A17AAD" w:rsidRPr="004262C7" w:rsidRDefault="00A17AAD" w:rsidP="00DC57E7">
                  <w:pPr>
                    <w:pStyle w:val="CTSNormal"/>
                    <w:rPr>
                      <w:b/>
                    </w:rPr>
                  </w:pPr>
                  <w:r w:rsidRPr="00351EC8">
                    <w:rPr>
                      <w:b/>
                    </w:rPr>
                    <w:t>Rule</w:t>
                  </w:r>
                </w:p>
              </w:tc>
              <w:tc>
                <w:tcPr>
                  <w:tcW w:w="4966" w:type="dxa"/>
                </w:tcPr>
                <w:p w14:paraId="2C2F9C31" w14:textId="77777777" w:rsidR="00A17AAD" w:rsidRPr="004262C7" w:rsidRDefault="00A17AAD" w:rsidP="00977E70">
                  <w:pPr>
                    <w:pStyle w:val="CTSNormal"/>
                    <w:rPr>
                      <w:b/>
                    </w:rPr>
                  </w:pPr>
                  <w:r w:rsidRPr="00351EC8">
                    <w:rPr>
                      <w:b/>
                    </w:rPr>
                    <w:t xml:space="preserve">Resulting </w:t>
                  </w:r>
                  <w:r>
                    <w:rPr>
                      <w:b/>
                    </w:rPr>
                    <w:t>Color</w:t>
                  </w:r>
                </w:p>
              </w:tc>
            </w:tr>
            <w:tr w:rsidR="00A17AAD" w14:paraId="2C2F9C35" w14:textId="77777777" w:rsidTr="00DC57E7">
              <w:tc>
                <w:tcPr>
                  <w:tcW w:w="4983" w:type="dxa"/>
                </w:tcPr>
                <w:p w14:paraId="2C2F9C33" w14:textId="77777777" w:rsidR="00A17AAD" w:rsidRDefault="00A17AAD" w:rsidP="00DC57E7">
                  <w:pPr>
                    <w:pStyle w:val="CTSNormal"/>
                  </w:pPr>
                  <w:r>
                    <w:t>Project Status = Pending</w:t>
                  </w:r>
                </w:p>
              </w:tc>
              <w:tc>
                <w:tcPr>
                  <w:tcW w:w="4966" w:type="dxa"/>
                </w:tcPr>
                <w:p w14:paraId="2C2F9C34" w14:textId="77777777" w:rsidR="00A17AAD" w:rsidRDefault="00A17AAD" w:rsidP="00DC57E7">
                  <w:pPr>
                    <w:pStyle w:val="CTSNormal"/>
                  </w:pPr>
                  <w:r>
                    <w:t>Gray</w:t>
                  </w:r>
                </w:p>
              </w:tc>
            </w:tr>
            <w:tr w:rsidR="00A17AAD" w14:paraId="2C2F9C40" w14:textId="77777777" w:rsidTr="00DC57E7">
              <w:tc>
                <w:tcPr>
                  <w:tcW w:w="4983" w:type="dxa"/>
                </w:tcPr>
                <w:p w14:paraId="2C2F9C36" w14:textId="77777777" w:rsidR="00A17AAD" w:rsidRDefault="002F63BB" w:rsidP="00DC57E7">
                  <w:pPr>
                    <w:pStyle w:val="CTSNormal"/>
                  </w:pPr>
                  <w:r>
                    <w:t>(</w:t>
                  </w:r>
                  <w:r w:rsidR="00A17AAD">
                    <w:t>Project Implementation Baseline Finish ≥ Today</w:t>
                  </w:r>
                </w:p>
                <w:p w14:paraId="2C2F9C37" w14:textId="77777777" w:rsidR="00A17AAD" w:rsidRDefault="00A17AAD" w:rsidP="00DC57E7">
                  <w:pPr>
                    <w:pStyle w:val="CTSNormal"/>
                  </w:pPr>
                </w:p>
                <w:p w14:paraId="2C2F9C38" w14:textId="77777777" w:rsidR="00A17AAD" w:rsidRDefault="00A17AAD" w:rsidP="00DC57E7">
                  <w:pPr>
                    <w:pStyle w:val="CTSNormal"/>
                  </w:pPr>
                  <w:r>
                    <w:t>And</w:t>
                  </w:r>
                </w:p>
                <w:p w14:paraId="2C2F9C39" w14:textId="77777777" w:rsidR="00A17AAD" w:rsidRDefault="00A17AAD" w:rsidP="00DC57E7">
                  <w:pPr>
                    <w:pStyle w:val="CTSNormal"/>
                  </w:pPr>
                </w:p>
                <w:p w14:paraId="2C2F9C3A" w14:textId="77777777" w:rsidR="00A17AAD" w:rsidRDefault="00A17AAD" w:rsidP="00DC57E7">
                  <w:pPr>
                    <w:pStyle w:val="CTSNormal"/>
                  </w:pPr>
                  <w:r>
                    <w:t>Capital Spent &lt; Approved Capital</w:t>
                  </w:r>
                  <w:r w:rsidR="002F63BB">
                    <w:t>)</w:t>
                  </w:r>
                </w:p>
                <w:p w14:paraId="2C2F9C3B" w14:textId="77777777" w:rsidR="002F63BB" w:rsidRDefault="002F63BB" w:rsidP="00DC57E7">
                  <w:pPr>
                    <w:pStyle w:val="CTSNormal"/>
                  </w:pPr>
                </w:p>
                <w:p w14:paraId="2C2F9C3C" w14:textId="77777777" w:rsidR="002F63BB" w:rsidRDefault="002F63BB" w:rsidP="00DC57E7">
                  <w:pPr>
                    <w:pStyle w:val="CTSNormal"/>
                  </w:pPr>
                  <w:r>
                    <w:t xml:space="preserve">OR </w:t>
                  </w:r>
                </w:p>
                <w:p w14:paraId="2C2F9C3D" w14:textId="77777777" w:rsidR="002F63BB" w:rsidRDefault="002F63BB" w:rsidP="00DC57E7">
                  <w:pPr>
                    <w:pStyle w:val="CTSNormal"/>
                  </w:pPr>
                </w:p>
                <w:p w14:paraId="2C2F9C3E" w14:textId="77777777" w:rsidR="002F63BB" w:rsidRDefault="002F63BB" w:rsidP="00DC57E7">
                  <w:pPr>
                    <w:pStyle w:val="CTSNormal"/>
                  </w:pPr>
                  <w:r>
                    <w:t>ProjectIndicator = Override Green</w:t>
                  </w:r>
                </w:p>
              </w:tc>
              <w:tc>
                <w:tcPr>
                  <w:tcW w:w="4966" w:type="dxa"/>
                </w:tcPr>
                <w:p w14:paraId="2C2F9C3F" w14:textId="77777777" w:rsidR="00A17AAD" w:rsidRDefault="00A17AAD" w:rsidP="00DC57E7">
                  <w:pPr>
                    <w:pStyle w:val="CTSNormal"/>
                  </w:pPr>
                  <w:r>
                    <w:t>Green</w:t>
                  </w:r>
                </w:p>
              </w:tc>
            </w:tr>
            <w:tr w:rsidR="00A17AAD" w14:paraId="2C2F9C4B" w14:textId="77777777" w:rsidTr="00DC57E7">
              <w:tc>
                <w:tcPr>
                  <w:tcW w:w="4983" w:type="dxa"/>
                </w:tcPr>
                <w:p w14:paraId="2C2F9C41" w14:textId="77777777" w:rsidR="00A17AAD" w:rsidRDefault="00A17AAD" w:rsidP="00DC57E7">
                  <w:pPr>
                    <w:pStyle w:val="CTSNormal"/>
                  </w:pPr>
                  <w:r>
                    <w:t xml:space="preserve">(Today &gt; Project Implementation Baseline Finish) and (Today ≤ Project Implementation Baseline Finish + 6 Months) </w:t>
                  </w:r>
                </w:p>
                <w:p w14:paraId="2C2F9C42" w14:textId="77777777" w:rsidR="00A17AAD" w:rsidRDefault="00A17AAD" w:rsidP="00DC57E7">
                  <w:pPr>
                    <w:pStyle w:val="CTSNormal"/>
                  </w:pPr>
                </w:p>
                <w:p w14:paraId="2C2F9C43" w14:textId="77777777" w:rsidR="00A17AAD" w:rsidRDefault="00A17AAD" w:rsidP="00DC57E7">
                  <w:pPr>
                    <w:pStyle w:val="CTSNormal"/>
                  </w:pPr>
                  <w:r>
                    <w:t xml:space="preserve">OR </w:t>
                  </w:r>
                </w:p>
                <w:p w14:paraId="2C2F9C44" w14:textId="77777777" w:rsidR="00A17AAD" w:rsidRDefault="00A17AAD" w:rsidP="00DC57E7">
                  <w:pPr>
                    <w:pStyle w:val="CTSNormal"/>
                  </w:pPr>
                </w:p>
                <w:p w14:paraId="2C2F9C45" w14:textId="77777777" w:rsidR="00A17AAD" w:rsidRDefault="00A17AAD" w:rsidP="00A959CA">
                  <w:pPr>
                    <w:pStyle w:val="CTSNormal"/>
                  </w:pPr>
                  <w:r>
                    <w:t>(Capital Spent &gt; Approved Capital  and (Capital Spent &lt;= (Approved Capital X 1.1))</w:t>
                  </w:r>
                </w:p>
                <w:p w14:paraId="2C2F9C46" w14:textId="77777777" w:rsidR="002F63BB" w:rsidRDefault="002F63BB" w:rsidP="00A959CA">
                  <w:pPr>
                    <w:pStyle w:val="CTSNormal"/>
                  </w:pPr>
                </w:p>
                <w:p w14:paraId="2C2F9C47" w14:textId="77777777" w:rsidR="002F63BB" w:rsidRDefault="002F63BB" w:rsidP="002F63BB">
                  <w:pPr>
                    <w:pStyle w:val="CTSNormal"/>
                  </w:pPr>
                  <w:r>
                    <w:t xml:space="preserve">OR </w:t>
                  </w:r>
                </w:p>
                <w:p w14:paraId="2C2F9C48" w14:textId="77777777" w:rsidR="002F63BB" w:rsidRDefault="002F63BB" w:rsidP="002F63BB">
                  <w:pPr>
                    <w:pStyle w:val="CTSNormal"/>
                  </w:pPr>
                </w:p>
                <w:p w14:paraId="2C2F9C49" w14:textId="77777777" w:rsidR="002F63BB" w:rsidRDefault="002F63BB" w:rsidP="002F63BB">
                  <w:pPr>
                    <w:pStyle w:val="CTSNormal"/>
                  </w:pPr>
                  <w:r>
                    <w:t>ProjectIndicator = Override Yellow</w:t>
                  </w:r>
                </w:p>
              </w:tc>
              <w:tc>
                <w:tcPr>
                  <w:tcW w:w="4966" w:type="dxa"/>
                </w:tcPr>
                <w:p w14:paraId="2C2F9C4A" w14:textId="77777777" w:rsidR="00A17AAD" w:rsidRDefault="00A17AAD" w:rsidP="00DC57E7">
                  <w:pPr>
                    <w:pStyle w:val="CTSNormal"/>
                  </w:pPr>
                  <w:r>
                    <w:t>Yellow</w:t>
                  </w:r>
                </w:p>
              </w:tc>
            </w:tr>
            <w:tr w:rsidR="00A17AAD" w14:paraId="2C2F9C56" w14:textId="77777777" w:rsidTr="00DC57E7">
              <w:tc>
                <w:tcPr>
                  <w:tcW w:w="4983" w:type="dxa"/>
                </w:tcPr>
                <w:p w14:paraId="2C2F9C4C" w14:textId="77777777" w:rsidR="00A17AAD" w:rsidRDefault="00A17AAD" w:rsidP="00DC57E7">
                  <w:pPr>
                    <w:pStyle w:val="CTSNormal"/>
                  </w:pPr>
                  <w:r>
                    <w:t>(Today &gt; Project Implementation Baseline Finish) and (Today &gt; Project Implementation Baseline Finish + 6 Months)</w:t>
                  </w:r>
                </w:p>
                <w:p w14:paraId="2C2F9C4D" w14:textId="77777777" w:rsidR="00A17AAD" w:rsidRDefault="00A17AAD" w:rsidP="00A959CA">
                  <w:pPr>
                    <w:pStyle w:val="CTSNormal"/>
                  </w:pPr>
                </w:p>
                <w:p w14:paraId="2C2F9C4E" w14:textId="77777777" w:rsidR="00A17AAD" w:rsidRDefault="00A17AAD" w:rsidP="00A959CA">
                  <w:pPr>
                    <w:pStyle w:val="CTSNormal"/>
                  </w:pPr>
                  <w:r>
                    <w:t xml:space="preserve">OR </w:t>
                  </w:r>
                </w:p>
                <w:p w14:paraId="2C2F9C4F" w14:textId="77777777" w:rsidR="00A17AAD" w:rsidRDefault="00A17AAD" w:rsidP="00A959CA">
                  <w:pPr>
                    <w:pStyle w:val="CTSNormal"/>
                  </w:pPr>
                </w:p>
                <w:p w14:paraId="2C2F9C50" w14:textId="77777777" w:rsidR="00A17AAD" w:rsidRDefault="00A17AAD" w:rsidP="00A959CA">
                  <w:pPr>
                    <w:pStyle w:val="CTSNormal"/>
                  </w:pPr>
                  <w:r>
                    <w:t>(Capital Spent &gt; Approved Capital X 1.1)</w:t>
                  </w:r>
                </w:p>
                <w:p w14:paraId="2C2F9C51" w14:textId="77777777" w:rsidR="002F63BB" w:rsidRDefault="002F63BB" w:rsidP="002F63BB">
                  <w:pPr>
                    <w:pStyle w:val="CTSNormal"/>
                  </w:pPr>
                </w:p>
                <w:p w14:paraId="2C2F9C52" w14:textId="77777777" w:rsidR="002F63BB" w:rsidRDefault="002F63BB" w:rsidP="002F63BB">
                  <w:pPr>
                    <w:pStyle w:val="CTSNormal"/>
                  </w:pPr>
                  <w:r>
                    <w:t xml:space="preserve">OR </w:t>
                  </w:r>
                </w:p>
                <w:p w14:paraId="2C2F9C53" w14:textId="77777777" w:rsidR="002F63BB" w:rsidRDefault="002F63BB" w:rsidP="002F63BB">
                  <w:pPr>
                    <w:pStyle w:val="CTSNormal"/>
                  </w:pPr>
                </w:p>
                <w:p w14:paraId="2C2F9C54" w14:textId="77777777" w:rsidR="002F63BB" w:rsidRDefault="002F63BB" w:rsidP="00C44442">
                  <w:pPr>
                    <w:pStyle w:val="CTSNormal"/>
                  </w:pPr>
                  <w:r>
                    <w:t xml:space="preserve">ProjectIndicator = Override </w:t>
                  </w:r>
                  <w:r w:rsidR="00C44442">
                    <w:t>Red</w:t>
                  </w:r>
                </w:p>
              </w:tc>
              <w:tc>
                <w:tcPr>
                  <w:tcW w:w="4966" w:type="dxa"/>
                </w:tcPr>
                <w:p w14:paraId="2C2F9C55" w14:textId="77777777" w:rsidR="00A17AAD" w:rsidRDefault="00A17AAD" w:rsidP="00DC57E7">
                  <w:pPr>
                    <w:pStyle w:val="CTSNormal"/>
                  </w:pPr>
                  <w:r>
                    <w:t>Red</w:t>
                  </w:r>
                </w:p>
              </w:tc>
            </w:tr>
            <w:tr w:rsidR="00A17AAD" w14:paraId="2C2F9C59" w14:textId="77777777" w:rsidTr="00DC57E7">
              <w:tc>
                <w:tcPr>
                  <w:tcW w:w="4983" w:type="dxa"/>
                </w:tcPr>
                <w:p w14:paraId="2C2F9C57" w14:textId="77777777" w:rsidR="00A17AAD" w:rsidRDefault="00A17AAD" w:rsidP="00DC57E7">
                  <w:pPr>
                    <w:pStyle w:val="CTSNormal"/>
                  </w:pPr>
                  <w:r>
                    <w:t>Project Status = Closed</w:t>
                  </w:r>
                </w:p>
              </w:tc>
              <w:tc>
                <w:tcPr>
                  <w:tcW w:w="4966" w:type="dxa"/>
                </w:tcPr>
                <w:p w14:paraId="2C2F9C58" w14:textId="77777777" w:rsidR="00A17AAD" w:rsidRDefault="00A17AAD" w:rsidP="00DC57E7">
                  <w:pPr>
                    <w:pStyle w:val="CTSNormal"/>
                  </w:pPr>
                  <w:r>
                    <w:t>Blue</w:t>
                  </w:r>
                </w:p>
              </w:tc>
            </w:tr>
          </w:tbl>
          <w:p w14:paraId="2C2F9C5A" w14:textId="77777777" w:rsidR="00A17AAD" w:rsidRPr="00650D94" w:rsidRDefault="00A17AAD" w:rsidP="00C45AEC">
            <w:pPr>
              <w:pStyle w:val="CTSNormal"/>
            </w:pPr>
          </w:p>
        </w:tc>
      </w:tr>
      <w:tr w:rsidR="00A17AAD" w:rsidRPr="00650D94" w14:paraId="2C2F9C79" w14:textId="77777777" w:rsidTr="002F63BB">
        <w:trPr>
          <w:cantSplit/>
          <w:trHeight w:val="327"/>
        </w:trPr>
        <w:tc>
          <w:tcPr>
            <w:tcW w:w="1399" w:type="pct"/>
          </w:tcPr>
          <w:p w14:paraId="2C2F9C5C" w14:textId="77777777" w:rsidR="00A17AAD" w:rsidRDefault="00A17AAD" w:rsidP="00EB1AE3">
            <w:pPr>
              <w:pStyle w:val="CTSNormal"/>
            </w:pPr>
            <w:r>
              <w:lastRenderedPageBreak/>
              <w:t>Calculate Project Rating Text</w:t>
            </w:r>
          </w:p>
        </w:tc>
        <w:tc>
          <w:tcPr>
            <w:tcW w:w="3601" w:type="pct"/>
          </w:tcPr>
          <w:p w14:paraId="2C2F9C5D" w14:textId="77777777" w:rsidR="00A17AAD" w:rsidRDefault="00A17AAD" w:rsidP="00977E70">
            <w:pPr>
              <w:pStyle w:val="CTSNormal"/>
            </w:pPr>
            <w:r>
              <w:t>The following table describes the rules for determining the Text for Project Rating.</w:t>
            </w:r>
          </w:p>
          <w:p w14:paraId="2C2F9C5E" w14:textId="77777777" w:rsidR="00A17AAD" w:rsidRDefault="00A17AAD" w:rsidP="00977E70">
            <w:pPr>
              <w:pStyle w:val="CTSNormal"/>
            </w:pPr>
          </w:p>
          <w:tbl>
            <w:tblPr>
              <w:tblStyle w:val="TableCTS"/>
              <w:tblW w:w="4900" w:type="pct"/>
              <w:tblLook w:val="04A0" w:firstRow="1" w:lastRow="0" w:firstColumn="1" w:lastColumn="0" w:noHBand="0" w:noVBand="1"/>
            </w:tblPr>
            <w:tblGrid>
              <w:gridCol w:w="3455"/>
              <w:gridCol w:w="3188"/>
            </w:tblGrid>
            <w:tr w:rsidR="00A17AAD" w14:paraId="2C2F9C61" w14:textId="77777777" w:rsidTr="00DC57E7">
              <w:trPr>
                <w:cnfStyle w:val="100000000000" w:firstRow="1" w:lastRow="0" w:firstColumn="0" w:lastColumn="0" w:oddVBand="0" w:evenVBand="0" w:oddHBand="0" w:evenHBand="0" w:firstRowFirstColumn="0" w:firstRowLastColumn="0" w:lastRowFirstColumn="0" w:lastRowLastColumn="0"/>
              </w:trPr>
              <w:tc>
                <w:tcPr>
                  <w:tcW w:w="4983" w:type="dxa"/>
                </w:tcPr>
                <w:p w14:paraId="2C2F9C5F" w14:textId="77777777" w:rsidR="00A17AAD" w:rsidRPr="004262C7" w:rsidRDefault="00A17AAD" w:rsidP="00DC57E7">
                  <w:pPr>
                    <w:pStyle w:val="CTSNormal"/>
                    <w:rPr>
                      <w:b/>
                    </w:rPr>
                  </w:pPr>
                  <w:r w:rsidRPr="00351EC8">
                    <w:rPr>
                      <w:b/>
                    </w:rPr>
                    <w:t>Rule</w:t>
                  </w:r>
                </w:p>
              </w:tc>
              <w:tc>
                <w:tcPr>
                  <w:tcW w:w="4966" w:type="dxa"/>
                </w:tcPr>
                <w:p w14:paraId="2C2F9C60" w14:textId="77777777" w:rsidR="00A17AAD" w:rsidRPr="004262C7" w:rsidRDefault="00A17AAD" w:rsidP="00977E70">
                  <w:pPr>
                    <w:pStyle w:val="CTSNormal"/>
                    <w:rPr>
                      <w:b/>
                    </w:rPr>
                  </w:pPr>
                  <w:r w:rsidRPr="00351EC8">
                    <w:rPr>
                      <w:b/>
                    </w:rPr>
                    <w:t xml:space="preserve">Resulting </w:t>
                  </w:r>
                  <w:r>
                    <w:rPr>
                      <w:b/>
                    </w:rPr>
                    <w:t>Text</w:t>
                  </w:r>
                </w:p>
              </w:tc>
            </w:tr>
            <w:tr w:rsidR="00A17AAD" w14:paraId="2C2F9C64" w14:textId="77777777" w:rsidTr="00DC57E7">
              <w:tc>
                <w:tcPr>
                  <w:tcW w:w="4983" w:type="dxa"/>
                </w:tcPr>
                <w:p w14:paraId="2C2F9C62" w14:textId="77777777" w:rsidR="00A17AAD" w:rsidRDefault="00A17AAD" w:rsidP="00DC57E7">
                  <w:pPr>
                    <w:pStyle w:val="CTSNormal"/>
                  </w:pPr>
                  <w:r>
                    <w:t>Project Status = Pending</w:t>
                  </w:r>
                </w:p>
              </w:tc>
              <w:tc>
                <w:tcPr>
                  <w:tcW w:w="4966" w:type="dxa"/>
                </w:tcPr>
                <w:p w14:paraId="2C2F9C63" w14:textId="77777777" w:rsidR="00A17AAD" w:rsidRDefault="00A17AAD" w:rsidP="00DC57E7">
                  <w:pPr>
                    <w:pStyle w:val="CTSNormal"/>
                  </w:pPr>
                </w:p>
              </w:tc>
            </w:tr>
            <w:tr w:rsidR="00A17AAD" w14:paraId="2C2F9C6B" w14:textId="77777777" w:rsidTr="00DC57E7">
              <w:tc>
                <w:tcPr>
                  <w:tcW w:w="4983" w:type="dxa"/>
                </w:tcPr>
                <w:p w14:paraId="2C2F9C65" w14:textId="77777777" w:rsidR="00A17AAD" w:rsidRDefault="00A17AAD" w:rsidP="00DC57E7">
                  <w:pPr>
                    <w:pStyle w:val="CTSNormal"/>
                  </w:pPr>
                  <w:r>
                    <w:t>Project Implementation Baseline Finish ≥ Today</w:t>
                  </w:r>
                </w:p>
                <w:p w14:paraId="2C2F9C66" w14:textId="77777777" w:rsidR="00A17AAD" w:rsidRDefault="00A17AAD" w:rsidP="00DC57E7">
                  <w:pPr>
                    <w:pStyle w:val="CTSNormal"/>
                  </w:pPr>
                </w:p>
                <w:p w14:paraId="2C2F9C67" w14:textId="77777777" w:rsidR="00A17AAD" w:rsidRDefault="00A17AAD" w:rsidP="00DC57E7">
                  <w:pPr>
                    <w:pStyle w:val="CTSNormal"/>
                  </w:pPr>
                  <w:r>
                    <w:t>And</w:t>
                  </w:r>
                </w:p>
                <w:p w14:paraId="2C2F9C68" w14:textId="77777777" w:rsidR="00A17AAD" w:rsidRDefault="00A17AAD" w:rsidP="00DC57E7">
                  <w:pPr>
                    <w:pStyle w:val="CTSNormal"/>
                  </w:pPr>
                </w:p>
                <w:p w14:paraId="2C2F9C69" w14:textId="77777777" w:rsidR="00A17AAD" w:rsidRDefault="00A17AAD" w:rsidP="00DC57E7">
                  <w:pPr>
                    <w:pStyle w:val="CTSNormal"/>
                  </w:pPr>
                  <w:r>
                    <w:t>Capital Spent &lt; Approved Capital</w:t>
                  </w:r>
                </w:p>
              </w:tc>
              <w:tc>
                <w:tcPr>
                  <w:tcW w:w="4966" w:type="dxa"/>
                </w:tcPr>
                <w:p w14:paraId="2C2F9C6A" w14:textId="77777777" w:rsidR="00A17AAD" w:rsidRDefault="00A17AAD" w:rsidP="00DC57E7">
                  <w:pPr>
                    <w:pStyle w:val="CTSNormal"/>
                  </w:pPr>
                </w:p>
              </w:tc>
            </w:tr>
            <w:tr w:rsidR="00A17AAD" w14:paraId="2C2F9C6E" w14:textId="77777777" w:rsidTr="00DC57E7">
              <w:tc>
                <w:tcPr>
                  <w:tcW w:w="4983" w:type="dxa"/>
                </w:tcPr>
                <w:p w14:paraId="2C2F9C6C" w14:textId="77777777" w:rsidR="00A17AAD" w:rsidRDefault="00A17AAD" w:rsidP="00977E70">
                  <w:pPr>
                    <w:pStyle w:val="CTSNormal"/>
                  </w:pPr>
                  <w:r>
                    <w:t xml:space="preserve">(Today &gt; Project Implementation Baseline Finish) and (Capital Spent &gt; Approved Capital)  </w:t>
                  </w:r>
                </w:p>
              </w:tc>
              <w:tc>
                <w:tcPr>
                  <w:tcW w:w="4966" w:type="dxa"/>
                </w:tcPr>
                <w:p w14:paraId="2C2F9C6D" w14:textId="77777777" w:rsidR="00A17AAD" w:rsidRDefault="00A17AAD" w:rsidP="00DC57E7">
                  <w:pPr>
                    <w:pStyle w:val="CTSNormal"/>
                  </w:pPr>
                  <w:r>
                    <w:t>Both</w:t>
                  </w:r>
                </w:p>
              </w:tc>
            </w:tr>
            <w:tr w:rsidR="00A17AAD" w14:paraId="2C2F9C71" w14:textId="77777777" w:rsidTr="00DC57E7">
              <w:tc>
                <w:tcPr>
                  <w:tcW w:w="4983" w:type="dxa"/>
                </w:tcPr>
                <w:p w14:paraId="2C2F9C6F" w14:textId="77777777" w:rsidR="00A17AAD" w:rsidRDefault="00A17AAD" w:rsidP="00DC57E7">
                  <w:pPr>
                    <w:pStyle w:val="CTSNormal"/>
                  </w:pPr>
                  <w:r>
                    <w:t>(Today &gt; Project Implementation Baseline Finish) And (Capital Spent &lt; Approved Capital)</w:t>
                  </w:r>
                </w:p>
              </w:tc>
              <w:tc>
                <w:tcPr>
                  <w:tcW w:w="4966" w:type="dxa"/>
                </w:tcPr>
                <w:p w14:paraId="2C2F9C70" w14:textId="77777777" w:rsidR="00A17AAD" w:rsidRDefault="00A17AAD" w:rsidP="00DC57E7">
                  <w:pPr>
                    <w:pStyle w:val="CTSNormal"/>
                  </w:pPr>
                  <w:r>
                    <w:t>Schedule</w:t>
                  </w:r>
                </w:p>
              </w:tc>
            </w:tr>
            <w:tr w:rsidR="00A17AAD" w14:paraId="2C2F9C74" w14:textId="77777777" w:rsidTr="00DC57E7">
              <w:tc>
                <w:tcPr>
                  <w:tcW w:w="4983" w:type="dxa"/>
                </w:tcPr>
                <w:p w14:paraId="2C2F9C72" w14:textId="77777777" w:rsidR="00A17AAD" w:rsidRDefault="00A17AAD" w:rsidP="00DC57E7">
                  <w:pPr>
                    <w:pStyle w:val="CTSNormal"/>
                  </w:pPr>
                  <w:r>
                    <w:t>(Project Implementation Baseline Finish ≥ Today) And (Capital Spent &gt; Approved Capital)</w:t>
                  </w:r>
                </w:p>
              </w:tc>
              <w:tc>
                <w:tcPr>
                  <w:tcW w:w="4966" w:type="dxa"/>
                </w:tcPr>
                <w:p w14:paraId="2C2F9C73" w14:textId="77777777" w:rsidR="00A17AAD" w:rsidRDefault="00A17AAD" w:rsidP="00DC57E7">
                  <w:pPr>
                    <w:pStyle w:val="CTSNormal"/>
                  </w:pPr>
                  <w:r>
                    <w:t>Budget</w:t>
                  </w:r>
                </w:p>
              </w:tc>
            </w:tr>
            <w:tr w:rsidR="00A17AAD" w14:paraId="2C2F9C77" w14:textId="77777777" w:rsidTr="00DC57E7">
              <w:tc>
                <w:tcPr>
                  <w:tcW w:w="4983" w:type="dxa"/>
                </w:tcPr>
                <w:p w14:paraId="2C2F9C75" w14:textId="77777777" w:rsidR="00A17AAD" w:rsidRDefault="00A17AAD" w:rsidP="00DC57E7">
                  <w:pPr>
                    <w:pStyle w:val="CTSNormal"/>
                  </w:pPr>
                  <w:r>
                    <w:t>Project Status = Closed</w:t>
                  </w:r>
                </w:p>
              </w:tc>
              <w:tc>
                <w:tcPr>
                  <w:tcW w:w="4966" w:type="dxa"/>
                </w:tcPr>
                <w:p w14:paraId="2C2F9C76" w14:textId="77777777" w:rsidR="00A17AAD" w:rsidRDefault="00A17AAD" w:rsidP="00DC57E7">
                  <w:pPr>
                    <w:pStyle w:val="CTSNormal"/>
                  </w:pPr>
                </w:p>
              </w:tc>
            </w:tr>
          </w:tbl>
          <w:p w14:paraId="2C2F9C78" w14:textId="77777777" w:rsidR="00A17AAD" w:rsidRPr="00650D94" w:rsidRDefault="00A17AAD" w:rsidP="00C45AEC">
            <w:pPr>
              <w:pStyle w:val="CTSNormal"/>
            </w:pPr>
          </w:p>
        </w:tc>
      </w:tr>
      <w:tr w:rsidR="00A17AAD" w:rsidRPr="00650D94" w14:paraId="2C2F9C7C" w14:textId="77777777" w:rsidTr="002F63BB">
        <w:trPr>
          <w:cantSplit/>
          <w:trHeight w:val="327"/>
        </w:trPr>
        <w:tc>
          <w:tcPr>
            <w:tcW w:w="1399" w:type="pct"/>
          </w:tcPr>
          <w:p w14:paraId="2C2F9C7A" w14:textId="77777777" w:rsidR="00A17AAD" w:rsidRPr="00650D94" w:rsidRDefault="00A17AAD" w:rsidP="00C45AEC">
            <w:pPr>
              <w:pStyle w:val="CTSNormal"/>
            </w:pPr>
            <w:r>
              <w:t>Calculate Previous Month Health Business Rule</w:t>
            </w:r>
          </w:p>
        </w:tc>
        <w:tc>
          <w:tcPr>
            <w:tcW w:w="3601" w:type="pct"/>
          </w:tcPr>
          <w:p w14:paraId="2C2F9C7B" w14:textId="77777777" w:rsidR="00A17AAD" w:rsidRPr="00650D94" w:rsidRDefault="00A17AAD" w:rsidP="00C36886">
            <w:pPr>
              <w:pStyle w:val="CTSNormal"/>
            </w:pPr>
            <w:r>
              <w:t>Previous Month Health is the last value of Project Health where the month in ProjectProjectHealth.ProjectHealthDate is less than the current month – 1.</w:t>
            </w:r>
          </w:p>
        </w:tc>
      </w:tr>
    </w:tbl>
    <w:p w14:paraId="2C2F9C7D" w14:textId="77777777" w:rsidR="00B8601A" w:rsidRPr="00650D94" w:rsidRDefault="00B8601A" w:rsidP="00AC5B9F">
      <w:pPr>
        <w:pStyle w:val="CTSNormal"/>
        <w:rPr>
          <w:i/>
          <w:color w:val="0000FF"/>
        </w:rPr>
      </w:pPr>
    </w:p>
    <w:p w14:paraId="2C2F9C7E" w14:textId="77777777" w:rsidR="00B8601A" w:rsidRPr="00650D94" w:rsidRDefault="00B8601A" w:rsidP="00B51751">
      <w:pPr>
        <w:pStyle w:val="CTSHeading2"/>
      </w:pPr>
      <w:r w:rsidRPr="00650D94">
        <w:t>Maintain Project Status</w:t>
      </w:r>
    </w:p>
    <w:p w14:paraId="2C2F9C7F" w14:textId="77777777" w:rsidR="00B8601A" w:rsidRPr="00650D94" w:rsidRDefault="00B8601A" w:rsidP="00B8601A">
      <w:pPr>
        <w:pStyle w:val="CTSNormal"/>
        <w:keepNext/>
        <w:keepLines/>
      </w:pPr>
    </w:p>
    <w:p w14:paraId="2C2F9C80" w14:textId="77777777" w:rsidR="00B8601A" w:rsidRPr="00650D94" w:rsidRDefault="00B8601A" w:rsidP="00F31E0E">
      <w:pPr>
        <w:pStyle w:val="CTSHeading3"/>
        <w:keepLines/>
        <w:numPr>
          <w:ilvl w:val="2"/>
          <w:numId w:val="1"/>
        </w:numPr>
      </w:pPr>
      <w:r w:rsidRPr="00650D94">
        <w:t>Overview</w:t>
      </w:r>
    </w:p>
    <w:p w14:paraId="2C2F9C81" w14:textId="77777777" w:rsidR="00B8601A" w:rsidRDefault="00B8601A" w:rsidP="00B8601A">
      <w:pPr>
        <w:pStyle w:val="CTSNormal"/>
        <w:keepNext/>
        <w:keepLines/>
      </w:pPr>
    </w:p>
    <w:p w14:paraId="2C2F9C82" w14:textId="77777777" w:rsidR="0054728E" w:rsidRPr="00650D94" w:rsidRDefault="0054728E" w:rsidP="0054728E">
      <w:pPr>
        <w:pStyle w:val="CTSNormal"/>
        <w:keepNext/>
        <w:keepLines/>
      </w:pPr>
      <w:r>
        <w:t>The Maintain Project Status process launches the Project Status tab of the Project Maintenance page within the Venture solution.  Venture users will utilize this page to enter/update the Project Status.  The data dictionary describes the information the user will maintain.</w:t>
      </w:r>
    </w:p>
    <w:p w14:paraId="2C2F9C83" w14:textId="77777777" w:rsidR="00B8601A" w:rsidRPr="00650D94" w:rsidRDefault="00B8601A" w:rsidP="00B8601A">
      <w:pPr>
        <w:pStyle w:val="CTSNormal"/>
      </w:pPr>
    </w:p>
    <w:p w14:paraId="2C2F9C84" w14:textId="77777777" w:rsidR="00B8601A" w:rsidRPr="00650D94" w:rsidRDefault="00B8601A" w:rsidP="00F31E0E">
      <w:pPr>
        <w:pStyle w:val="CTSHeading3"/>
        <w:numPr>
          <w:ilvl w:val="2"/>
          <w:numId w:val="1"/>
        </w:numPr>
      </w:pPr>
      <w:r w:rsidRPr="00650D94">
        <w:t>Activities that Triggers Process</w:t>
      </w:r>
    </w:p>
    <w:p w14:paraId="2C2F9C85" w14:textId="77777777" w:rsidR="00B8601A" w:rsidRDefault="00B8601A" w:rsidP="00B8601A">
      <w:pPr>
        <w:pStyle w:val="CTSNormal"/>
        <w:rPr>
          <w:color w:val="0070C0"/>
        </w:rPr>
      </w:pPr>
    </w:p>
    <w:p w14:paraId="2C2F9C86" w14:textId="77777777" w:rsidR="00787F21" w:rsidRPr="00650D94" w:rsidRDefault="00787F21" w:rsidP="00B8601A">
      <w:pPr>
        <w:pStyle w:val="CTSNormal"/>
        <w:rPr>
          <w:color w:val="0070C0"/>
        </w:rPr>
      </w:pPr>
      <w:r>
        <w:t xml:space="preserve">The user initiates this process by clicking on the Project </w:t>
      </w:r>
      <w:r w:rsidR="00F66194">
        <w:t>S</w:t>
      </w:r>
      <w:r>
        <w:t>tatus tab of the Project Maintenance screen.</w:t>
      </w:r>
    </w:p>
    <w:p w14:paraId="2C2F9C87" w14:textId="77777777" w:rsidR="00B8601A" w:rsidRPr="00650D94" w:rsidRDefault="00B8601A" w:rsidP="00B8601A">
      <w:pPr>
        <w:pStyle w:val="CTSNormal"/>
        <w:rPr>
          <w:color w:val="0070C0"/>
        </w:rPr>
      </w:pPr>
    </w:p>
    <w:p w14:paraId="2C2F9C88" w14:textId="77777777" w:rsidR="00B8601A" w:rsidRPr="00650D94" w:rsidRDefault="00B8601A" w:rsidP="00F31E0E">
      <w:pPr>
        <w:pStyle w:val="CTSHeading3"/>
        <w:numPr>
          <w:ilvl w:val="2"/>
          <w:numId w:val="1"/>
        </w:numPr>
      </w:pPr>
      <w:r w:rsidRPr="00650D94">
        <w:t>Process Results</w:t>
      </w:r>
    </w:p>
    <w:p w14:paraId="2C2F9C89" w14:textId="77777777" w:rsidR="00B8601A" w:rsidRDefault="00B8601A" w:rsidP="00B8601A">
      <w:pPr>
        <w:pStyle w:val="CTSNormal"/>
        <w:rPr>
          <w:color w:val="0070C0"/>
        </w:rPr>
      </w:pPr>
    </w:p>
    <w:p w14:paraId="2C2F9C8A" w14:textId="77777777" w:rsidR="00404AE1" w:rsidRPr="00650D94" w:rsidRDefault="00404AE1" w:rsidP="00B8601A">
      <w:pPr>
        <w:pStyle w:val="CTSNormal"/>
        <w:rPr>
          <w:color w:val="0070C0"/>
        </w:rPr>
      </w:pPr>
      <w:r>
        <w:t>The result of this process is that the solution has saved project status information to the SQL Database.</w:t>
      </w:r>
    </w:p>
    <w:p w14:paraId="2C2F9C8B" w14:textId="77777777" w:rsidR="00B8601A" w:rsidRPr="00650D94" w:rsidRDefault="00B8601A" w:rsidP="00B8601A">
      <w:pPr>
        <w:pStyle w:val="CTSNormal"/>
        <w:rPr>
          <w:color w:val="0070C0"/>
        </w:rPr>
      </w:pPr>
    </w:p>
    <w:p w14:paraId="2C2F9C8C" w14:textId="77777777" w:rsidR="00B8601A" w:rsidRPr="00650D94" w:rsidRDefault="00B8601A" w:rsidP="00F31E0E">
      <w:pPr>
        <w:pStyle w:val="CTSHeading3"/>
        <w:keepLines/>
        <w:numPr>
          <w:ilvl w:val="2"/>
          <w:numId w:val="1"/>
        </w:numPr>
      </w:pPr>
      <w:r w:rsidRPr="00650D94">
        <w:lastRenderedPageBreak/>
        <w:t>Actors Involved</w:t>
      </w:r>
    </w:p>
    <w:p w14:paraId="2C2F9C8D" w14:textId="77777777" w:rsidR="00B8601A" w:rsidRPr="00650D94" w:rsidRDefault="00B8601A" w:rsidP="00B8601A">
      <w:pPr>
        <w:pStyle w:val="CTSNormal"/>
        <w:keepNext/>
        <w:keepLines/>
      </w:pPr>
    </w:p>
    <w:p w14:paraId="2C2F9C8E" w14:textId="77777777" w:rsidR="00B8601A" w:rsidRPr="00650D94" w:rsidRDefault="00B8601A" w:rsidP="00B8601A">
      <w:pPr>
        <w:pStyle w:val="CTSNormal"/>
        <w:keepNext/>
        <w:keepLines/>
      </w:pPr>
      <w:r w:rsidRPr="00650D94">
        <w:t xml:space="preserve">The following list identifies the actors that interact with the </w:t>
      </w:r>
      <w:r w:rsidRPr="00650D94">
        <w:rPr>
          <w:i/>
        </w:rPr>
        <w:t>Maintain Project Status</w:t>
      </w:r>
      <w:r w:rsidRPr="00650D94">
        <w:t xml:space="preserve"> screen:</w:t>
      </w:r>
    </w:p>
    <w:p w14:paraId="2C2F9C8F" w14:textId="77777777" w:rsidR="00B8601A" w:rsidRPr="00650D94" w:rsidRDefault="00B8601A" w:rsidP="00B8601A">
      <w:pPr>
        <w:pStyle w:val="CTSNormal"/>
        <w:keepNext/>
        <w:keepLines/>
      </w:pPr>
    </w:p>
    <w:p w14:paraId="2C2F9C90" w14:textId="77777777" w:rsidR="00B8601A" w:rsidRPr="00650D94" w:rsidRDefault="00B8601A" w:rsidP="00F31E0E">
      <w:pPr>
        <w:pStyle w:val="CTSNormal"/>
        <w:keepNext/>
        <w:keepLines/>
        <w:numPr>
          <w:ilvl w:val="0"/>
          <w:numId w:val="6"/>
        </w:numPr>
      </w:pPr>
      <w:r w:rsidRPr="00650D94">
        <w:t>User</w:t>
      </w:r>
    </w:p>
    <w:p w14:paraId="2C2F9C91" w14:textId="77777777" w:rsidR="00B8601A" w:rsidRPr="00650D94" w:rsidRDefault="00B8601A" w:rsidP="00F31E0E">
      <w:pPr>
        <w:pStyle w:val="CTSNormal"/>
        <w:numPr>
          <w:ilvl w:val="0"/>
          <w:numId w:val="6"/>
        </w:numPr>
      </w:pPr>
      <w:r w:rsidRPr="00650D94">
        <w:t>Administrator</w:t>
      </w:r>
    </w:p>
    <w:p w14:paraId="2C2F9C92" w14:textId="77777777" w:rsidR="00B8601A" w:rsidRPr="00650D94" w:rsidRDefault="00B8601A" w:rsidP="00B8601A">
      <w:pPr>
        <w:pStyle w:val="CTSNormal"/>
      </w:pPr>
    </w:p>
    <w:p w14:paraId="2C2F9C93" w14:textId="77777777" w:rsidR="00B8601A" w:rsidRPr="00650D94" w:rsidRDefault="00B8601A" w:rsidP="00F31E0E">
      <w:pPr>
        <w:pStyle w:val="CTSHeading3"/>
        <w:keepLines/>
        <w:numPr>
          <w:ilvl w:val="2"/>
          <w:numId w:val="1"/>
        </w:numPr>
      </w:pPr>
      <w:r w:rsidRPr="00650D94">
        <w:t>Storyboard</w:t>
      </w:r>
    </w:p>
    <w:p w14:paraId="2C2F9C94" w14:textId="77777777" w:rsidR="00B8601A" w:rsidRPr="00650D94" w:rsidRDefault="00B8601A" w:rsidP="00B8601A">
      <w:pPr>
        <w:pStyle w:val="CTSNormal"/>
        <w:keepNext/>
        <w:keepLines/>
        <w:rPr>
          <w:i/>
          <w:color w:val="0000FF"/>
        </w:rPr>
      </w:pPr>
    </w:p>
    <w:p w14:paraId="2C2F9C95" w14:textId="77777777" w:rsidR="00FD647D" w:rsidRDefault="00FD647D" w:rsidP="00FD647D">
      <w:pPr>
        <w:pStyle w:val="CTSNormal"/>
        <w:keepNext/>
        <w:keepLines/>
      </w:pPr>
      <w:r w:rsidRPr="00F2467C">
        <w:t xml:space="preserve">The following diagram illustrates the </w:t>
      </w:r>
      <w:r>
        <w:t>Status Tab of Project Maintenance Page</w:t>
      </w:r>
      <w:r w:rsidRPr="00F2467C">
        <w:t xml:space="preserve"> that </w:t>
      </w:r>
      <w:r>
        <w:t xml:space="preserve">the solution </w:t>
      </w:r>
      <w:r w:rsidRPr="00F2467C">
        <w:t xml:space="preserve">will utilize to support the </w:t>
      </w:r>
      <w:r>
        <w:t xml:space="preserve">Maintain Project Status </w:t>
      </w:r>
      <w:r w:rsidRPr="00F2467C">
        <w:t>Process.</w:t>
      </w:r>
    </w:p>
    <w:p w14:paraId="2C2F9C96" w14:textId="77777777" w:rsidR="00B8601A" w:rsidRPr="00650D94" w:rsidRDefault="00B8601A" w:rsidP="00B8601A">
      <w:pPr>
        <w:pStyle w:val="CTSNormal"/>
        <w:keepNext/>
        <w:keepLines/>
      </w:pPr>
    </w:p>
    <w:tbl>
      <w:tblPr>
        <w:tblW w:w="0" w:type="auto"/>
        <w:tblLook w:val="00A0" w:firstRow="1" w:lastRow="0" w:firstColumn="1" w:lastColumn="0" w:noHBand="0" w:noVBand="0"/>
      </w:tblPr>
      <w:tblGrid>
        <w:gridCol w:w="4578"/>
        <w:gridCol w:w="5358"/>
      </w:tblGrid>
      <w:tr w:rsidR="00B8601A" w:rsidRPr="00650D94" w14:paraId="2C2F9C9D" w14:textId="77777777" w:rsidTr="00C45AEC">
        <w:tc>
          <w:tcPr>
            <w:tcW w:w="5076" w:type="dxa"/>
          </w:tcPr>
          <w:p w14:paraId="2C2F9C97" w14:textId="77777777" w:rsidR="00B8601A" w:rsidRDefault="000E690B" w:rsidP="00F31E0E">
            <w:pPr>
              <w:pStyle w:val="CTSNormal"/>
              <w:keepNext/>
              <w:keepLines/>
              <w:numPr>
                <w:ilvl w:val="0"/>
                <w:numId w:val="10"/>
              </w:numPr>
            </w:pPr>
            <w:r>
              <w:t xml:space="preserve">If the user clicks the Project Documents </w:t>
            </w:r>
            <w:r w:rsidRPr="00650D94">
              <w:t>Project Site Hyperlink</w:t>
            </w:r>
            <w:r>
              <w:t>, Internet Explorer will open a new window and navigate the user to the specified URL.</w:t>
            </w:r>
          </w:p>
          <w:p w14:paraId="2C2F9C98" w14:textId="77777777" w:rsidR="000E690B" w:rsidRDefault="000E690B" w:rsidP="00F31E0E">
            <w:pPr>
              <w:pStyle w:val="CTSNormal"/>
              <w:keepNext/>
              <w:keepLines/>
              <w:numPr>
                <w:ilvl w:val="0"/>
                <w:numId w:val="10"/>
              </w:numPr>
            </w:pPr>
            <w:r>
              <w:t xml:space="preserve">If the user clicks the delete icon, the solution will delete the selected status record from the database.  The </w:t>
            </w:r>
            <w:r w:rsidRPr="00F30825">
              <w:rPr>
                <w:i/>
              </w:rPr>
              <w:t xml:space="preserve">Delete Status </w:t>
            </w:r>
            <w:r>
              <w:t>workflow below describes the transition.</w:t>
            </w:r>
          </w:p>
          <w:p w14:paraId="2C2F9C99" w14:textId="77777777" w:rsidR="006B6F72" w:rsidRPr="00650D94" w:rsidRDefault="00F30825" w:rsidP="00F31E0E">
            <w:pPr>
              <w:pStyle w:val="CTSNormal"/>
              <w:keepNext/>
              <w:keepLines/>
              <w:numPr>
                <w:ilvl w:val="0"/>
                <w:numId w:val="10"/>
              </w:numPr>
            </w:pPr>
            <w:r>
              <w:t xml:space="preserve">If the user clicks the </w:t>
            </w:r>
            <w:r>
              <w:rPr>
                <w:i/>
              </w:rPr>
              <w:t>Insert/Update</w:t>
            </w:r>
            <w:r>
              <w:t xml:space="preserve"> button, the solution will insert or update the selected status record.  The </w:t>
            </w:r>
            <w:r>
              <w:rPr>
                <w:i/>
              </w:rPr>
              <w:t>Insert</w:t>
            </w:r>
            <w:r w:rsidRPr="00F30825">
              <w:rPr>
                <w:i/>
              </w:rPr>
              <w:t xml:space="preserve"> Status </w:t>
            </w:r>
            <w:r>
              <w:t>workflow below describes the transition.</w:t>
            </w:r>
          </w:p>
          <w:p w14:paraId="2C2F9C9A" w14:textId="77777777" w:rsidR="00F87BFF" w:rsidRDefault="00F30825" w:rsidP="00F31E0E">
            <w:pPr>
              <w:pStyle w:val="CTSNormal"/>
              <w:keepNext/>
              <w:keepLines/>
              <w:numPr>
                <w:ilvl w:val="0"/>
                <w:numId w:val="10"/>
              </w:numPr>
            </w:pPr>
            <w:r>
              <w:t xml:space="preserve">If the user clicks the </w:t>
            </w:r>
            <w:r>
              <w:rPr>
                <w:i/>
              </w:rPr>
              <w:t>Cancel</w:t>
            </w:r>
            <w:r>
              <w:t xml:space="preserve"> button, the solution will clear the entry fields and change the text of the </w:t>
            </w:r>
            <w:r>
              <w:rPr>
                <w:i/>
              </w:rPr>
              <w:t>Insert/Update</w:t>
            </w:r>
            <w:r>
              <w:t xml:space="preserve"> button to </w:t>
            </w:r>
            <w:r>
              <w:rPr>
                <w:i/>
              </w:rPr>
              <w:t>Insert</w:t>
            </w:r>
            <w:r>
              <w:t>.</w:t>
            </w:r>
            <w:r w:rsidR="008237A7">
              <w:t xml:space="preserve">  The </w:t>
            </w:r>
            <w:r w:rsidR="008237A7">
              <w:rPr>
                <w:i/>
              </w:rPr>
              <w:t>Cancel</w:t>
            </w:r>
            <w:r w:rsidR="008237A7" w:rsidRPr="00F30825">
              <w:rPr>
                <w:i/>
              </w:rPr>
              <w:t xml:space="preserve"> Status </w:t>
            </w:r>
            <w:r w:rsidR="008237A7">
              <w:t>workflow below describes the transition.</w:t>
            </w:r>
          </w:p>
          <w:p w14:paraId="2C2F9C9B" w14:textId="77777777" w:rsidR="006B6F72" w:rsidRPr="00650D94" w:rsidRDefault="00F30825" w:rsidP="00F31E0E">
            <w:pPr>
              <w:pStyle w:val="CTSNormal"/>
              <w:keepNext/>
              <w:keepLines/>
              <w:numPr>
                <w:ilvl w:val="0"/>
                <w:numId w:val="10"/>
              </w:numPr>
            </w:pPr>
            <w:r>
              <w:t xml:space="preserve"> </w:t>
            </w:r>
            <w:r w:rsidR="002B3CE7">
              <w:t xml:space="preserve">If the user clicks the Executive Summary hyperlink, the application will populate the edit fields with the selected record and change the text of the </w:t>
            </w:r>
            <w:r w:rsidR="002B3CE7" w:rsidRPr="00F87BFF">
              <w:rPr>
                <w:i/>
              </w:rPr>
              <w:t>Insert/Update</w:t>
            </w:r>
            <w:r w:rsidR="002B3CE7">
              <w:t xml:space="preserve"> button to </w:t>
            </w:r>
            <w:r w:rsidR="002B3CE7" w:rsidRPr="00F87BFF">
              <w:rPr>
                <w:i/>
              </w:rPr>
              <w:t>Update</w:t>
            </w:r>
            <w:r w:rsidR="002B3CE7">
              <w:t>.</w:t>
            </w:r>
          </w:p>
        </w:tc>
        <w:tc>
          <w:tcPr>
            <w:tcW w:w="5076" w:type="dxa"/>
          </w:tcPr>
          <w:p w14:paraId="2C2F9C9C" w14:textId="77777777" w:rsidR="00B8601A" w:rsidRPr="00650D94" w:rsidRDefault="0037436B" w:rsidP="00C45AEC">
            <w:pPr>
              <w:pStyle w:val="CTSNormal"/>
              <w:keepNext/>
              <w:keepLines/>
            </w:pPr>
            <w:r>
              <w:rPr>
                <w:noProof/>
              </w:rPr>
              <w:drawing>
                <wp:inline distT="0" distB="0" distL="0" distR="0" wp14:anchorId="2C2FAF02" wp14:editId="2C2FAF03">
                  <wp:extent cx="3246120" cy="2468880"/>
                  <wp:effectExtent l="19050" t="0" r="0" b="0"/>
                  <wp:docPr id="1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cstate="print"/>
                          <a:srcRect/>
                          <a:stretch>
                            <a:fillRect/>
                          </a:stretch>
                        </pic:blipFill>
                        <pic:spPr bwMode="auto">
                          <a:xfrm>
                            <a:off x="0" y="0"/>
                            <a:ext cx="3246120" cy="2468880"/>
                          </a:xfrm>
                          <a:prstGeom prst="rect">
                            <a:avLst/>
                          </a:prstGeom>
                          <a:noFill/>
                          <a:ln w="9525">
                            <a:noFill/>
                            <a:miter lim="800000"/>
                            <a:headEnd/>
                            <a:tailEnd/>
                          </a:ln>
                        </pic:spPr>
                      </pic:pic>
                    </a:graphicData>
                  </a:graphic>
                </wp:inline>
              </w:drawing>
            </w:r>
          </w:p>
        </w:tc>
      </w:tr>
    </w:tbl>
    <w:p w14:paraId="2C2F9C9E" w14:textId="77777777" w:rsidR="00B8601A" w:rsidRPr="00650D94" w:rsidRDefault="00B8601A" w:rsidP="00B8601A">
      <w:pPr>
        <w:pStyle w:val="CTSNormal"/>
      </w:pPr>
    </w:p>
    <w:p w14:paraId="2C2F9C9F" w14:textId="77777777" w:rsidR="00B8601A" w:rsidRPr="00650D94" w:rsidRDefault="00B8601A" w:rsidP="002F63BB">
      <w:pPr>
        <w:pStyle w:val="CTSHeading3"/>
        <w:keepLines/>
        <w:numPr>
          <w:ilvl w:val="2"/>
          <w:numId w:val="1"/>
        </w:numPr>
        <w:rPr>
          <w:i/>
        </w:rPr>
      </w:pPr>
      <w:r w:rsidRPr="00650D94">
        <w:lastRenderedPageBreak/>
        <w:t>Workflow Models</w:t>
      </w:r>
    </w:p>
    <w:p w14:paraId="2C2F9CA0" w14:textId="77777777" w:rsidR="00B8601A" w:rsidRPr="00650D94" w:rsidRDefault="00B8601A" w:rsidP="002F63BB">
      <w:pPr>
        <w:pStyle w:val="CTSNormal"/>
        <w:keepNext/>
        <w:keepLines/>
      </w:pPr>
    </w:p>
    <w:p w14:paraId="2C2F9CA1" w14:textId="77777777" w:rsidR="000E690B" w:rsidRPr="00650D94" w:rsidRDefault="00F30825" w:rsidP="002F63BB">
      <w:pPr>
        <w:pStyle w:val="CTSHeading4"/>
        <w:keepNext/>
        <w:keepLines/>
      </w:pPr>
      <w:r>
        <w:t>Delete Status</w:t>
      </w:r>
    </w:p>
    <w:p w14:paraId="2C2F9CA2" w14:textId="77777777" w:rsidR="000E690B" w:rsidRDefault="000E690B" w:rsidP="002F63BB">
      <w:pPr>
        <w:pStyle w:val="CTSNormal"/>
        <w:keepNext/>
        <w:keepLines/>
      </w:pPr>
    </w:p>
    <w:p w14:paraId="2C2F9CA3" w14:textId="77777777" w:rsidR="000E690B" w:rsidRPr="00650D94" w:rsidRDefault="000E690B" w:rsidP="002F63BB">
      <w:pPr>
        <w:pStyle w:val="CTSNormal"/>
        <w:keepNext/>
        <w:keepLines/>
      </w:pPr>
      <w:r w:rsidRPr="00650D94">
        <w:t xml:space="preserve">The following diagram illustrates </w:t>
      </w:r>
      <w:r w:rsidR="00F30825">
        <w:t>Delete Status</w:t>
      </w:r>
      <w:r>
        <w:t xml:space="preserve"> workflow.</w:t>
      </w:r>
    </w:p>
    <w:p w14:paraId="2C2F9CA4" w14:textId="77777777" w:rsidR="00B8601A" w:rsidRDefault="00B8601A" w:rsidP="002F63BB">
      <w:pPr>
        <w:pStyle w:val="CTSNormal"/>
        <w:keepNext/>
        <w:keepLines/>
      </w:pPr>
    </w:p>
    <w:p w14:paraId="2C2F9CA5" w14:textId="77777777" w:rsidR="001C7648" w:rsidRDefault="001C7648" w:rsidP="002F63BB">
      <w:pPr>
        <w:pStyle w:val="CTSNormal"/>
        <w:keepNext/>
        <w:keepLines/>
      </w:pPr>
      <w:r w:rsidRPr="001C7648">
        <w:rPr>
          <w:noProof/>
        </w:rPr>
        <w:drawing>
          <wp:inline distT="0" distB="0" distL="0" distR="0" wp14:anchorId="2C2FAF04" wp14:editId="2C2FAF05">
            <wp:extent cx="5398770" cy="3005455"/>
            <wp:effectExtent l="1905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8" cstate="print"/>
                    <a:srcRect/>
                    <a:stretch>
                      <a:fillRect/>
                    </a:stretch>
                  </pic:blipFill>
                  <pic:spPr bwMode="auto">
                    <a:xfrm>
                      <a:off x="0" y="0"/>
                      <a:ext cx="5398770" cy="3005455"/>
                    </a:xfrm>
                    <a:prstGeom prst="rect">
                      <a:avLst/>
                    </a:prstGeom>
                    <a:noFill/>
                    <a:ln w="9525">
                      <a:noFill/>
                      <a:miter lim="800000"/>
                      <a:headEnd/>
                      <a:tailEnd/>
                    </a:ln>
                  </pic:spPr>
                </pic:pic>
              </a:graphicData>
            </a:graphic>
          </wp:inline>
        </w:drawing>
      </w:r>
    </w:p>
    <w:p w14:paraId="2C2F9CA6" w14:textId="77777777" w:rsidR="001C7648" w:rsidRPr="00650D94" w:rsidRDefault="001C7648" w:rsidP="0093609F">
      <w:pPr>
        <w:pStyle w:val="CTSHeading4"/>
      </w:pPr>
      <w:r>
        <w:t>Insert Status</w:t>
      </w:r>
    </w:p>
    <w:p w14:paraId="2C2F9CA7" w14:textId="77777777" w:rsidR="001C7648" w:rsidRDefault="001C7648" w:rsidP="001C7648">
      <w:pPr>
        <w:pStyle w:val="CTSNormal"/>
        <w:keepNext/>
        <w:keepLines/>
      </w:pPr>
    </w:p>
    <w:p w14:paraId="2C2F9CA8" w14:textId="77777777" w:rsidR="001C7648" w:rsidRDefault="001C7648" w:rsidP="001C7648">
      <w:pPr>
        <w:pStyle w:val="CTSNormal"/>
      </w:pPr>
      <w:r w:rsidRPr="00650D94">
        <w:t xml:space="preserve">The following diagram illustrates </w:t>
      </w:r>
      <w:r>
        <w:t>Insert Status workflow.</w:t>
      </w:r>
    </w:p>
    <w:p w14:paraId="2C2F9CA9" w14:textId="77777777" w:rsidR="001C7648" w:rsidRDefault="001C7648" w:rsidP="00B8601A">
      <w:pPr>
        <w:pStyle w:val="CTSNormal"/>
      </w:pPr>
    </w:p>
    <w:p w14:paraId="2C2F9CAA" w14:textId="77777777" w:rsidR="001C7648" w:rsidRDefault="001C7648" w:rsidP="00B8601A">
      <w:pPr>
        <w:pStyle w:val="CTSNormal"/>
      </w:pPr>
      <w:r w:rsidRPr="001C7648">
        <w:rPr>
          <w:noProof/>
        </w:rPr>
        <w:drawing>
          <wp:inline distT="0" distB="0" distL="0" distR="0" wp14:anchorId="2C2FAF06" wp14:editId="2C2FAF07">
            <wp:extent cx="6309360" cy="2950080"/>
            <wp:effectExtent l="1905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9" cstate="print"/>
                    <a:srcRect/>
                    <a:stretch>
                      <a:fillRect/>
                    </a:stretch>
                  </pic:blipFill>
                  <pic:spPr bwMode="auto">
                    <a:xfrm>
                      <a:off x="0" y="0"/>
                      <a:ext cx="6309360" cy="2950080"/>
                    </a:xfrm>
                    <a:prstGeom prst="rect">
                      <a:avLst/>
                    </a:prstGeom>
                    <a:noFill/>
                    <a:ln w="9525">
                      <a:noFill/>
                      <a:miter lim="800000"/>
                      <a:headEnd/>
                      <a:tailEnd/>
                    </a:ln>
                  </pic:spPr>
                </pic:pic>
              </a:graphicData>
            </a:graphic>
          </wp:inline>
        </w:drawing>
      </w:r>
    </w:p>
    <w:p w14:paraId="2C2F9CAB" w14:textId="77777777" w:rsidR="00F30825" w:rsidRPr="00650D94" w:rsidRDefault="00F30825" w:rsidP="000B6A38">
      <w:pPr>
        <w:pStyle w:val="CTSHeading4"/>
        <w:keepNext/>
        <w:keepLines/>
      </w:pPr>
      <w:r>
        <w:lastRenderedPageBreak/>
        <w:t>Cancel Status</w:t>
      </w:r>
    </w:p>
    <w:p w14:paraId="2C2F9CAC" w14:textId="77777777" w:rsidR="00F30825" w:rsidRDefault="00F30825" w:rsidP="000B6A38">
      <w:pPr>
        <w:pStyle w:val="CTSNormal"/>
        <w:keepNext/>
        <w:keepLines/>
      </w:pPr>
    </w:p>
    <w:p w14:paraId="2C2F9CAD" w14:textId="77777777" w:rsidR="00F30825" w:rsidRDefault="00F30825" w:rsidP="000B6A38">
      <w:pPr>
        <w:pStyle w:val="CTSNormal"/>
        <w:keepNext/>
        <w:keepLines/>
      </w:pPr>
      <w:r w:rsidRPr="00650D94">
        <w:t xml:space="preserve">The following diagram illustrates </w:t>
      </w:r>
      <w:r>
        <w:t>Cancel Status workflow.</w:t>
      </w:r>
    </w:p>
    <w:p w14:paraId="2C2F9CAE" w14:textId="77777777" w:rsidR="000E690B" w:rsidRDefault="000E690B" w:rsidP="000B6A38">
      <w:pPr>
        <w:pStyle w:val="CTSNormal"/>
        <w:keepNext/>
        <w:keepLines/>
      </w:pPr>
    </w:p>
    <w:p w14:paraId="2C2F9CAF" w14:textId="77777777" w:rsidR="00A376CE" w:rsidRDefault="00A376CE" w:rsidP="000B6A38">
      <w:pPr>
        <w:pStyle w:val="CTSNormal"/>
        <w:keepNext/>
        <w:keepLines/>
      </w:pPr>
      <w:r w:rsidRPr="00A376CE">
        <w:rPr>
          <w:noProof/>
        </w:rPr>
        <w:drawing>
          <wp:inline distT="0" distB="0" distL="0" distR="0" wp14:anchorId="2C2FAF08" wp14:editId="2C2FAF09">
            <wp:extent cx="5391150" cy="1804670"/>
            <wp:effectExtent l="1905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30" cstate="print"/>
                    <a:srcRect/>
                    <a:stretch>
                      <a:fillRect/>
                    </a:stretch>
                  </pic:blipFill>
                  <pic:spPr bwMode="auto">
                    <a:xfrm>
                      <a:off x="0" y="0"/>
                      <a:ext cx="5391150" cy="1804670"/>
                    </a:xfrm>
                    <a:prstGeom prst="rect">
                      <a:avLst/>
                    </a:prstGeom>
                    <a:noFill/>
                    <a:ln w="9525">
                      <a:noFill/>
                      <a:miter lim="800000"/>
                      <a:headEnd/>
                      <a:tailEnd/>
                    </a:ln>
                  </pic:spPr>
                </pic:pic>
              </a:graphicData>
            </a:graphic>
          </wp:inline>
        </w:drawing>
      </w:r>
    </w:p>
    <w:p w14:paraId="2C2F9CB0" w14:textId="77777777" w:rsidR="000B6A38" w:rsidRDefault="000B6A38" w:rsidP="000B6A38">
      <w:pPr>
        <w:pStyle w:val="CTSNormal"/>
        <w:keepNext/>
        <w:keepLines/>
      </w:pPr>
    </w:p>
    <w:p w14:paraId="2C2F9CB1" w14:textId="77777777" w:rsidR="00B8601A" w:rsidRPr="00650D94" w:rsidRDefault="00B8601A" w:rsidP="00F31E0E">
      <w:pPr>
        <w:pStyle w:val="CTSHeading3"/>
        <w:keepLines/>
        <w:numPr>
          <w:ilvl w:val="2"/>
          <w:numId w:val="1"/>
        </w:numPr>
      </w:pPr>
      <w:r w:rsidRPr="00650D94">
        <w:t>Error Messages</w:t>
      </w:r>
    </w:p>
    <w:p w14:paraId="2C2F9CB2" w14:textId="77777777" w:rsidR="00B8601A" w:rsidRPr="00650D94" w:rsidRDefault="00B8601A" w:rsidP="00B8601A">
      <w:pPr>
        <w:pStyle w:val="CTSNormal"/>
      </w:pPr>
    </w:p>
    <w:tbl>
      <w:tblPr>
        <w:tblStyle w:val="TableCTS"/>
        <w:tblW w:w="4900" w:type="pct"/>
        <w:tblLook w:val="0020" w:firstRow="1" w:lastRow="0" w:firstColumn="0" w:lastColumn="0" w:noHBand="0" w:noVBand="0"/>
      </w:tblPr>
      <w:tblGrid>
        <w:gridCol w:w="4218"/>
        <w:gridCol w:w="5509"/>
      </w:tblGrid>
      <w:tr w:rsidR="00B8601A" w:rsidRPr="00650D94" w14:paraId="2C2F9CB5" w14:textId="77777777" w:rsidTr="00BC3C97">
        <w:trPr>
          <w:cnfStyle w:val="100000000000" w:firstRow="1" w:lastRow="0" w:firstColumn="0" w:lastColumn="0" w:oddVBand="0" w:evenVBand="0" w:oddHBand="0" w:evenHBand="0" w:firstRowFirstColumn="0" w:firstRowLastColumn="0" w:lastRowFirstColumn="0" w:lastRowLastColumn="0"/>
          <w:trHeight w:val="300"/>
          <w:tblHeader/>
        </w:trPr>
        <w:tc>
          <w:tcPr>
            <w:tcW w:w="2168" w:type="pct"/>
          </w:tcPr>
          <w:p w14:paraId="2C2F9CB3" w14:textId="77777777" w:rsidR="00B8601A" w:rsidRPr="00650D94" w:rsidRDefault="00B8601A" w:rsidP="00C45AEC">
            <w:pPr>
              <w:pStyle w:val="CTSNormal"/>
              <w:rPr>
                <w:bCs/>
              </w:rPr>
            </w:pPr>
            <w:r w:rsidRPr="00650D94">
              <w:rPr>
                <w:bCs/>
              </w:rPr>
              <w:t>Message in workflow</w:t>
            </w:r>
          </w:p>
        </w:tc>
        <w:tc>
          <w:tcPr>
            <w:tcW w:w="2832" w:type="pct"/>
          </w:tcPr>
          <w:p w14:paraId="2C2F9CB4" w14:textId="77777777" w:rsidR="00B8601A" w:rsidRPr="00650D94" w:rsidRDefault="00B8601A" w:rsidP="00C45AEC">
            <w:pPr>
              <w:pStyle w:val="CTSNormal"/>
              <w:rPr>
                <w:bCs/>
              </w:rPr>
            </w:pPr>
            <w:r w:rsidRPr="00650D94">
              <w:rPr>
                <w:bCs/>
              </w:rPr>
              <w:t>Error Message</w:t>
            </w:r>
          </w:p>
        </w:tc>
      </w:tr>
      <w:tr w:rsidR="001C7648" w:rsidRPr="00650D94" w14:paraId="2C2F9CB8" w14:textId="77777777" w:rsidTr="00BC3C97">
        <w:trPr>
          <w:trHeight w:val="390"/>
        </w:trPr>
        <w:tc>
          <w:tcPr>
            <w:tcW w:w="2168" w:type="pct"/>
          </w:tcPr>
          <w:p w14:paraId="2C2F9CB6" w14:textId="77777777" w:rsidR="001C7648" w:rsidRDefault="001C7648" w:rsidP="00607E14">
            <w:pPr>
              <w:pStyle w:val="CTSNormal"/>
            </w:pPr>
            <w:r>
              <w:t>Delete Confirmation</w:t>
            </w:r>
          </w:p>
        </w:tc>
        <w:tc>
          <w:tcPr>
            <w:tcW w:w="2832" w:type="pct"/>
          </w:tcPr>
          <w:p w14:paraId="2C2F9CB7" w14:textId="77777777" w:rsidR="001C7648" w:rsidRDefault="001C7648" w:rsidP="00A376CE">
            <w:pPr>
              <w:pStyle w:val="CTSNormal"/>
            </w:pPr>
            <w:r>
              <w:t xml:space="preserve">“Are you sure you want to delete this </w:t>
            </w:r>
            <w:r w:rsidR="00A376CE">
              <w:t>Project Status</w:t>
            </w:r>
            <w:r>
              <w:t>?”</w:t>
            </w:r>
          </w:p>
        </w:tc>
      </w:tr>
      <w:tr w:rsidR="00A376CE" w:rsidRPr="00F737D0" w14:paraId="2C2F9CBB" w14:textId="77777777" w:rsidTr="00BC3C97">
        <w:trPr>
          <w:trHeight w:val="390"/>
        </w:trPr>
        <w:tc>
          <w:tcPr>
            <w:tcW w:w="2168" w:type="pct"/>
          </w:tcPr>
          <w:p w14:paraId="2C2F9CB9" w14:textId="77777777" w:rsidR="00A376CE" w:rsidRPr="00F737D0" w:rsidRDefault="00A376CE" w:rsidP="00607E14">
            <w:pPr>
              <w:pStyle w:val="CTSNormal"/>
            </w:pPr>
            <w:r>
              <w:t>Missing Value</w:t>
            </w:r>
          </w:p>
        </w:tc>
        <w:tc>
          <w:tcPr>
            <w:tcW w:w="2832" w:type="pct"/>
          </w:tcPr>
          <w:p w14:paraId="2C2F9CBA" w14:textId="77777777" w:rsidR="00A376CE" w:rsidRPr="00F737D0" w:rsidRDefault="00A376CE" w:rsidP="00607E14">
            <w:pPr>
              <w:pStyle w:val="CTSNormal"/>
            </w:pPr>
            <w:r>
              <w:t>“Please [Select/Enter] a [Specific Field].”</w:t>
            </w:r>
          </w:p>
        </w:tc>
      </w:tr>
      <w:tr w:rsidR="00A376CE" w14:paraId="2C2F9CBE" w14:textId="77777777" w:rsidTr="00BC3C97">
        <w:trPr>
          <w:trHeight w:val="390"/>
        </w:trPr>
        <w:tc>
          <w:tcPr>
            <w:tcW w:w="2168" w:type="pct"/>
          </w:tcPr>
          <w:p w14:paraId="2C2F9CBC" w14:textId="77777777" w:rsidR="00A376CE" w:rsidRDefault="00A376CE" w:rsidP="00607E14">
            <w:pPr>
              <w:pStyle w:val="CTSNormal"/>
            </w:pPr>
            <w:r>
              <w:t>Error</w:t>
            </w:r>
          </w:p>
        </w:tc>
        <w:tc>
          <w:tcPr>
            <w:tcW w:w="2832" w:type="pct"/>
          </w:tcPr>
          <w:p w14:paraId="2C2F9CBD" w14:textId="77777777" w:rsidR="00A376CE" w:rsidRDefault="00A376CE" w:rsidP="00607E14">
            <w:pPr>
              <w:pStyle w:val="CTSNormal"/>
            </w:pPr>
            <w:r>
              <w:t xml:space="preserve">“The following error has occurred.  [Error Number] – [Error Description].  Please contact your System Administrator.“ </w:t>
            </w:r>
          </w:p>
        </w:tc>
      </w:tr>
      <w:tr w:rsidR="00A376CE" w14:paraId="2C2F9CC1" w14:textId="77777777" w:rsidTr="00BC3C97">
        <w:trPr>
          <w:trHeight w:val="390"/>
        </w:trPr>
        <w:tc>
          <w:tcPr>
            <w:tcW w:w="2168" w:type="pct"/>
          </w:tcPr>
          <w:p w14:paraId="2C2F9CBF" w14:textId="77777777" w:rsidR="00A376CE" w:rsidRDefault="00A376CE" w:rsidP="00607E14">
            <w:pPr>
              <w:pStyle w:val="CTSNormal"/>
            </w:pPr>
            <w:r>
              <w:t>Cancel Confirmation</w:t>
            </w:r>
          </w:p>
        </w:tc>
        <w:tc>
          <w:tcPr>
            <w:tcW w:w="2832" w:type="pct"/>
          </w:tcPr>
          <w:p w14:paraId="2C2F9CC0" w14:textId="77777777" w:rsidR="00A376CE" w:rsidRDefault="00A376CE" w:rsidP="00607E14">
            <w:pPr>
              <w:pStyle w:val="CTSNormal"/>
            </w:pPr>
            <w:r>
              <w:t>“Are you sure you want to cancel?  All changes will be lost.”</w:t>
            </w:r>
          </w:p>
        </w:tc>
      </w:tr>
    </w:tbl>
    <w:p w14:paraId="2C2F9CC2" w14:textId="77777777" w:rsidR="00B8601A" w:rsidRPr="00650D94" w:rsidRDefault="00B8601A" w:rsidP="00B8601A">
      <w:pPr>
        <w:pStyle w:val="CTSNormal"/>
      </w:pPr>
    </w:p>
    <w:p w14:paraId="2C2F9CC3" w14:textId="77777777" w:rsidR="00B8601A" w:rsidRPr="00650D94" w:rsidRDefault="00B8601A" w:rsidP="00F31E0E">
      <w:pPr>
        <w:pStyle w:val="CTSHeading3"/>
        <w:keepLines/>
        <w:numPr>
          <w:ilvl w:val="2"/>
          <w:numId w:val="1"/>
        </w:numPr>
      </w:pPr>
      <w:r w:rsidRPr="00650D94">
        <w:t>Data Dictionary</w:t>
      </w:r>
    </w:p>
    <w:p w14:paraId="2C2F9CC4" w14:textId="77777777" w:rsidR="00B8601A" w:rsidRPr="00650D94" w:rsidRDefault="00B8601A" w:rsidP="00B8601A">
      <w:pPr>
        <w:pStyle w:val="CTSNormal"/>
        <w:keepNext/>
        <w:keepLines/>
        <w:rPr>
          <w:i/>
          <w:color w:val="0000FF"/>
        </w:rPr>
      </w:pPr>
    </w:p>
    <w:p w14:paraId="2C2F9CC5" w14:textId="77777777" w:rsidR="00B8601A" w:rsidRPr="00650D94" w:rsidRDefault="00B8601A" w:rsidP="00B8601A">
      <w:pPr>
        <w:pStyle w:val="CTSNormal"/>
        <w:keepNext/>
        <w:keepLines/>
      </w:pPr>
      <w:r w:rsidRPr="00650D94">
        <w:t xml:space="preserve">The following table describes the attributes related to the </w:t>
      </w:r>
      <w:r w:rsidRPr="00650D94">
        <w:rPr>
          <w:i/>
        </w:rPr>
        <w:t>Maintain Project Status</w:t>
      </w:r>
      <w:r w:rsidRPr="00650D94">
        <w:t xml:space="preserve"> Process.</w:t>
      </w:r>
    </w:p>
    <w:p w14:paraId="2C2F9CC6" w14:textId="77777777" w:rsidR="00B8601A" w:rsidRPr="00650D94" w:rsidRDefault="00B8601A" w:rsidP="00B8601A">
      <w:pPr>
        <w:pStyle w:val="CTSNormal"/>
        <w:keepNext/>
        <w:keepLines/>
        <w:rPr>
          <w:i/>
          <w:color w:val="0000FF"/>
        </w:rPr>
      </w:pPr>
    </w:p>
    <w:tbl>
      <w:tblPr>
        <w:tblStyle w:val="TableCTS"/>
        <w:tblW w:w="4900" w:type="pct"/>
        <w:tblLayout w:type="fixed"/>
        <w:tblLook w:val="0020" w:firstRow="1" w:lastRow="0" w:firstColumn="0" w:lastColumn="0" w:noHBand="0" w:noVBand="0"/>
      </w:tblPr>
      <w:tblGrid>
        <w:gridCol w:w="3047"/>
        <w:gridCol w:w="1310"/>
        <w:gridCol w:w="1185"/>
        <w:gridCol w:w="3173"/>
        <w:gridCol w:w="1012"/>
      </w:tblGrid>
      <w:tr w:rsidR="00B05812" w:rsidRPr="00650D94" w14:paraId="2C2F9CCC" w14:textId="77777777" w:rsidTr="002F63BB">
        <w:trPr>
          <w:cnfStyle w:val="100000000000" w:firstRow="1" w:lastRow="0" w:firstColumn="0" w:lastColumn="0" w:oddVBand="0" w:evenVBand="0" w:oddHBand="0" w:evenHBand="0" w:firstRowFirstColumn="0" w:firstRowLastColumn="0" w:lastRowFirstColumn="0" w:lastRowLastColumn="0"/>
          <w:cantSplit/>
          <w:trHeight w:val="300"/>
          <w:tblHeader/>
        </w:trPr>
        <w:tc>
          <w:tcPr>
            <w:tcW w:w="1566" w:type="pct"/>
          </w:tcPr>
          <w:p w14:paraId="2C2F9CC7" w14:textId="77777777" w:rsidR="00B05812" w:rsidRPr="00650D94" w:rsidRDefault="00B05812" w:rsidP="00B05812">
            <w:pPr>
              <w:pStyle w:val="CTSNormal"/>
              <w:keepNext/>
              <w:keepLines/>
              <w:rPr>
                <w:b/>
              </w:rPr>
            </w:pPr>
            <w:r w:rsidRPr="00650D94">
              <w:t>Attribute</w:t>
            </w:r>
          </w:p>
        </w:tc>
        <w:tc>
          <w:tcPr>
            <w:tcW w:w="673" w:type="pct"/>
          </w:tcPr>
          <w:p w14:paraId="2C2F9CC8" w14:textId="77777777" w:rsidR="00B05812" w:rsidRPr="00650D94" w:rsidRDefault="00B05812" w:rsidP="00B05812">
            <w:pPr>
              <w:pStyle w:val="CTSNormal"/>
              <w:keepNext/>
              <w:keepLines/>
              <w:rPr>
                <w:b/>
              </w:rPr>
            </w:pPr>
            <w:r w:rsidRPr="00650D94">
              <w:t>Data Type</w:t>
            </w:r>
          </w:p>
        </w:tc>
        <w:tc>
          <w:tcPr>
            <w:tcW w:w="609" w:type="pct"/>
          </w:tcPr>
          <w:p w14:paraId="2C2F9CC9" w14:textId="77777777" w:rsidR="00B05812" w:rsidRPr="00650D94" w:rsidRDefault="00B05812" w:rsidP="00B05812">
            <w:pPr>
              <w:pStyle w:val="CTSNormal"/>
              <w:keepNext/>
              <w:keepLines/>
              <w:rPr>
                <w:b/>
              </w:rPr>
            </w:pPr>
            <w:r w:rsidRPr="00650D94">
              <w:t>Format</w:t>
            </w:r>
          </w:p>
        </w:tc>
        <w:tc>
          <w:tcPr>
            <w:tcW w:w="1631" w:type="pct"/>
          </w:tcPr>
          <w:p w14:paraId="2C2F9CCA" w14:textId="77777777" w:rsidR="00B05812" w:rsidRPr="00650D94" w:rsidRDefault="00B05812" w:rsidP="00B05812">
            <w:pPr>
              <w:pStyle w:val="CTSNormal"/>
              <w:keepNext/>
              <w:keepLines/>
              <w:rPr>
                <w:b/>
              </w:rPr>
            </w:pPr>
            <w:r w:rsidRPr="00650D94">
              <w:t>Details</w:t>
            </w:r>
          </w:p>
        </w:tc>
        <w:tc>
          <w:tcPr>
            <w:tcW w:w="520" w:type="pct"/>
          </w:tcPr>
          <w:p w14:paraId="2C2F9CCB" w14:textId="77777777" w:rsidR="00B05812" w:rsidRPr="00650D94" w:rsidRDefault="00B05812" w:rsidP="00B05812">
            <w:pPr>
              <w:pStyle w:val="CTSNormal"/>
              <w:keepNext/>
              <w:keepLines/>
              <w:rPr>
                <w:b/>
              </w:rPr>
            </w:pPr>
            <w:r w:rsidRPr="00650D94">
              <w:t>Max Length</w:t>
            </w:r>
          </w:p>
        </w:tc>
      </w:tr>
      <w:tr w:rsidR="00B05812" w:rsidRPr="00650D94" w14:paraId="2C2F9CD3" w14:textId="77777777" w:rsidTr="002F63BB">
        <w:trPr>
          <w:cantSplit/>
          <w:trHeight w:val="579"/>
        </w:trPr>
        <w:tc>
          <w:tcPr>
            <w:tcW w:w="1566" w:type="pct"/>
          </w:tcPr>
          <w:p w14:paraId="2C2F9CCD" w14:textId="77777777" w:rsidR="00B05812" w:rsidRPr="00650D94" w:rsidRDefault="00B05812" w:rsidP="00B05812">
            <w:pPr>
              <w:pStyle w:val="CTSNormal"/>
              <w:keepNext/>
              <w:keepLines/>
            </w:pPr>
            <w:r w:rsidRPr="00650D94">
              <w:t>Project Number</w:t>
            </w:r>
          </w:p>
        </w:tc>
        <w:tc>
          <w:tcPr>
            <w:tcW w:w="673" w:type="pct"/>
          </w:tcPr>
          <w:p w14:paraId="2C2F9CCE" w14:textId="77777777" w:rsidR="00B05812" w:rsidRPr="00650D94" w:rsidRDefault="001765B3" w:rsidP="00B05812">
            <w:pPr>
              <w:pStyle w:val="CTSNormal"/>
              <w:keepNext/>
              <w:keepLines/>
            </w:pPr>
            <w:r>
              <w:t>Calculated</w:t>
            </w:r>
          </w:p>
        </w:tc>
        <w:tc>
          <w:tcPr>
            <w:tcW w:w="609" w:type="pct"/>
          </w:tcPr>
          <w:p w14:paraId="2C2F9CCF" w14:textId="77777777" w:rsidR="00B05812" w:rsidRPr="00650D94" w:rsidRDefault="00B05812" w:rsidP="00B05812">
            <w:pPr>
              <w:pStyle w:val="CTSNormal"/>
              <w:keepNext/>
              <w:keepLines/>
            </w:pPr>
          </w:p>
        </w:tc>
        <w:tc>
          <w:tcPr>
            <w:tcW w:w="1631" w:type="pct"/>
          </w:tcPr>
          <w:p w14:paraId="2C2F9CD0" w14:textId="77777777" w:rsidR="00B05812" w:rsidRDefault="000F3200" w:rsidP="00F31E0E">
            <w:pPr>
              <w:pStyle w:val="CTSNormal"/>
              <w:numPr>
                <w:ilvl w:val="0"/>
                <w:numId w:val="14"/>
              </w:numPr>
            </w:pPr>
            <w:r>
              <w:t>This is a view-only field.</w:t>
            </w:r>
          </w:p>
          <w:p w14:paraId="2C2F9CD1" w14:textId="77777777" w:rsidR="000016B7" w:rsidRPr="00650D94" w:rsidRDefault="002C4F7E" w:rsidP="00F31E0E">
            <w:pPr>
              <w:pStyle w:val="CTSNormal"/>
              <w:numPr>
                <w:ilvl w:val="0"/>
                <w:numId w:val="14"/>
              </w:numPr>
            </w:pPr>
            <w:r>
              <w:t>See 6.3.7 Format Project Number</w:t>
            </w:r>
            <w:r w:rsidR="000016B7">
              <w:t xml:space="preserve"> Business Rule.</w:t>
            </w:r>
          </w:p>
        </w:tc>
        <w:tc>
          <w:tcPr>
            <w:tcW w:w="520" w:type="pct"/>
          </w:tcPr>
          <w:p w14:paraId="2C2F9CD2" w14:textId="77777777" w:rsidR="00B05812" w:rsidRPr="00650D94" w:rsidRDefault="00B05812" w:rsidP="00B05812">
            <w:pPr>
              <w:pStyle w:val="CTSNormal"/>
              <w:keepNext/>
              <w:keepLines/>
            </w:pPr>
          </w:p>
        </w:tc>
      </w:tr>
      <w:tr w:rsidR="00B05812" w:rsidRPr="00650D94" w14:paraId="2C2F9CDA" w14:textId="77777777" w:rsidTr="002F63BB">
        <w:trPr>
          <w:cantSplit/>
          <w:trHeight w:val="345"/>
        </w:trPr>
        <w:tc>
          <w:tcPr>
            <w:tcW w:w="1566" w:type="pct"/>
          </w:tcPr>
          <w:p w14:paraId="2C2F9CD4" w14:textId="77777777" w:rsidR="00B05812" w:rsidRDefault="00B05812" w:rsidP="00B05812">
            <w:pPr>
              <w:pStyle w:val="CTSNormal"/>
            </w:pPr>
            <w:r w:rsidRPr="00650D94">
              <w:t>Project Name</w:t>
            </w:r>
          </w:p>
          <w:p w14:paraId="2C2F9CD5" w14:textId="77777777" w:rsidR="000369B9" w:rsidRPr="00650D94" w:rsidRDefault="000369B9" w:rsidP="00B05812">
            <w:pPr>
              <w:pStyle w:val="CTSNormal"/>
            </w:pPr>
            <w:r>
              <w:t>(</w:t>
            </w:r>
            <w:r w:rsidRPr="00650D94">
              <w:t>Project</w:t>
            </w:r>
            <w:r>
              <w:t>.</w:t>
            </w:r>
            <w:r w:rsidRPr="00650D94">
              <w:t>Project</w:t>
            </w:r>
            <w:r>
              <w:t>Name)</w:t>
            </w:r>
          </w:p>
        </w:tc>
        <w:tc>
          <w:tcPr>
            <w:tcW w:w="673" w:type="pct"/>
          </w:tcPr>
          <w:p w14:paraId="2C2F9CD6" w14:textId="77777777" w:rsidR="00B05812" w:rsidRPr="00650D94" w:rsidRDefault="000369B9" w:rsidP="00B05812">
            <w:pPr>
              <w:pStyle w:val="CTSNormal"/>
            </w:pPr>
            <w:r>
              <w:t>String</w:t>
            </w:r>
          </w:p>
        </w:tc>
        <w:tc>
          <w:tcPr>
            <w:tcW w:w="609" w:type="pct"/>
          </w:tcPr>
          <w:p w14:paraId="2C2F9CD7" w14:textId="77777777" w:rsidR="00B05812" w:rsidRPr="00650D94" w:rsidRDefault="00B05812" w:rsidP="00B05812">
            <w:pPr>
              <w:pStyle w:val="CTSNormal"/>
            </w:pPr>
          </w:p>
        </w:tc>
        <w:tc>
          <w:tcPr>
            <w:tcW w:w="1631" w:type="pct"/>
          </w:tcPr>
          <w:p w14:paraId="2C2F9CD8" w14:textId="77777777" w:rsidR="00B05812" w:rsidRPr="00650D94" w:rsidRDefault="000F3200" w:rsidP="00F31E0E">
            <w:pPr>
              <w:pStyle w:val="CTSNormal"/>
              <w:numPr>
                <w:ilvl w:val="0"/>
                <w:numId w:val="14"/>
              </w:numPr>
            </w:pPr>
            <w:r>
              <w:t>This is a view-only field.</w:t>
            </w:r>
          </w:p>
        </w:tc>
        <w:tc>
          <w:tcPr>
            <w:tcW w:w="520" w:type="pct"/>
          </w:tcPr>
          <w:p w14:paraId="2C2F9CD9" w14:textId="77777777" w:rsidR="00B05812" w:rsidRPr="00650D94" w:rsidRDefault="000369B9" w:rsidP="00B05812">
            <w:pPr>
              <w:pStyle w:val="CTSNormal"/>
            </w:pPr>
            <w:r>
              <w:t>50</w:t>
            </w:r>
          </w:p>
        </w:tc>
      </w:tr>
      <w:tr w:rsidR="00B05812" w:rsidRPr="00650D94" w14:paraId="2C2F9CE1" w14:textId="77777777" w:rsidTr="002F63BB">
        <w:trPr>
          <w:cantSplit/>
          <w:trHeight w:val="246"/>
        </w:trPr>
        <w:tc>
          <w:tcPr>
            <w:tcW w:w="1566" w:type="pct"/>
          </w:tcPr>
          <w:p w14:paraId="2C2F9CDB" w14:textId="77777777" w:rsidR="000369B9" w:rsidRPr="00650D94" w:rsidRDefault="00B05812" w:rsidP="00B05812">
            <w:pPr>
              <w:pStyle w:val="CTSNormal"/>
            </w:pPr>
            <w:r w:rsidRPr="00650D94">
              <w:t>Project Completion</w:t>
            </w:r>
          </w:p>
        </w:tc>
        <w:tc>
          <w:tcPr>
            <w:tcW w:w="673" w:type="pct"/>
          </w:tcPr>
          <w:p w14:paraId="2C2F9CDC" w14:textId="77777777" w:rsidR="00B05812" w:rsidRPr="00650D94" w:rsidRDefault="000369B9" w:rsidP="00B05812">
            <w:pPr>
              <w:pStyle w:val="CTSNormal"/>
            </w:pPr>
            <w:r>
              <w:t>Calculat</w:t>
            </w:r>
            <w:r w:rsidR="001765B3">
              <w:t>ed</w:t>
            </w:r>
          </w:p>
        </w:tc>
        <w:tc>
          <w:tcPr>
            <w:tcW w:w="609" w:type="pct"/>
          </w:tcPr>
          <w:p w14:paraId="2C2F9CDD" w14:textId="77777777" w:rsidR="00B05812" w:rsidRPr="00650D94" w:rsidRDefault="00B05812" w:rsidP="00B05812">
            <w:pPr>
              <w:pStyle w:val="CTSNormal"/>
            </w:pPr>
          </w:p>
        </w:tc>
        <w:tc>
          <w:tcPr>
            <w:tcW w:w="1631" w:type="pct"/>
          </w:tcPr>
          <w:p w14:paraId="2C2F9CDE" w14:textId="77777777" w:rsidR="00B05812" w:rsidRDefault="000F3200" w:rsidP="00F31E0E">
            <w:pPr>
              <w:pStyle w:val="CTSNormal"/>
              <w:numPr>
                <w:ilvl w:val="0"/>
                <w:numId w:val="5"/>
              </w:numPr>
            </w:pPr>
            <w:r>
              <w:t>This is a view-only field.</w:t>
            </w:r>
          </w:p>
          <w:p w14:paraId="2C2F9CDF" w14:textId="77777777" w:rsidR="002C4F7E" w:rsidRPr="00650D94" w:rsidRDefault="002C4F7E" w:rsidP="00F31E0E">
            <w:pPr>
              <w:pStyle w:val="CTSNormal"/>
              <w:numPr>
                <w:ilvl w:val="0"/>
                <w:numId w:val="5"/>
              </w:numPr>
            </w:pPr>
            <w:r>
              <w:t>See Calculate Project Completion Business Rule.</w:t>
            </w:r>
          </w:p>
        </w:tc>
        <w:tc>
          <w:tcPr>
            <w:tcW w:w="520" w:type="pct"/>
          </w:tcPr>
          <w:p w14:paraId="2C2F9CE0" w14:textId="77777777" w:rsidR="00B05812" w:rsidRPr="00650D94" w:rsidRDefault="00B05812" w:rsidP="00B05812">
            <w:pPr>
              <w:pStyle w:val="CTSNormal"/>
            </w:pPr>
          </w:p>
        </w:tc>
      </w:tr>
      <w:tr w:rsidR="00B05812" w:rsidRPr="00650D94" w14:paraId="2C2F9CE9" w14:textId="77777777" w:rsidTr="002F63BB">
        <w:trPr>
          <w:cantSplit/>
          <w:trHeight w:val="309"/>
        </w:trPr>
        <w:tc>
          <w:tcPr>
            <w:tcW w:w="1566" w:type="pct"/>
          </w:tcPr>
          <w:p w14:paraId="2C2F9CE2" w14:textId="77777777" w:rsidR="000369B9" w:rsidRPr="00650D94" w:rsidRDefault="00B05812" w:rsidP="00B05812">
            <w:pPr>
              <w:pStyle w:val="CTSNormal"/>
            </w:pPr>
            <w:r w:rsidRPr="00650D94">
              <w:t>Project Rating</w:t>
            </w:r>
          </w:p>
        </w:tc>
        <w:tc>
          <w:tcPr>
            <w:tcW w:w="673" w:type="pct"/>
          </w:tcPr>
          <w:p w14:paraId="2C2F9CE3" w14:textId="77777777" w:rsidR="00B05812" w:rsidRPr="00650D94" w:rsidRDefault="000369B9" w:rsidP="00B05812">
            <w:pPr>
              <w:pStyle w:val="CTSNormal"/>
            </w:pPr>
            <w:r>
              <w:t>Calculat</w:t>
            </w:r>
            <w:r w:rsidR="001765B3">
              <w:t>ed</w:t>
            </w:r>
          </w:p>
        </w:tc>
        <w:tc>
          <w:tcPr>
            <w:tcW w:w="609" w:type="pct"/>
          </w:tcPr>
          <w:p w14:paraId="2C2F9CE4" w14:textId="77777777" w:rsidR="00B05812" w:rsidRPr="00650D94" w:rsidRDefault="00B05812" w:rsidP="00B05812">
            <w:pPr>
              <w:pStyle w:val="CTSNormal"/>
            </w:pPr>
          </w:p>
        </w:tc>
        <w:tc>
          <w:tcPr>
            <w:tcW w:w="1631" w:type="pct"/>
          </w:tcPr>
          <w:p w14:paraId="2C2F9CE5" w14:textId="77777777" w:rsidR="00B05812" w:rsidRDefault="000F3200" w:rsidP="00F31E0E">
            <w:pPr>
              <w:pStyle w:val="CTSNormal"/>
              <w:numPr>
                <w:ilvl w:val="0"/>
                <w:numId w:val="5"/>
              </w:numPr>
            </w:pPr>
            <w:r>
              <w:t>This is a view-only field.</w:t>
            </w:r>
          </w:p>
          <w:p w14:paraId="2C2F9CE6" w14:textId="77777777" w:rsidR="000D3E05" w:rsidRDefault="000D3E05" w:rsidP="00F31E0E">
            <w:pPr>
              <w:pStyle w:val="CTSNormal"/>
              <w:numPr>
                <w:ilvl w:val="0"/>
                <w:numId w:val="5"/>
              </w:numPr>
            </w:pPr>
            <w:r>
              <w:t>See 6.4.9 Calculate Project Rating Color.</w:t>
            </w:r>
          </w:p>
          <w:p w14:paraId="2C2F9CE7" w14:textId="77777777" w:rsidR="000D3E05" w:rsidRPr="00650D94" w:rsidRDefault="000D3E05" w:rsidP="00F31E0E">
            <w:pPr>
              <w:pStyle w:val="CTSNormal"/>
              <w:numPr>
                <w:ilvl w:val="0"/>
                <w:numId w:val="5"/>
              </w:numPr>
            </w:pPr>
            <w:r>
              <w:t>See 6.4.9 Calculate Project Rating Text.</w:t>
            </w:r>
          </w:p>
        </w:tc>
        <w:tc>
          <w:tcPr>
            <w:tcW w:w="520" w:type="pct"/>
          </w:tcPr>
          <w:p w14:paraId="2C2F9CE8" w14:textId="77777777" w:rsidR="00B05812" w:rsidRPr="00650D94" w:rsidRDefault="00B05812" w:rsidP="00B05812">
            <w:pPr>
              <w:pStyle w:val="CTSNormal"/>
            </w:pPr>
          </w:p>
        </w:tc>
      </w:tr>
      <w:tr w:rsidR="00B05812" w:rsidRPr="00650D94" w14:paraId="2C2F9CF0" w14:textId="77777777" w:rsidTr="002F63BB">
        <w:trPr>
          <w:cantSplit/>
          <w:trHeight w:val="59"/>
        </w:trPr>
        <w:tc>
          <w:tcPr>
            <w:tcW w:w="1566" w:type="pct"/>
          </w:tcPr>
          <w:p w14:paraId="2C2F9CEA" w14:textId="77777777" w:rsidR="00B05812" w:rsidRDefault="00B05812" w:rsidP="00B05812">
            <w:pPr>
              <w:pStyle w:val="CTSNormal"/>
            </w:pPr>
            <w:r w:rsidRPr="00650D94">
              <w:lastRenderedPageBreak/>
              <w:t>Project Health</w:t>
            </w:r>
          </w:p>
          <w:p w14:paraId="2C2F9CEB" w14:textId="77777777" w:rsidR="000369B9" w:rsidRPr="00650D94" w:rsidRDefault="000369B9" w:rsidP="00B05812">
            <w:pPr>
              <w:pStyle w:val="CTSNormal"/>
            </w:pPr>
            <w:r>
              <w:t>(</w:t>
            </w:r>
            <w:r w:rsidRPr="00650D94">
              <w:t>Project</w:t>
            </w:r>
            <w:r>
              <w:t>Health.</w:t>
            </w:r>
            <w:r w:rsidRPr="00650D94">
              <w:t xml:space="preserve"> Project</w:t>
            </w:r>
            <w:r>
              <w:t>Health)</w:t>
            </w:r>
          </w:p>
        </w:tc>
        <w:tc>
          <w:tcPr>
            <w:tcW w:w="673" w:type="pct"/>
          </w:tcPr>
          <w:p w14:paraId="2C2F9CEC" w14:textId="77777777" w:rsidR="00B05812" w:rsidRPr="00650D94" w:rsidRDefault="000369B9" w:rsidP="00B05812">
            <w:pPr>
              <w:pStyle w:val="CTSNormal"/>
            </w:pPr>
            <w:r>
              <w:t>Int</w:t>
            </w:r>
            <w:r w:rsidR="001765B3">
              <w:t>eger</w:t>
            </w:r>
          </w:p>
        </w:tc>
        <w:tc>
          <w:tcPr>
            <w:tcW w:w="609" w:type="pct"/>
          </w:tcPr>
          <w:p w14:paraId="2C2F9CED" w14:textId="77777777" w:rsidR="00B05812" w:rsidRPr="00650D94" w:rsidRDefault="00B05812" w:rsidP="00B05812">
            <w:pPr>
              <w:pStyle w:val="CTSNormal"/>
            </w:pPr>
          </w:p>
        </w:tc>
        <w:tc>
          <w:tcPr>
            <w:tcW w:w="1631" w:type="pct"/>
          </w:tcPr>
          <w:p w14:paraId="2C2F9CEE" w14:textId="77777777" w:rsidR="00B05812" w:rsidRPr="00650D94" w:rsidRDefault="000F3200" w:rsidP="00F31E0E">
            <w:pPr>
              <w:pStyle w:val="CTSNormal"/>
              <w:numPr>
                <w:ilvl w:val="0"/>
                <w:numId w:val="5"/>
              </w:numPr>
            </w:pPr>
            <w:r>
              <w:t>This is a view-only field.</w:t>
            </w:r>
          </w:p>
        </w:tc>
        <w:tc>
          <w:tcPr>
            <w:tcW w:w="520" w:type="pct"/>
          </w:tcPr>
          <w:p w14:paraId="2C2F9CEF" w14:textId="77777777" w:rsidR="00B05812" w:rsidRPr="00650D94" w:rsidRDefault="00B05812" w:rsidP="00B05812">
            <w:pPr>
              <w:pStyle w:val="CTSNormal"/>
            </w:pPr>
          </w:p>
        </w:tc>
      </w:tr>
      <w:tr w:rsidR="00B05812" w:rsidRPr="00650D94" w14:paraId="2C2F9CF7" w14:textId="77777777" w:rsidTr="002F63BB">
        <w:trPr>
          <w:cantSplit/>
          <w:trHeight w:val="210"/>
        </w:trPr>
        <w:tc>
          <w:tcPr>
            <w:tcW w:w="1566" w:type="pct"/>
          </w:tcPr>
          <w:p w14:paraId="2C2F9CF1" w14:textId="77777777" w:rsidR="00B05812" w:rsidRPr="00650D94" w:rsidRDefault="00B05812" w:rsidP="00B05812">
            <w:pPr>
              <w:pStyle w:val="CTSNormal"/>
            </w:pPr>
            <w:r w:rsidRPr="00650D94">
              <w:t>% Capital Budget Spent</w:t>
            </w:r>
          </w:p>
        </w:tc>
        <w:tc>
          <w:tcPr>
            <w:tcW w:w="673" w:type="pct"/>
          </w:tcPr>
          <w:p w14:paraId="2C2F9CF2" w14:textId="77777777" w:rsidR="00B05812" w:rsidRPr="00650D94" w:rsidRDefault="001765B3" w:rsidP="00B05812">
            <w:pPr>
              <w:pStyle w:val="CTSNormal"/>
            </w:pPr>
            <w:r>
              <w:t>Calculated</w:t>
            </w:r>
          </w:p>
        </w:tc>
        <w:tc>
          <w:tcPr>
            <w:tcW w:w="609" w:type="pct"/>
          </w:tcPr>
          <w:p w14:paraId="2C2F9CF3" w14:textId="77777777" w:rsidR="00B05812" w:rsidRPr="00650D94" w:rsidRDefault="00B05812" w:rsidP="00B05812">
            <w:pPr>
              <w:pStyle w:val="CTSNormal"/>
            </w:pPr>
          </w:p>
        </w:tc>
        <w:tc>
          <w:tcPr>
            <w:tcW w:w="1631" w:type="pct"/>
          </w:tcPr>
          <w:p w14:paraId="2C2F9CF4" w14:textId="77777777" w:rsidR="00B05812" w:rsidRDefault="000F3200" w:rsidP="00F31E0E">
            <w:pPr>
              <w:pStyle w:val="CTSNormal"/>
              <w:numPr>
                <w:ilvl w:val="0"/>
                <w:numId w:val="5"/>
              </w:numPr>
            </w:pPr>
            <w:r>
              <w:t>This is a view-only field.</w:t>
            </w:r>
          </w:p>
          <w:p w14:paraId="2C2F9CF5" w14:textId="77777777" w:rsidR="00C03461" w:rsidRPr="00650D94" w:rsidRDefault="00C03461" w:rsidP="00F31E0E">
            <w:pPr>
              <w:pStyle w:val="CTSNormal"/>
              <w:numPr>
                <w:ilvl w:val="0"/>
                <w:numId w:val="5"/>
              </w:numPr>
            </w:pPr>
            <w:r>
              <w:t>See Calculate % Capital Budget Spent</w:t>
            </w:r>
          </w:p>
        </w:tc>
        <w:tc>
          <w:tcPr>
            <w:tcW w:w="520" w:type="pct"/>
          </w:tcPr>
          <w:p w14:paraId="2C2F9CF6" w14:textId="77777777" w:rsidR="00B05812" w:rsidRPr="00650D94" w:rsidRDefault="00B05812" w:rsidP="00B05812">
            <w:pPr>
              <w:pStyle w:val="CTSNormal"/>
            </w:pPr>
          </w:p>
        </w:tc>
      </w:tr>
      <w:tr w:rsidR="00B05812" w:rsidRPr="00650D94" w14:paraId="2C2F9CFE" w14:textId="77777777" w:rsidTr="002F63BB">
        <w:trPr>
          <w:cantSplit/>
          <w:trHeight w:val="336"/>
        </w:trPr>
        <w:tc>
          <w:tcPr>
            <w:tcW w:w="1566" w:type="pct"/>
          </w:tcPr>
          <w:p w14:paraId="2C2F9CF8" w14:textId="77777777" w:rsidR="00B05812" w:rsidRDefault="00B05812" w:rsidP="00B05812">
            <w:pPr>
              <w:pStyle w:val="CTSNormal"/>
            </w:pPr>
            <w:r w:rsidRPr="00650D94">
              <w:t>Project Site Hyperlink</w:t>
            </w:r>
          </w:p>
          <w:p w14:paraId="2C2F9CF9" w14:textId="77777777" w:rsidR="000369B9" w:rsidRPr="00650D94" w:rsidRDefault="000369B9" w:rsidP="001765B3">
            <w:pPr>
              <w:pStyle w:val="CTSNormal"/>
            </w:pPr>
            <w:r>
              <w:t>(</w:t>
            </w:r>
            <w:r w:rsidRPr="00650D94">
              <w:t>Project</w:t>
            </w:r>
            <w:r>
              <w:t>.</w:t>
            </w:r>
            <w:r w:rsidRPr="00650D94">
              <w:t>Project</w:t>
            </w:r>
            <w:r>
              <w:t>Directory)</w:t>
            </w:r>
          </w:p>
        </w:tc>
        <w:tc>
          <w:tcPr>
            <w:tcW w:w="673" w:type="pct"/>
          </w:tcPr>
          <w:p w14:paraId="2C2F9CFA" w14:textId="77777777" w:rsidR="00B05812" w:rsidRPr="00650D94" w:rsidRDefault="000369B9" w:rsidP="00B05812">
            <w:pPr>
              <w:pStyle w:val="CTSNormal"/>
            </w:pPr>
            <w:r>
              <w:t>String</w:t>
            </w:r>
          </w:p>
        </w:tc>
        <w:tc>
          <w:tcPr>
            <w:tcW w:w="609" w:type="pct"/>
          </w:tcPr>
          <w:p w14:paraId="2C2F9CFB" w14:textId="77777777" w:rsidR="00B05812" w:rsidRPr="00650D94" w:rsidRDefault="00B05812" w:rsidP="00B05812">
            <w:pPr>
              <w:pStyle w:val="CTSNormal"/>
            </w:pPr>
          </w:p>
        </w:tc>
        <w:tc>
          <w:tcPr>
            <w:tcW w:w="1631" w:type="pct"/>
          </w:tcPr>
          <w:p w14:paraId="2C2F9CFC" w14:textId="77777777" w:rsidR="00B05812" w:rsidRPr="00650D94" w:rsidRDefault="000F3200" w:rsidP="00F31E0E">
            <w:pPr>
              <w:pStyle w:val="CTSNormal"/>
              <w:numPr>
                <w:ilvl w:val="0"/>
                <w:numId w:val="5"/>
              </w:numPr>
            </w:pPr>
            <w:r>
              <w:t>This is a view-only field.</w:t>
            </w:r>
          </w:p>
        </w:tc>
        <w:tc>
          <w:tcPr>
            <w:tcW w:w="520" w:type="pct"/>
          </w:tcPr>
          <w:p w14:paraId="2C2F9CFD" w14:textId="77777777" w:rsidR="00B05812" w:rsidRPr="00650D94" w:rsidRDefault="000369B9" w:rsidP="00B05812">
            <w:pPr>
              <w:pStyle w:val="CTSNormal"/>
            </w:pPr>
            <w:r>
              <w:t>255</w:t>
            </w:r>
          </w:p>
        </w:tc>
      </w:tr>
      <w:tr w:rsidR="00B05812" w:rsidRPr="00650D94" w14:paraId="2C2F9D06" w14:textId="77777777" w:rsidTr="002F63BB">
        <w:trPr>
          <w:cantSplit/>
          <w:trHeight w:val="336"/>
        </w:trPr>
        <w:tc>
          <w:tcPr>
            <w:tcW w:w="1566" w:type="pct"/>
          </w:tcPr>
          <w:p w14:paraId="2C2F9CFF" w14:textId="77777777" w:rsidR="00B05812" w:rsidRDefault="00B05812" w:rsidP="00B05812">
            <w:pPr>
              <w:pStyle w:val="CTSNormal"/>
            </w:pPr>
            <w:r w:rsidRPr="00650D94">
              <w:t>Executive Summary</w:t>
            </w:r>
          </w:p>
          <w:p w14:paraId="2C2F9D00" w14:textId="77777777" w:rsidR="00E26300" w:rsidRPr="00650D94" w:rsidRDefault="00E26300" w:rsidP="00B05812">
            <w:pPr>
              <w:pStyle w:val="CTSNormal"/>
            </w:pPr>
            <w:r>
              <w:t>(ProjectStatus.ExecutiveSummary)</w:t>
            </w:r>
          </w:p>
        </w:tc>
        <w:tc>
          <w:tcPr>
            <w:tcW w:w="673" w:type="pct"/>
          </w:tcPr>
          <w:p w14:paraId="2C2F9D01" w14:textId="77777777" w:rsidR="00B05812" w:rsidRPr="00650D94" w:rsidRDefault="00E26300" w:rsidP="00B05812">
            <w:pPr>
              <w:pStyle w:val="CTSNormal"/>
            </w:pPr>
            <w:r>
              <w:t>String</w:t>
            </w:r>
          </w:p>
        </w:tc>
        <w:tc>
          <w:tcPr>
            <w:tcW w:w="609" w:type="pct"/>
          </w:tcPr>
          <w:p w14:paraId="2C2F9D02" w14:textId="77777777" w:rsidR="00B05812" w:rsidRPr="00650D94" w:rsidRDefault="00653865" w:rsidP="00B05812">
            <w:pPr>
              <w:pStyle w:val="CTSNormal"/>
            </w:pPr>
            <w:r>
              <w:t>Hyperlink</w:t>
            </w:r>
          </w:p>
        </w:tc>
        <w:tc>
          <w:tcPr>
            <w:tcW w:w="1631" w:type="pct"/>
          </w:tcPr>
          <w:p w14:paraId="2C2F9D03" w14:textId="77777777" w:rsidR="00B05812" w:rsidRDefault="004B6C02" w:rsidP="00F31E0E">
            <w:pPr>
              <w:pStyle w:val="CTSNormal"/>
              <w:numPr>
                <w:ilvl w:val="0"/>
                <w:numId w:val="5"/>
              </w:numPr>
            </w:pPr>
            <w:r>
              <w:t>This field is required.</w:t>
            </w:r>
          </w:p>
          <w:p w14:paraId="2C2F9D04" w14:textId="77777777" w:rsidR="00653865" w:rsidRPr="00650D94" w:rsidRDefault="00653865" w:rsidP="00F31E0E">
            <w:pPr>
              <w:pStyle w:val="CTSNormal"/>
              <w:numPr>
                <w:ilvl w:val="0"/>
                <w:numId w:val="5"/>
              </w:numPr>
            </w:pPr>
            <w:r>
              <w:t>This field in the grid will contain a hyperlink that opens the selected record for editing.</w:t>
            </w:r>
          </w:p>
        </w:tc>
        <w:tc>
          <w:tcPr>
            <w:tcW w:w="520" w:type="pct"/>
          </w:tcPr>
          <w:p w14:paraId="2C2F9D05" w14:textId="77777777" w:rsidR="00B05812" w:rsidRPr="00650D94" w:rsidRDefault="00E26300" w:rsidP="00B05812">
            <w:pPr>
              <w:pStyle w:val="CTSNormal"/>
            </w:pPr>
            <w:r>
              <w:t>3000</w:t>
            </w:r>
          </w:p>
        </w:tc>
      </w:tr>
      <w:tr w:rsidR="00B05812" w:rsidRPr="00650D94" w14:paraId="2C2F9D0D" w14:textId="77777777" w:rsidTr="002F63BB">
        <w:trPr>
          <w:cantSplit/>
          <w:trHeight w:val="336"/>
        </w:trPr>
        <w:tc>
          <w:tcPr>
            <w:tcW w:w="1566" w:type="pct"/>
          </w:tcPr>
          <w:p w14:paraId="2C2F9D07" w14:textId="77777777" w:rsidR="00B05812" w:rsidRDefault="00B05812" w:rsidP="00B05812">
            <w:pPr>
              <w:pStyle w:val="CTSNormal"/>
            </w:pPr>
            <w:r w:rsidRPr="00650D94">
              <w:t>Accomplishments</w:t>
            </w:r>
          </w:p>
          <w:p w14:paraId="2C2F9D08" w14:textId="77777777" w:rsidR="00E26300" w:rsidRPr="00650D94" w:rsidRDefault="00E26300" w:rsidP="00B05812">
            <w:pPr>
              <w:pStyle w:val="CTSNormal"/>
            </w:pPr>
            <w:r>
              <w:t>(ProjectStatus.Accomplishments)</w:t>
            </w:r>
          </w:p>
        </w:tc>
        <w:tc>
          <w:tcPr>
            <w:tcW w:w="673" w:type="pct"/>
          </w:tcPr>
          <w:p w14:paraId="2C2F9D09" w14:textId="77777777" w:rsidR="00B05812" w:rsidRPr="00650D94" w:rsidRDefault="00E26300" w:rsidP="00B05812">
            <w:pPr>
              <w:pStyle w:val="CTSNormal"/>
            </w:pPr>
            <w:r>
              <w:t>String</w:t>
            </w:r>
          </w:p>
        </w:tc>
        <w:tc>
          <w:tcPr>
            <w:tcW w:w="609" w:type="pct"/>
          </w:tcPr>
          <w:p w14:paraId="2C2F9D0A" w14:textId="77777777" w:rsidR="00B05812" w:rsidRPr="00650D94" w:rsidRDefault="00B05812" w:rsidP="00B05812">
            <w:pPr>
              <w:pStyle w:val="CTSNormal"/>
            </w:pPr>
          </w:p>
        </w:tc>
        <w:tc>
          <w:tcPr>
            <w:tcW w:w="1631" w:type="pct"/>
          </w:tcPr>
          <w:p w14:paraId="2C2F9D0B" w14:textId="77777777" w:rsidR="00B05812" w:rsidRPr="00650D94" w:rsidRDefault="004B6C02" w:rsidP="00F31E0E">
            <w:pPr>
              <w:pStyle w:val="CTSNormal"/>
              <w:numPr>
                <w:ilvl w:val="0"/>
                <w:numId w:val="5"/>
              </w:numPr>
            </w:pPr>
            <w:r>
              <w:t>This field is required.</w:t>
            </w:r>
          </w:p>
        </w:tc>
        <w:tc>
          <w:tcPr>
            <w:tcW w:w="520" w:type="pct"/>
          </w:tcPr>
          <w:p w14:paraId="2C2F9D0C" w14:textId="77777777" w:rsidR="00B05812" w:rsidRPr="00650D94" w:rsidRDefault="00E26300" w:rsidP="00B05812">
            <w:pPr>
              <w:pStyle w:val="CTSNormal"/>
            </w:pPr>
            <w:r>
              <w:t>3000</w:t>
            </w:r>
          </w:p>
        </w:tc>
      </w:tr>
      <w:tr w:rsidR="00B05812" w:rsidRPr="00650D94" w14:paraId="2C2F9D14" w14:textId="77777777" w:rsidTr="002F63BB">
        <w:trPr>
          <w:cantSplit/>
          <w:trHeight w:val="336"/>
        </w:trPr>
        <w:tc>
          <w:tcPr>
            <w:tcW w:w="1566" w:type="pct"/>
          </w:tcPr>
          <w:p w14:paraId="2C2F9D0E" w14:textId="77777777" w:rsidR="00B05812" w:rsidRDefault="00B05812" w:rsidP="00B05812">
            <w:pPr>
              <w:pStyle w:val="CTSNormal"/>
            </w:pPr>
            <w:r w:rsidRPr="00650D94">
              <w:t>Planned Activities</w:t>
            </w:r>
          </w:p>
          <w:p w14:paraId="2C2F9D0F" w14:textId="77777777" w:rsidR="00E26300" w:rsidRPr="00650D94" w:rsidRDefault="00E26300" w:rsidP="00B05812">
            <w:pPr>
              <w:pStyle w:val="CTSNormal"/>
            </w:pPr>
            <w:r>
              <w:t>(ProjectStatus.PlannedActivities)</w:t>
            </w:r>
          </w:p>
        </w:tc>
        <w:tc>
          <w:tcPr>
            <w:tcW w:w="673" w:type="pct"/>
          </w:tcPr>
          <w:p w14:paraId="2C2F9D10" w14:textId="77777777" w:rsidR="00B05812" w:rsidRPr="00650D94" w:rsidRDefault="00E26300" w:rsidP="00B05812">
            <w:pPr>
              <w:pStyle w:val="CTSNormal"/>
            </w:pPr>
            <w:r>
              <w:t>String</w:t>
            </w:r>
          </w:p>
        </w:tc>
        <w:tc>
          <w:tcPr>
            <w:tcW w:w="609" w:type="pct"/>
          </w:tcPr>
          <w:p w14:paraId="2C2F9D11" w14:textId="77777777" w:rsidR="00B05812" w:rsidRPr="00650D94" w:rsidRDefault="00B05812" w:rsidP="00B05812">
            <w:pPr>
              <w:pStyle w:val="CTSNormal"/>
            </w:pPr>
          </w:p>
        </w:tc>
        <w:tc>
          <w:tcPr>
            <w:tcW w:w="1631" w:type="pct"/>
          </w:tcPr>
          <w:p w14:paraId="2C2F9D12" w14:textId="77777777" w:rsidR="00B05812" w:rsidRPr="00650D94" w:rsidRDefault="004B6C02" w:rsidP="00F31E0E">
            <w:pPr>
              <w:pStyle w:val="CTSNormal"/>
              <w:numPr>
                <w:ilvl w:val="0"/>
                <w:numId w:val="5"/>
              </w:numPr>
            </w:pPr>
            <w:r>
              <w:t>This field is required.</w:t>
            </w:r>
          </w:p>
        </w:tc>
        <w:tc>
          <w:tcPr>
            <w:tcW w:w="520" w:type="pct"/>
          </w:tcPr>
          <w:p w14:paraId="2C2F9D13" w14:textId="77777777" w:rsidR="00B05812" w:rsidRPr="00650D94" w:rsidRDefault="00E26300" w:rsidP="00B05812">
            <w:pPr>
              <w:pStyle w:val="CTSNormal"/>
            </w:pPr>
            <w:r>
              <w:t>3000</w:t>
            </w:r>
          </w:p>
        </w:tc>
      </w:tr>
      <w:tr w:rsidR="00B05812" w:rsidRPr="00650D94" w14:paraId="2C2F9D1B" w14:textId="77777777" w:rsidTr="002F63BB">
        <w:trPr>
          <w:cantSplit/>
          <w:trHeight w:val="336"/>
        </w:trPr>
        <w:tc>
          <w:tcPr>
            <w:tcW w:w="1566" w:type="pct"/>
          </w:tcPr>
          <w:p w14:paraId="2C2F9D15" w14:textId="77777777" w:rsidR="00B05812" w:rsidRDefault="00B05812" w:rsidP="00B05812">
            <w:pPr>
              <w:pStyle w:val="CTSNormal"/>
            </w:pPr>
            <w:r w:rsidRPr="00650D94">
              <w:t>Status Date</w:t>
            </w:r>
          </w:p>
          <w:p w14:paraId="2C2F9D16" w14:textId="77777777" w:rsidR="00E26300" w:rsidRPr="00650D94" w:rsidRDefault="00234313" w:rsidP="00B05812">
            <w:pPr>
              <w:pStyle w:val="CTSNormal"/>
            </w:pPr>
            <w:r>
              <w:t>(</w:t>
            </w:r>
            <w:r w:rsidR="00AD1D59">
              <w:t>ProjectStatus.StatusDate)</w:t>
            </w:r>
          </w:p>
        </w:tc>
        <w:tc>
          <w:tcPr>
            <w:tcW w:w="673" w:type="pct"/>
          </w:tcPr>
          <w:p w14:paraId="2C2F9D17" w14:textId="77777777" w:rsidR="00B05812" w:rsidRPr="00650D94" w:rsidRDefault="00AD1D59" w:rsidP="00B05812">
            <w:pPr>
              <w:pStyle w:val="CTSNormal"/>
            </w:pPr>
            <w:r>
              <w:t>DateTime</w:t>
            </w:r>
          </w:p>
        </w:tc>
        <w:tc>
          <w:tcPr>
            <w:tcW w:w="609" w:type="pct"/>
          </w:tcPr>
          <w:p w14:paraId="2C2F9D18" w14:textId="77777777" w:rsidR="00B05812" w:rsidRPr="00650D94" w:rsidRDefault="00B05812" w:rsidP="00B05812">
            <w:pPr>
              <w:pStyle w:val="CTSNormal"/>
            </w:pPr>
          </w:p>
        </w:tc>
        <w:tc>
          <w:tcPr>
            <w:tcW w:w="1631" w:type="pct"/>
          </w:tcPr>
          <w:p w14:paraId="2C2F9D19" w14:textId="77777777" w:rsidR="00B05812" w:rsidRPr="00650D94" w:rsidRDefault="00B05812" w:rsidP="00B05812">
            <w:pPr>
              <w:pStyle w:val="CTSNormal"/>
            </w:pPr>
          </w:p>
        </w:tc>
        <w:tc>
          <w:tcPr>
            <w:tcW w:w="520" w:type="pct"/>
          </w:tcPr>
          <w:p w14:paraId="2C2F9D1A" w14:textId="77777777" w:rsidR="00B05812" w:rsidRPr="00650D94" w:rsidRDefault="00B05812" w:rsidP="00B05812">
            <w:pPr>
              <w:pStyle w:val="CTSNormal"/>
            </w:pPr>
          </w:p>
        </w:tc>
      </w:tr>
    </w:tbl>
    <w:p w14:paraId="2C2F9D1C" w14:textId="77777777" w:rsidR="00B8601A" w:rsidRPr="00650D94" w:rsidRDefault="00B8601A" w:rsidP="00B8601A">
      <w:pPr>
        <w:pStyle w:val="CTSNormal"/>
        <w:rPr>
          <w:i/>
          <w:color w:val="0000FF"/>
        </w:rPr>
      </w:pPr>
    </w:p>
    <w:p w14:paraId="2C2F9D1D" w14:textId="77777777" w:rsidR="00B8601A" w:rsidRPr="00650D94" w:rsidRDefault="00B8601A" w:rsidP="00F31E0E">
      <w:pPr>
        <w:pStyle w:val="CTSHeading3"/>
        <w:keepLines/>
        <w:numPr>
          <w:ilvl w:val="2"/>
          <w:numId w:val="1"/>
        </w:numPr>
      </w:pPr>
      <w:r w:rsidRPr="00650D94">
        <w:t>Business Rules</w:t>
      </w:r>
    </w:p>
    <w:p w14:paraId="2C2F9D1E" w14:textId="77777777" w:rsidR="00B8601A" w:rsidRPr="00650D94" w:rsidRDefault="00B8601A" w:rsidP="00B8601A">
      <w:pPr>
        <w:pStyle w:val="CTSNormal"/>
      </w:pPr>
    </w:p>
    <w:tbl>
      <w:tblPr>
        <w:tblStyle w:val="TableCTS"/>
        <w:tblW w:w="4900" w:type="pct"/>
        <w:tblLook w:val="0020" w:firstRow="1" w:lastRow="0" w:firstColumn="0" w:lastColumn="0" w:noHBand="0" w:noVBand="0"/>
      </w:tblPr>
      <w:tblGrid>
        <w:gridCol w:w="3634"/>
        <w:gridCol w:w="6093"/>
      </w:tblGrid>
      <w:tr w:rsidR="00B8601A" w:rsidRPr="00650D94" w14:paraId="2C2F9D21" w14:textId="77777777" w:rsidTr="00BC3C97">
        <w:trPr>
          <w:cnfStyle w:val="100000000000" w:firstRow="1" w:lastRow="0" w:firstColumn="0" w:lastColumn="0" w:oddVBand="0" w:evenVBand="0" w:oddHBand="0" w:evenHBand="0" w:firstRowFirstColumn="0" w:firstRowLastColumn="0" w:lastRowFirstColumn="0" w:lastRowLastColumn="0"/>
          <w:trHeight w:val="300"/>
          <w:tblHeader/>
        </w:trPr>
        <w:tc>
          <w:tcPr>
            <w:tcW w:w="1868" w:type="pct"/>
          </w:tcPr>
          <w:p w14:paraId="2C2F9D1F" w14:textId="77777777" w:rsidR="00B8601A" w:rsidRPr="00650D94" w:rsidRDefault="00B8601A" w:rsidP="00C45AEC">
            <w:pPr>
              <w:pStyle w:val="CTSNormal"/>
              <w:rPr>
                <w:bCs/>
              </w:rPr>
            </w:pPr>
            <w:r w:rsidRPr="00650D94">
              <w:rPr>
                <w:bCs/>
              </w:rPr>
              <w:t>Business Rule</w:t>
            </w:r>
          </w:p>
        </w:tc>
        <w:tc>
          <w:tcPr>
            <w:tcW w:w="3132" w:type="pct"/>
          </w:tcPr>
          <w:p w14:paraId="2C2F9D20" w14:textId="77777777" w:rsidR="00B8601A" w:rsidRPr="00650D94" w:rsidRDefault="00B8601A" w:rsidP="00C45AEC">
            <w:pPr>
              <w:pStyle w:val="CTSNormal"/>
              <w:rPr>
                <w:bCs/>
              </w:rPr>
            </w:pPr>
            <w:r w:rsidRPr="00650D94">
              <w:rPr>
                <w:bCs/>
              </w:rPr>
              <w:t>Description</w:t>
            </w:r>
          </w:p>
        </w:tc>
      </w:tr>
      <w:tr w:rsidR="000016B7" w:rsidRPr="00650D94" w14:paraId="2C2F9D24" w14:textId="77777777" w:rsidTr="00BC3C97">
        <w:trPr>
          <w:trHeight w:val="327"/>
        </w:trPr>
        <w:tc>
          <w:tcPr>
            <w:tcW w:w="1868" w:type="pct"/>
          </w:tcPr>
          <w:p w14:paraId="2C2F9D22" w14:textId="77777777" w:rsidR="000016B7" w:rsidRPr="00650D94" w:rsidRDefault="002C4F7E" w:rsidP="00B710CD">
            <w:pPr>
              <w:pStyle w:val="CTSNormal"/>
            </w:pPr>
            <w:r>
              <w:t xml:space="preserve">Calculate Project Completion </w:t>
            </w:r>
          </w:p>
        </w:tc>
        <w:tc>
          <w:tcPr>
            <w:tcW w:w="3132" w:type="pct"/>
          </w:tcPr>
          <w:p w14:paraId="2C2F9D23" w14:textId="77777777" w:rsidR="000016B7" w:rsidRPr="00650D94" w:rsidRDefault="00662818" w:rsidP="00662818">
            <w:pPr>
              <w:pStyle w:val="CTSNormal"/>
            </w:pPr>
            <w:r>
              <w:t>The solution will base the Project Completion Percentage on a point system for each non-blank Standard milestone.  For example, Implementation could be worth 20 points out of 100 possible points for the project.  If all other non-blank milestones are 100 % complete and Implementation was 50% complete, then the project would have 90 out of 100 points.  As a result, the Project Completion Percentage would be 90%.</w:t>
            </w:r>
          </w:p>
        </w:tc>
      </w:tr>
      <w:tr w:rsidR="00B8601A" w:rsidRPr="00650D94" w14:paraId="2C2F9D27" w14:textId="77777777" w:rsidTr="00BC3C97">
        <w:trPr>
          <w:trHeight w:val="327"/>
        </w:trPr>
        <w:tc>
          <w:tcPr>
            <w:tcW w:w="1868" w:type="pct"/>
          </w:tcPr>
          <w:p w14:paraId="2C2F9D25" w14:textId="77777777" w:rsidR="00B8601A" w:rsidRPr="00650D94" w:rsidRDefault="00C03461" w:rsidP="00C45AEC">
            <w:pPr>
              <w:pStyle w:val="CTSNormal"/>
            </w:pPr>
            <w:r>
              <w:t>Calculate % Capital Budget Spent</w:t>
            </w:r>
          </w:p>
        </w:tc>
        <w:tc>
          <w:tcPr>
            <w:tcW w:w="3132" w:type="pct"/>
          </w:tcPr>
          <w:p w14:paraId="2C2F9D26" w14:textId="77777777" w:rsidR="00B8601A" w:rsidRPr="00650D94" w:rsidRDefault="008108C3" w:rsidP="002424AC">
            <w:pPr>
              <w:pStyle w:val="CTSNormal"/>
            </w:pPr>
            <w:r>
              <w:t xml:space="preserve">The system will calculate % Capital Budget Spent by dividing </w:t>
            </w:r>
            <w:r w:rsidR="002424AC">
              <w:t>Total Capital Spend</w:t>
            </w:r>
            <w:r>
              <w:t xml:space="preserve"> by Approved Capital.</w:t>
            </w:r>
          </w:p>
        </w:tc>
      </w:tr>
      <w:tr w:rsidR="005E0B8F" w:rsidRPr="00650D94" w14:paraId="2C2F9D2A" w14:textId="77777777" w:rsidTr="00BC3C97">
        <w:trPr>
          <w:trHeight w:val="327"/>
        </w:trPr>
        <w:tc>
          <w:tcPr>
            <w:tcW w:w="1868" w:type="pct"/>
          </w:tcPr>
          <w:p w14:paraId="2C2F9D28" w14:textId="77777777" w:rsidR="005E0B8F" w:rsidRDefault="005E0B8F" w:rsidP="00C45AEC">
            <w:pPr>
              <w:pStyle w:val="CTSNormal"/>
            </w:pPr>
            <w:r>
              <w:t>Rollover Status</w:t>
            </w:r>
          </w:p>
        </w:tc>
        <w:tc>
          <w:tcPr>
            <w:tcW w:w="3132" w:type="pct"/>
          </w:tcPr>
          <w:p w14:paraId="2C2F9D29" w14:textId="77777777" w:rsidR="005E0B8F" w:rsidRDefault="005E0B8F" w:rsidP="005E0B8F">
            <w:pPr>
              <w:pStyle w:val="CTSNormal"/>
            </w:pPr>
            <w:r>
              <w:t>When creating and new Project Status record, the solution will default the Executive Summary, Accomplishments and Planned Activities fields to the values from the most recent project status.</w:t>
            </w:r>
          </w:p>
        </w:tc>
      </w:tr>
    </w:tbl>
    <w:p w14:paraId="2C2F9D2B" w14:textId="77777777" w:rsidR="00B8601A" w:rsidRPr="00650D94" w:rsidRDefault="00B8601A" w:rsidP="00AC5B9F">
      <w:pPr>
        <w:pStyle w:val="CTSNormal"/>
        <w:rPr>
          <w:i/>
          <w:color w:val="0000FF"/>
        </w:rPr>
      </w:pPr>
    </w:p>
    <w:p w14:paraId="2C2F9D2C" w14:textId="77777777" w:rsidR="00B8601A" w:rsidRPr="00650D94" w:rsidRDefault="00B8601A" w:rsidP="00B51751">
      <w:pPr>
        <w:pStyle w:val="CTSHeading2"/>
      </w:pPr>
      <w:r w:rsidRPr="00650D94">
        <w:lastRenderedPageBreak/>
        <w:t>Maintain Project Milestones</w:t>
      </w:r>
    </w:p>
    <w:p w14:paraId="2C2F9D2D" w14:textId="77777777" w:rsidR="00B8601A" w:rsidRPr="00650D94" w:rsidRDefault="00B8601A" w:rsidP="00B8601A">
      <w:pPr>
        <w:pStyle w:val="CTSNormal"/>
        <w:keepNext/>
        <w:keepLines/>
      </w:pPr>
    </w:p>
    <w:p w14:paraId="2C2F9D2E" w14:textId="77777777" w:rsidR="00B8601A" w:rsidRPr="00650D94" w:rsidRDefault="00B8601A" w:rsidP="00F31E0E">
      <w:pPr>
        <w:pStyle w:val="CTSHeading3"/>
        <w:keepLines/>
        <w:numPr>
          <w:ilvl w:val="2"/>
          <w:numId w:val="1"/>
        </w:numPr>
      </w:pPr>
      <w:r w:rsidRPr="00650D94">
        <w:t>Overview</w:t>
      </w:r>
    </w:p>
    <w:p w14:paraId="2C2F9D2F" w14:textId="77777777" w:rsidR="00B8601A" w:rsidRDefault="00B8601A" w:rsidP="00B8601A">
      <w:pPr>
        <w:pStyle w:val="CTSNormal"/>
        <w:keepNext/>
        <w:keepLines/>
      </w:pPr>
    </w:p>
    <w:p w14:paraId="2C2F9D30" w14:textId="77777777" w:rsidR="0054728E" w:rsidRPr="00650D94" w:rsidRDefault="0054728E" w:rsidP="0054728E">
      <w:pPr>
        <w:pStyle w:val="CTSNormal"/>
        <w:keepNext/>
        <w:keepLines/>
      </w:pPr>
      <w:r>
        <w:t>The Maintain Project Milestones process launches the Milestones tab of the Project Maintenance page within the Venture solution.  Venture users will utilize this page to enter/update the Project Milestones.  The data dictionary describes the information the user will maintain.</w:t>
      </w:r>
    </w:p>
    <w:p w14:paraId="2C2F9D31" w14:textId="77777777" w:rsidR="00B8601A" w:rsidRPr="00650D94" w:rsidRDefault="00B8601A" w:rsidP="00B8601A">
      <w:pPr>
        <w:pStyle w:val="CTSNormal"/>
      </w:pPr>
    </w:p>
    <w:p w14:paraId="2C2F9D32" w14:textId="77777777" w:rsidR="00B8601A" w:rsidRPr="00650D94" w:rsidRDefault="00B8601A" w:rsidP="00F31E0E">
      <w:pPr>
        <w:pStyle w:val="CTSHeading3"/>
        <w:numPr>
          <w:ilvl w:val="2"/>
          <w:numId w:val="1"/>
        </w:numPr>
      </w:pPr>
      <w:r w:rsidRPr="00650D94">
        <w:t>Activities that Triggers Process</w:t>
      </w:r>
    </w:p>
    <w:p w14:paraId="2C2F9D33" w14:textId="77777777" w:rsidR="00B8601A" w:rsidRDefault="00B8601A" w:rsidP="00B8601A">
      <w:pPr>
        <w:pStyle w:val="CTSNormal"/>
        <w:rPr>
          <w:color w:val="0070C0"/>
        </w:rPr>
      </w:pPr>
    </w:p>
    <w:p w14:paraId="2C2F9D34" w14:textId="77777777" w:rsidR="00787F21" w:rsidRPr="00650D94" w:rsidRDefault="00787F21" w:rsidP="00B8601A">
      <w:pPr>
        <w:pStyle w:val="CTSNormal"/>
        <w:rPr>
          <w:color w:val="0070C0"/>
        </w:rPr>
      </w:pPr>
      <w:r>
        <w:t xml:space="preserve">The user initiates this process by clicking on the </w:t>
      </w:r>
      <w:r w:rsidR="00F66194">
        <w:t>Milestones</w:t>
      </w:r>
      <w:r>
        <w:t xml:space="preserve"> tab of the Project Maintenance screen.</w:t>
      </w:r>
    </w:p>
    <w:p w14:paraId="2C2F9D35" w14:textId="77777777" w:rsidR="00B8601A" w:rsidRPr="00650D94" w:rsidRDefault="00B8601A" w:rsidP="00B8601A">
      <w:pPr>
        <w:pStyle w:val="CTSNormal"/>
        <w:rPr>
          <w:color w:val="0070C0"/>
        </w:rPr>
      </w:pPr>
    </w:p>
    <w:p w14:paraId="2C2F9D36" w14:textId="77777777" w:rsidR="00B8601A" w:rsidRPr="00650D94" w:rsidRDefault="00B8601A" w:rsidP="00F31E0E">
      <w:pPr>
        <w:pStyle w:val="CTSHeading3"/>
        <w:numPr>
          <w:ilvl w:val="2"/>
          <w:numId w:val="1"/>
        </w:numPr>
      </w:pPr>
      <w:r w:rsidRPr="00650D94">
        <w:t>Process Results</w:t>
      </w:r>
    </w:p>
    <w:p w14:paraId="2C2F9D37" w14:textId="77777777" w:rsidR="00B8601A" w:rsidRDefault="00B8601A" w:rsidP="00B8601A">
      <w:pPr>
        <w:pStyle w:val="CTSNormal"/>
        <w:rPr>
          <w:color w:val="0070C0"/>
        </w:rPr>
      </w:pPr>
    </w:p>
    <w:p w14:paraId="2C2F9D38" w14:textId="77777777" w:rsidR="00404AE1" w:rsidRPr="00650D94" w:rsidRDefault="00404AE1" w:rsidP="00B8601A">
      <w:pPr>
        <w:pStyle w:val="CTSNormal"/>
        <w:rPr>
          <w:color w:val="0070C0"/>
        </w:rPr>
      </w:pPr>
      <w:r>
        <w:t>The result of this process is that the solution has saved project milestones to the SQL Database.</w:t>
      </w:r>
    </w:p>
    <w:p w14:paraId="2C2F9D39" w14:textId="77777777" w:rsidR="00B8601A" w:rsidRPr="00650D94" w:rsidRDefault="00B8601A" w:rsidP="00B8601A">
      <w:pPr>
        <w:pStyle w:val="CTSNormal"/>
        <w:rPr>
          <w:color w:val="0070C0"/>
        </w:rPr>
      </w:pPr>
    </w:p>
    <w:p w14:paraId="2C2F9D3A" w14:textId="77777777" w:rsidR="00B8601A" w:rsidRPr="00650D94" w:rsidRDefault="00B8601A" w:rsidP="00F31E0E">
      <w:pPr>
        <w:pStyle w:val="CTSHeading3"/>
        <w:keepLines/>
        <w:numPr>
          <w:ilvl w:val="2"/>
          <w:numId w:val="1"/>
        </w:numPr>
      </w:pPr>
      <w:r w:rsidRPr="00650D94">
        <w:t>Actors Involved</w:t>
      </w:r>
    </w:p>
    <w:p w14:paraId="2C2F9D3B" w14:textId="77777777" w:rsidR="00B8601A" w:rsidRPr="00650D94" w:rsidRDefault="00B8601A" w:rsidP="00B8601A">
      <w:pPr>
        <w:pStyle w:val="CTSNormal"/>
        <w:keepNext/>
        <w:keepLines/>
      </w:pPr>
    </w:p>
    <w:p w14:paraId="2C2F9D3C" w14:textId="77777777" w:rsidR="00B8601A" w:rsidRPr="00650D94" w:rsidRDefault="00B8601A" w:rsidP="00B8601A">
      <w:pPr>
        <w:pStyle w:val="CTSNormal"/>
        <w:keepNext/>
        <w:keepLines/>
      </w:pPr>
      <w:r w:rsidRPr="00650D94">
        <w:t xml:space="preserve">The following list identifies the actors that interact with the </w:t>
      </w:r>
      <w:r w:rsidRPr="00650D94">
        <w:rPr>
          <w:i/>
        </w:rPr>
        <w:t>Maintain Project Milestones</w:t>
      </w:r>
      <w:r w:rsidRPr="00650D94">
        <w:t xml:space="preserve"> screen:</w:t>
      </w:r>
    </w:p>
    <w:p w14:paraId="2C2F9D3D" w14:textId="77777777" w:rsidR="00B8601A" w:rsidRPr="00650D94" w:rsidRDefault="00B8601A" w:rsidP="00B8601A">
      <w:pPr>
        <w:pStyle w:val="CTSNormal"/>
        <w:keepNext/>
        <w:keepLines/>
      </w:pPr>
    </w:p>
    <w:p w14:paraId="2C2F9D3E" w14:textId="77777777" w:rsidR="00B8601A" w:rsidRPr="00650D94" w:rsidRDefault="00B8601A" w:rsidP="00F31E0E">
      <w:pPr>
        <w:pStyle w:val="CTSNormal"/>
        <w:keepNext/>
        <w:keepLines/>
        <w:numPr>
          <w:ilvl w:val="0"/>
          <w:numId w:val="6"/>
        </w:numPr>
      </w:pPr>
      <w:r w:rsidRPr="00650D94">
        <w:t>User</w:t>
      </w:r>
    </w:p>
    <w:p w14:paraId="2C2F9D3F" w14:textId="77777777" w:rsidR="00B8601A" w:rsidRPr="00650D94" w:rsidRDefault="00B8601A" w:rsidP="00F31E0E">
      <w:pPr>
        <w:pStyle w:val="CTSNormal"/>
        <w:numPr>
          <w:ilvl w:val="0"/>
          <w:numId w:val="6"/>
        </w:numPr>
      </w:pPr>
      <w:r w:rsidRPr="00650D94">
        <w:t>Administrator</w:t>
      </w:r>
    </w:p>
    <w:p w14:paraId="2C2F9D40" w14:textId="77777777" w:rsidR="00B8601A" w:rsidRPr="00650D94" w:rsidRDefault="00B8601A" w:rsidP="00B8601A">
      <w:pPr>
        <w:pStyle w:val="CTSNormal"/>
      </w:pPr>
    </w:p>
    <w:p w14:paraId="2C2F9D41" w14:textId="77777777" w:rsidR="00B8601A" w:rsidRPr="00650D94" w:rsidRDefault="00B8601A" w:rsidP="00F31E0E">
      <w:pPr>
        <w:pStyle w:val="CTSHeading3"/>
        <w:keepLines/>
        <w:numPr>
          <w:ilvl w:val="2"/>
          <w:numId w:val="1"/>
        </w:numPr>
      </w:pPr>
      <w:r w:rsidRPr="00650D94">
        <w:lastRenderedPageBreak/>
        <w:t>Storyboard</w:t>
      </w:r>
    </w:p>
    <w:p w14:paraId="2C2F9D42" w14:textId="77777777" w:rsidR="00B8601A" w:rsidRPr="00650D94" w:rsidRDefault="00B8601A" w:rsidP="00B8601A">
      <w:pPr>
        <w:pStyle w:val="CTSNormal"/>
        <w:keepNext/>
        <w:keepLines/>
        <w:rPr>
          <w:i/>
          <w:color w:val="0000FF"/>
        </w:rPr>
      </w:pPr>
    </w:p>
    <w:p w14:paraId="2C2F9D43" w14:textId="77777777" w:rsidR="00FD647D" w:rsidRDefault="00FD647D" w:rsidP="00FD647D">
      <w:pPr>
        <w:pStyle w:val="CTSNormal"/>
        <w:keepNext/>
        <w:keepLines/>
      </w:pPr>
      <w:r w:rsidRPr="00F2467C">
        <w:t xml:space="preserve">The following diagram illustrates the </w:t>
      </w:r>
      <w:r>
        <w:t>Milestones Tab of Project Maintenance Page</w:t>
      </w:r>
      <w:r w:rsidRPr="00F2467C">
        <w:t xml:space="preserve"> that </w:t>
      </w:r>
      <w:r>
        <w:t xml:space="preserve">the solution </w:t>
      </w:r>
      <w:r w:rsidRPr="00F2467C">
        <w:t xml:space="preserve">will utilize to support the </w:t>
      </w:r>
      <w:r>
        <w:t xml:space="preserve">Maintain Project Milestones </w:t>
      </w:r>
      <w:r w:rsidRPr="00F2467C">
        <w:t>Process.</w:t>
      </w:r>
    </w:p>
    <w:p w14:paraId="2C2F9D44" w14:textId="77777777" w:rsidR="00B8601A" w:rsidRPr="00650D94" w:rsidRDefault="00B8601A" w:rsidP="00B8601A">
      <w:pPr>
        <w:pStyle w:val="CTSNormal"/>
        <w:keepNext/>
        <w:keepLines/>
      </w:pPr>
    </w:p>
    <w:tbl>
      <w:tblPr>
        <w:tblW w:w="0" w:type="auto"/>
        <w:tblLook w:val="00A0" w:firstRow="1" w:lastRow="0" w:firstColumn="1" w:lastColumn="0" w:noHBand="0" w:noVBand="0"/>
      </w:tblPr>
      <w:tblGrid>
        <w:gridCol w:w="4586"/>
        <w:gridCol w:w="5350"/>
      </w:tblGrid>
      <w:tr w:rsidR="00B8601A" w:rsidRPr="00650D94" w14:paraId="2C2F9D4B" w14:textId="77777777" w:rsidTr="00C45AEC">
        <w:tc>
          <w:tcPr>
            <w:tcW w:w="5076" w:type="dxa"/>
          </w:tcPr>
          <w:p w14:paraId="2C2F9D45" w14:textId="77777777" w:rsidR="006B6F72" w:rsidRPr="00650D94" w:rsidRDefault="003D51E1" w:rsidP="00F31E0E">
            <w:pPr>
              <w:pStyle w:val="CTSNormal"/>
              <w:keepNext/>
              <w:keepLines/>
              <w:numPr>
                <w:ilvl w:val="0"/>
                <w:numId w:val="11"/>
              </w:numPr>
            </w:pPr>
            <w:r>
              <w:t xml:space="preserve">If the user clicks the Project Documents </w:t>
            </w:r>
            <w:r w:rsidRPr="00650D94">
              <w:t>Project Site Hyperlink</w:t>
            </w:r>
            <w:r>
              <w:t>, Internet Explorer will open a new window and navigate the user to the specified URL.</w:t>
            </w:r>
          </w:p>
          <w:p w14:paraId="2C2F9D46" w14:textId="77777777" w:rsidR="00F87BFF" w:rsidRDefault="00F87BFF" w:rsidP="00F31E0E">
            <w:pPr>
              <w:pStyle w:val="CTSNormal"/>
              <w:keepNext/>
              <w:keepLines/>
              <w:numPr>
                <w:ilvl w:val="0"/>
                <w:numId w:val="11"/>
              </w:numPr>
            </w:pPr>
            <w:r>
              <w:t xml:space="preserve">If the user clicks the delete icon, the solution will delete the selected </w:t>
            </w:r>
            <w:r w:rsidRPr="00F87BFF">
              <w:t>project specific milestones</w:t>
            </w:r>
            <w:r>
              <w:t xml:space="preserve"> record from the database.  The </w:t>
            </w:r>
            <w:r w:rsidRPr="00F30825">
              <w:rPr>
                <w:i/>
              </w:rPr>
              <w:t xml:space="preserve">Delete </w:t>
            </w:r>
            <w:r>
              <w:rPr>
                <w:i/>
              </w:rPr>
              <w:t>Project Specific Milestones</w:t>
            </w:r>
            <w:r w:rsidRPr="00F30825">
              <w:rPr>
                <w:i/>
              </w:rPr>
              <w:t xml:space="preserve"> </w:t>
            </w:r>
            <w:r>
              <w:t>workflow below describes the transition.</w:t>
            </w:r>
          </w:p>
          <w:p w14:paraId="2C2F9D47" w14:textId="77777777" w:rsidR="00F87BFF" w:rsidRPr="00650D94" w:rsidRDefault="00F87BFF" w:rsidP="00F31E0E">
            <w:pPr>
              <w:pStyle w:val="CTSNormal"/>
              <w:keepNext/>
              <w:keepLines/>
              <w:numPr>
                <w:ilvl w:val="0"/>
                <w:numId w:val="11"/>
              </w:numPr>
            </w:pPr>
            <w:r>
              <w:t xml:space="preserve">If the user clicks the </w:t>
            </w:r>
            <w:r>
              <w:rPr>
                <w:i/>
              </w:rPr>
              <w:t>Insert/Update</w:t>
            </w:r>
            <w:r>
              <w:t xml:space="preserve"> button, the solution will insert or update the selected </w:t>
            </w:r>
            <w:r w:rsidRPr="00F87BFF">
              <w:t>project specific milestones</w:t>
            </w:r>
            <w:r>
              <w:t xml:space="preserve"> record.  The </w:t>
            </w:r>
            <w:r>
              <w:rPr>
                <w:i/>
              </w:rPr>
              <w:t>Insert</w:t>
            </w:r>
            <w:r w:rsidRPr="00F30825">
              <w:rPr>
                <w:i/>
              </w:rPr>
              <w:t xml:space="preserve"> </w:t>
            </w:r>
            <w:r>
              <w:rPr>
                <w:i/>
              </w:rPr>
              <w:t>Project Specific Milestones</w:t>
            </w:r>
            <w:r w:rsidRPr="00F30825">
              <w:rPr>
                <w:i/>
              </w:rPr>
              <w:t xml:space="preserve"> </w:t>
            </w:r>
            <w:r>
              <w:t>workflow below describes the transition.</w:t>
            </w:r>
          </w:p>
          <w:p w14:paraId="2C2F9D48" w14:textId="77777777" w:rsidR="00F87BFF" w:rsidRDefault="00F87BFF" w:rsidP="00F31E0E">
            <w:pPr>
              <w:pStyle w:val="CTSNormal"/>
              <w:keepNext/>
              <w:keepLines/>
              <w:numPr>
                <w:ilvl w:val="0"/>
                <w:numId w:val="11"/>
              </w:numPr>
            </w:pPr>
            <w:r>
              <w:t xml:space="preserve">If the user clicks the </w:t>
            </w:r>
            <w:r>
              <w:rPr>
                <w:i/>
              </w:rPr>
              <w:t>Cancel</w:t>
            </w:r>
            <w:r>
              <w:t xml:space="preserve"> button, the solution will clear the entry fields and change the text of the </w:t>
            </w:r>
            <w:r>
              <w:rPr>
                <w:i/>
              </w:rPr>
              <w:t>Insert/Update</w:t>
            </w:r>
            <w:r>
              <w:t xml:space="preserve"> button to </w:t>
            </w:r>
            <w:r>
              <w:rPr>
                <w:i/>
              </w:rPr>
              <w:t>Insert</w:t>
            </w:r>
            <w:r w:rsidR="008237A7">
              <w:t xml:space="preserve">.  The </w:t>
            </w:r>
            <w:r w:rsidR="008237A7">
              <w:rPr>
                <w:i/>
              </w:rPr>
              <w:t>Cancel</w:t>
            </w:r>
            <w:r w:rsidR="008237A7" w:rsidRPr="00F30825">
              <w:rPr>
                <w:i/>
              </w:rPr>
              <w:t xml:space="preserve"> </w:t>
            </w:r>
            <w:r w:rsidR="008237A7">
              <w:rPr>
                <w:i/>
              </w:rPr>
              <w:t>Project Specific Milestones</w:t>
            </w:r>
            <w:r w:rsidR="008237A7" w:rsidRPr="00F30825">
              <w:rPr>
                <w:i/>
              </w:rPr>
              <w:t xml:space="preserve"> </w:t>
            </w:r>
            <w:r w:rsidR="008237A7">
              <w:t>workflow below describes the transition.</w:t>
            </w:r>
          </w:p>
          <w:p w14:paraId="2C2F9D49" w14:textId="77777777" w:rsidR="006B6F72" w:rsidRPr="00650D94" w:rsidRDefault="00F87BFF" w:rsidP="00F31E0E">
            <w:pPr>
              <w:pStyle w:val="CTSNormal"/>
              <w:keepNext/>
              <w:keepLines/>
              <w:numPr>
                <w:ilvl w:val="0"/>
                <w:numId w:val="11"/>
              </w:numPr>
            </w:pPr>
            <w:r>
              <w:t xml:space="preserve"> If the user clicks the </w:t>
            </w:r>
            <w:r w:rsidR="008237A7">
              <w:t>Milestone</w:t>
            </w:r>
            <w:r>
              <w:t xml:space="preserve"> hyperlink, the application will populate the edit fields with the selected record and change the text of the </w:t>
            </w:r>
            <w:r w:rsidRPr="00F87BFF">
              <w:rPr>
                <w:i/>
              </w:rPr>
              <w:t>Insert/Update</w:t>
            </w:r>
            <w:r>
              <w:t xml:space="preserve"> button to </w:t>
            </w:r>
            <w:r w:rsidRPr="00F87BFF">
              <w:rPr>
                <w:i/>
              </w:rPr>
              <w:t>Update</w:t>
            </w:r>
            <w:r>
              <w:t>.</w:t>
            </w:r>
          </w:p>
        </w:tc>
        <w:tc>
          <w:tcPr>
            <w:tcW w:w="5076" w:type="dxa"/>
          </w:tcPr>
          <w:p w14:paraId="2C2F9D4A" w14:textId="77777777" w:rsidR="00B8601A" w:rsidRPr="00650D94" w:rsidRDefault="0037436B" w:rsidP="00C45AEC">
            <w:pPr>
              <w:pStyle w:val="CTSNormal"/>
              <w:keepNext/>
              <w:keepLines/>
            </w:pPr>
            <w:r>
              <w:rPr>
                <w:noProof/>
              </w:rPr>
              <w:drawing>
                <wp:inline distT="0" distB="0" distL="0" distR="0" wp14:anchorId="2C2FAF0A" wp14:editId="2C2FAF0B">
                  <wp:extent cx="3241352" cy="2468880"/>
                  <wp:effectExtent l="19050" t="0" r="0" b="0"/>
                  <wp:docPr id="1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cstate="print"/>
                          <a:srcRect/>
                          <a:stretch>
                            <a:fillRect/>
                          </a:stretch>
                        </pic:blipFill>
                        <pic:spPr bwMode="auto">
                          <a:xfrm>
                            <a:off x="0" y="0"/>
                            <a:ext cx="3241352" cy="2468880"/>
                          </a:xfrm>
                          <a:prstGeom prst="rect">
                            <a:avLst/>
                          </a:prstGeom>
                          <a:noFill/>
                          <a:ln w="9525">
                            <a:noFill/>
                            <a:miter lim="800000"/>
                            <a:headEnd/>
                            <a:tailEnd/>
                          </a:ln>
                        </pic:spPr>
                      </pic:pic>
                    </a:graphicData>
                  </a:graphic>
                </wp:inline>
              </w:drawing>
            </w:r>
          </w:p>
        </w:tc>
      </w:tr>
    </w:tbl>
    <w:p w14:paraId="2C2F9D4C" w14:textId="77777777" w:rsidR="00B8601A" w:rsidRPr="00650D94" w:rsidRDefault="00B8601A" w:rsidP="00B8601A">
      <w:pPr>
        <w:pStyle w:val="CTSNormal"/>
      </w:pPr>
    </w:p>
    <w:p w14:paraId="2C2F9D4D" w14:textId="77777777" w:rsidR="00B8601A" w:rsidRPr="00650D94" w:rsidRDefault="00B8601A" w:rsidP="00F31E0E">
      <w:pPr>
        <w:pStyle w:val="CTSHeading3"/>
        <w:keepLines/>
        <w:numPr>
          <w:ilvl w:val="2"/>
          <w:numId w:val="1"/>
        </w:numPr>
        <w:rPr>
          <w:i/>
        </w:rPr>
      </w:pPr>
      <w:r w:rsidRPr="00650D94">
        <w:lastRenderedPageBreak/>
        <w:t>Workflow Models</w:t>
      </w:r>
    </w:p>
    <w:p w14:paraId="2C2F9D4E" w14:textId="77777777" w:rsidR="00B8601A" w:rsidRPr="00650D94" w:rsidRDefault="00B8601A" w:rsidP="000B6A38">
      <w:pPr>
        <w:pStyle w:val="CTSNormal"/>
        <w:keepNext/>
        <w:keepLines/>
      </w:pPr>
    </w:p>
    <w:p w14:paraId="2C2F9D4F" w14:textId="77777777" w:rsidR="008237A7" w:rsidRPr="00650D94" w:rsidRDefault="008237A7" w:rsidP="000B6A38">
      <w:pPr>
        <w:pStyle w:val="CTSHeading4"/>
        <w:keepNext/>
        <w:keepLines/>
      </w:pPr>
      <w:r>
        <w:t>Delete Project Specific Milestone</w:t>
      </w:r>
    </w:p>
    <w:p w14:paraId="2C2F9D50" w14:textId="77777777" w:rsidR="008237A7" w:rsidRDefault="008237A7" w:rsidP="000B6A38">
      <w:pPr>
        <w:pStyle w:val="CTSNormal"/>
        <w:keepNext/>
        <w:keepLines/>
      </w:pPr>
    </w:p>
    <w:p w14:paraId="2C2F9D51" w14:textId="77777777" w:rsidR="008237A7" w:rsidRPr="00650D94" w:rsidRDefault="008237A7" w:rsidP="000B6A38">
      <w:pPr>
        <w:pStyle w:val="CTSNormal"/>
        <w:keepNext/>
        <w:keepLines/>
      </w:pPr>
      <w:r w:rsidRPr="00650D94">
        <w:t xml:space="preserve">The following diagram illustrates </w:t>
      </w:r>
      <w:r>
        <w:t>Delete Project Specific Milestone workflow.</w:t>
      </w:r>
    </w:p>
    <w:p w14:paraId="2C2F9D52" w14:textId="77777777" w:rsidR="00B8601A" w:rsidRDefault="00B8601A" w:rsidP="000B6A38">
      <w:pPr>
        <w:pStyle w:val="CTSNormal"/>
        <w:keepNext/>
        <w:keepLines/>
      </w:pPr>
    </w:p>
    <w:p w14:paraId="2C2F9D53" w14:textId="77777777" w:rsidR="00191DC5" w:rsidRDefault="00191DC5" w:rsidP="000B6A38">
      <w:pPr>
        <w:pStyle w:val="CTSNormal"/>
        <w:keepNext/>
        <w:keepLines/>
      </w:pPr>
      <w:r w:rsidRPr="00191DC5">
        <w:rPr>
          <w:noProof/>
        </w:rPr>
        <w:drawing>
          <wp:inline distT="0" distB="0" distL="0" distR="0" wp14:anchorId="2C2FAF0C" wp14:editId="2C2FAF0D">
            <wp:extent cx="5398770" cy="3005455"/>
            <wp:effectExtent l="1905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32" cstate="print"/>
                    <a:srcRect/>
                    <a:stretch>
                      <a:fillRect/>
                    </a:stretch>
                  </pic:blipFill>
                  <pic:spPr bwMode="auto">
                    <a:xfrm>
                      <a:off x="0" y="0"/>
                      <a:ext cx="5398770" cy="3005455"/>
                    </a:xfrm>
                    <a:prstGeom prst="rect">
                      <a:avLst/>
                    </a:prstGeom>
                    <a:noFill/>
                    <a:ln w="9525">
                      <a:noFill/>
                      <a:miter lim="800000"/>
                      <a:headEnd/>
                      <a:tailEnd/>
                    </a:ln>
                  </pic:spPr>
                </pic:pic>
              </a:graphicData>
            </a:graphic>
          </wp:inline>
        </w:drawing>
      </w:r>
    </w:p>
    <w:p w14:paraId="2C2F9D54" w14:textId="77777777" w:rsidR="00191DC5" w:rsidRDefault="00191DC5" w:rsidP="00B8601A">
      <w:pPr>
        <w:pStyle w:val="CTSNormal"/>
      </w:pPr>
    </w:p>
    <w:p w14:paraId="2C2F9D55" w14:textId="77777777" w:rsidR="001967F9" w:rsidRPr="00650D94" w:rsidRDefault="001967F9" w:rsidP="0093609F">
      <w:pPr>
        <w:pStyle w:val="CTSHeading4"/>
      </w:pPr>
      <w:r>
        <w:t>Insert Project Specific Milestone</w:t>
      </w:r>
    </w:p>
    <w:p w14:paraId="2C2F9D56" w14:textId="77777777" w:rsidR="001967F9" w:rsidRDefault="001967F9" w:rsidP="001967F9">
      <w:pPr>
        <w:pStyle w:val="CTSNormal"/>
        <w:keepNext/>
        <w:keepLines/>
      </w:pPr>
    </w:p>
    <w:p w14:paraId="2C2F9D57" w14:textId="77777777" w:rsidR="001967F9" w:rsidRPr="00650D94" w:rsidRDefault="001967F9" w:rsidP="001967F9">
      <w:pPr>
        <w:pStyle w:val="CTSNormal"/>
        <w:keepNext/>
        <w:keepLines/>
      </w:pPr>
      <w:r w:rsidRPr="00650D94">
        <w:t xml:space="preserve">The following diagram illustrates </w:t>
      </w:r>
      <w:r>
        <w:t>Insert Project Specific Milestone workflow.</w:t>
      </w:r>
    </w:p>
    <w:p w14:paraId="2C2F9D58" w14:textId="77777777" w:rsidR="001967F9" w:rsidRDefault="001967F9" w:rsidP="00B8601A">
      <w:pPr>
        <w:pStyle w:val="CTSNormal"/>
      </w:pPr>
    </w:p>
    <w:p w14:paraId="2C2F9D59" w14:textId="77777777" w:rsidR="00191DC5" w:rsidRDefault="00191DC5" w:rsidP="00B8601A">
      <w:pPr>
        <w:pStyle w:val="CTSNormal"/>
      </w:pPr>
      <w:r w:rsidRPr="00191DC5">
        <w:rPr>
          <w:noProof/>
        </w:rPr>
        <w:drawing>
          <wp:inline distT="0" distB="0" distL="0" distR="0" wp14:anchorId="2C2FAF0E" wp14:editId="2C2FAF0F">
            <wp:extent cx="6309360" cy="2851443"/>
            <wp:effectExtent l="1905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33" cstate="print"/>
                    <a:srcRect/>
                    <a:stretch>
                      <a:fillRect/>
                    </a:stretch>
                  </pic:blipFill>
                  <pic:spPr bwMode="auto">
                    <a:xfrm>
                      <a:off x="0" y="0"/>
                      <a:ext cx="6309360" cy="2851443"/>
                    </a:xfrm>
                    <a:prstGeom prst="rect">
                      <a:avLst/>
                    </a:prstGeom>
                    <a:noFill/>
                    <a:ln w="9525">
                      <a:noFill/>
                      <a:miter lim="800000"/>
                      <a:headEnd/>
                      <a:tailEnd/>
                    </a:ln>
                  </pic:spPr>
                </pic:pic>
              </a:graphicData>
            </a:graphic>
          </wp:inline>
        </w:drawing>
      </w:r>
    </w:p>
    <w:p w14:paraId="2C2F9D5A" w14:textId="77777777" w:rsidR="00191DC5" w:rsidRDefault="00191DC5" w:rsidP="00B8601A">
      <w:pPr>
        <w:pStyle w:val="CTSNormal"/>
      </w:pPr>
    </w:p>
    <w:p w14:paraId="2C2F9D5B" w14:textId="77777777" w:rsidR="001967F9" w:rsidRPr="00650D94" w:rsidRDefault="001967F9" w:rsidP="000B6A38">
      <w:pPr>
        <w:pStyle w:val="CTSHeading4"/>
        <w:keepNext/>
        <w:keepLines/>
      </w:pPr>
      <w:r>
        <w:lastRenderedPageBreak/>
        <w:t>Cancel Project Specific Milestone</w:t>
      </w:r>
    </w:p>
    <w:p w14:paraId="2C2F9D5C" w14:textId="77777777" w:rsidR="001967F9" w:rsidRDefault="001967F9" w:rsidP="000B6A38">
      <w:pPr>
        <w:pStyle w:val="CTSNormal"/>
        <w:keepNext/>
        <w:keepLines/>
      </w:pPr>
    </w:p>
    <w:p w14:paraId="2C2F9D5D" w14:textId="77777777" w:rsidR="001967F9" w:rsidRPr="00650D94" w:rsidRDefault="001967F9" w:rsidP="000B6A38">
      <w:pPr>
        <w:pStyle w:val="CTSNormal"/>
        <w:keepNext/>
        <w:keepLines/>
      </w:pPr>
      <w:r w:rsidRPr="00650D94">
        <w:t xml:space="preserve">The following diagram illustrates </w:t>
      </w:r>
      <w:r>
        <w:t>Cancel Project Specific Milestone workflow.</w:t>
      </w:r>
    </w:p>
    <w:p w14:paraId="2C2F9D5E" w14:textId="77777777" w:rsidR="001967F9" w:rsidRDefault="001967F9" w:rsidP="000B6A38">
      <w:pPr>
        <w:pStyle w:val="CTSNormal"/>
        <w:keepNext/>
        <w:keepLines/>
      </w:pPr>
    </w:p>
    <w:p w14:paraId="2C2F9D5F" w14:textId="77777777" w:rsidR="001967F9" w:rsidRDefault="00191DC5" w:rsidP="000B6A38">
      <w:pPr>
        <w:pStyle w:val="CTSNormal"/>
        <w:keepNext/>
        <w:keepLines/>
      </w:pPr>
      <w:r w:rsidRPr="00191DC5">
        <w:rPr>
          <w:noProof/>
        </w:rPr>
        <w:drawing>
          <wp:inline distT="0" distB="0" distL="0" distR="0" wp14:anchorId="2C2FAF10" wp14:editId="2C2FAF11">
            <wp:extent cx="5391150" cy="1804670"/>
            <wp:effectExtent l="1905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34" cstate="print"/>
                    <a:srcRect/>
                    <a:stretch>
                      <a:fillRect/>
                    </a:stretch>
                  </pic:blipFill>
                  <pic:spPr bwMode="auto">
                    <a:xfrm>
                      <a:off x="0" y="0"/>
                      <a:ext cx="5391150" cy="1804670"/>
                    </a:xfrm>
                    <a:prstGeom prst="rect">
                      <a:avLst/>
                    </a:prstGeom>
                    <a:noFill/>
                    <a:ln w="9525">
                      <a:noFill/>
                      <a:miter lim="800000"/>
                      <a:headEnd/>
                      <a:tailEnd/>
                    </a:ln>
                  </pic:spPr>
                </pic:pic>
              </a:graphicData>
            </a:graphic>
          </wp:inline>
        </w:drawing>
      </w:r>
    </w:p>
    <w:p w14:paraId="2C2F9D60" w14:textId="77777777" w:rsidR="00191DC5" w:rsidRDefault="00191DC5" w:rsidP="000B6A38">
      <w:pPr>
        <w:pStyle w:val="CTSNormal"/>
        <w:keepNext/>
        <w:keepLines/>
      </w:pPr>
    </w:p>
    <w:p w14:paraId="2C2F9D61" w14:textId="77777777" w:rsidR="003F29CD" w:rsidRPr="00650D94" w:rsidRDefault="003F29CD" w:rsidP="0093609F">
      <w:pPr>
        <w:pStyle w:val="CTSHeading4"/>
      </w:pPr>
      <w:r>
        <w:t>Save Standard Milestone</w:t>
      </w:r>
    </w:p>
    <w:p w14:paraId="2C2F9D62" w14:textId="77777777" w:rsidR="003F29CD" w:rsidRDefault="003F29CD" w:rsidP="003F29CD">
      <w:pPr>
        <w:pStyle w:val="CTSNormal"/>
        <w:keepNext/>
        <w:keepLines/>
      </w:pPr>
    </w:p>
    <w:p w14:paraId="2C2F9D63" w14:textId="77777777" w:rsidR="003F29CD" w:rsidRPr="00650D94" w:rsidRDefault="003F29CD" w:rsidP="003F29CD">
      <w:pPr>
        <w:pStyle w:val="CTSNormal"/>
        <w:keepNext/>
        <w:keepLines/>
      </w:pPr>
      <w:r w:rsidRPr="00650D94">
        <w:t xml:space="preserve">The following diagram illustrates </w:t>
      </w:r>
      <w:r>
        <w:t>Save Standard Milestone workflow.</w:t>
      </w:r>
    </w:p>
    <w:p w14:paraId="2C2F9D64" w14:textId="77777777" w:rsidR="003F29CD" w:rsidRDefault="003F29CD" w:rsidP="003F29CD">
      <w:pPr>
        <w:pStyle w:val="CTSNormal"/>
      </w:pPr>
    </w:p>
    <w:p w14:paraId="2C2F9D65" w14:textId="77777777" w:rsidR="005F5A42" w:rsidRDefault="005F5A42" w:rsidP="003F29CD">
      <w:pPr>
        <w:pStyle w:val="CTSNormal"/>
      </w:pPr>
      <w:r w:rsidRPr="005F5A42">
        <w:rPr>
          <w:noProof/>
        </w:rPr>
        <w:drawing>
          <wp:inline distT="0" distB="0" distL="0" distR="0" wp14:anchorId="2C2FAF12" wp14:editId="2C2FAF13">
            <wp:extent cx="6309360" cy="1760151"/>
            <wp:effectExtent l="1905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35" cstate="print"/>
                    <a:srcRect/>
                    <a:stretch>
                      <a:fillRect/>
                    </a:stretch>
                  </pic:blipFill>
                  <pic:spPr bwMode="auto">
                    <a:xfrm>
                      <a:off x="0" y="0"/>
                      <a:ext cx="6309360" cy="1760151"/>
                    </a:xfrm>
                    <a:prstGeom prst="rect">
                      <a:avLst/>
                    </a:prstGeom>
                    <a:noFill/>
                    <a:ln w="9525">
                      <a:noFill/>
                      <a:miter lim="800000"/>
                      <a:headEnd/>
                      <a:tailEnd/>
                    </a:ln>
                  </pic:spPr>
                </pic:pic>
              </a:graphicData>
            </a:graphic>
          </wp:inline>
        </w:drawing>
      </w:r>
    </w:p>
    <w:p w14:paraId="2C2F9D66" w14:textId="77777777" w:rsidR="003F29CD" w:rsidRDefault="003F29CD" w:rsidP="00B8601A">
      <w:pPr>
        <w:pStyle w:val="CTSNormal"/>
      </w:pPr>
    </w:p>
    <w:p w14:paraId="2C2F9D67" w14:textId="77777777" w:rsidR="00B8601A" w:rsidRPr="00650D94" w:rsidRDefault="00B8601A" w:rsidP="00F31E0E">
      <w:pPr>
        <w:pStyle w:val="CTSHeading3"/>
        <w:keepLines/>
        <w:numPr>
          <w:ilvl w:val="2"/>
          <w:numId w:val="1"/>
        </w:numPr>
      </w:pPr>
      <w:r w:rsidRPr="00650D94">
        <w:t>Error Messages</w:t>
      </w:r>
    </w:p>
    <w:p w14:paraId="2C2F9D68" w14:textId="77777777" w:rsidR="00B8601A" w:rsidRPr="00650D94" w:rsidRDefault="00B8601A" w:rsidP="00B8601A">
      <w:pPr>
        <w:pStyle w:val="CTSNormal"/>
      </w:pPr>
    </w:p>
    <w:tbl>
      <w:tblPr>
        <w:tblStyle w:val="TableCTS"/>
        <w:tblW w:w="4900" w:type="pct"/>
        <w:tblLook w:val="0020" w:firstRow="1" w:lastRow="0" w:firstColumn="0" w:lastColumn="0" w:noHBand="0" w:noVBand="0"/>
      </w:tblPr>
      <w:tblGrid>
        <w:gridCol w:w="4218"/>
        <w:gridCol w:w="5509"/>
      </w:tblGrid>
      <w:tr w:rsidR="00B8601A" w:rsidRPr="00650D94" w14:paraId="2C2F9D6B" w14:textId="77777777" w:rsidTr="00BC3C97">
        <w:trPr>
          <w:cnfStyle w:val="100000000000" w:firstRow="1" w:lastRow="0" w:firstColumn="0" w:lastColumn="0" w:oddVBand="0" w:evenVBand="0" w:oddHBand="0" w:evenHBand="0" w:firstRowFirstColumn="0" w:firstRowLastColumn="0" w:lastRowFirstColumn="0" w:lastRowLastColumn="0"/>
          <w:trHeight w:val="300"/>
          <w:tblHeader/>
        </w:trPr>
        <w:tc>
          <w:tcPr>
            <w:tcW w:w="2168" w:type="pct"/>
          </w:tcPr>
          <w:p w14:paraId="2C2F9D69" w14:textId="77777777" w:rsidR="00B8601A" w:rsidRPr="00650D94" w:rsidRDefault="00B8601A" w:rsidP="00C45AEC">
            <w:pPr>
              <w:pStyle w:val="CTSNormal"/>
              <w:rPr>
                <w:bCs/>
              </w:rPr>
            </w:pPr>
            <w:r w:rsidRPr="00650D94">
              <w:rPr>
                <w:bCs/>
              </w:rPr>
              <w:t>Message in workflow</w:t>
            </w:r>
          </w:p>
        </w:tc>
        <w:tc>
          <w:tcPr>
            <w:tcW w:w="2832" w:type="pct"/>
          </w:tcPr>
          <w:p w14:paraId="2C2F9D6A" w14:textId="77777777" w:rsidR="00B8601A" w:rsidRPr="00650D94" w:rsidRDefault="00B8601A" w:rsidP="00C45AEC">
            <w:pPr>
              <w:pStyle w:val="CTSNormal"/>
              <w:rPr>
                <w:bCs/>
              </w:rPr>
            </w:pPr>
            <w:r w:rsidRPr="00650D94">
              <w:rPr>
                <w:bCs/>
              </w:rPr>
              <w:t>Error Message</w:t>
            </w:r>
          </w:p>
        </w:tc>
      </w:tr>
      <w:tr w:rsidR="00191DC5" w:rsidRPr="00650D94" w14:paraId="2C2F9D6E" w14:textId="77777777" w:rsidTr="00BC3C97">
        <w:trPr>
          <w:trHeight w:val="390"/>
        </w:trPr>
        <w:tc>
          <w:tcPr>
            <w:tcW w:w="2168" w:type="pct"/>
          </w:tcPr>
          <w:p w14:paraId="2C2F9D6C" w14:textId="77777777" w:rsidR="00191DC5" w:rsidRDefault="00191DC5" w:rsidP="00607E14">
            <w:pPr>
              <w:pStyle w:val="CTSNormal"/>
            </w:pPr>
            <w:r>
              <w:t>Delete Confirmation</w:t>
            </w:r>
          </w:p>
        </w:tc>
        <w:tc>
          <w:tcPr>
            <w:tcW w:w="2832" w:type="pct"/>
          </w:tcPr>
          <w:p w14:paraId="2C2F9D6D" w14:textId="77777777" w:rsidR="00191DC5" w:rsidRDefault="00191DC5" w:rsidP="00191DC5">
            <w:pPr>
              <w:pStyle w:val="CTSNormal"/>
            </w:pPr>
            <w:r>
              <w:t>“Are you sure you want to delete this Project Specific Milestone?”</w:t>
            </w:r>
          </w:p>
        </w:tc>
      </w:tr>
      <w:tr w:rsidR="00191DC5" w:rsidRPr="00650D94" w14:paraId="2C2F9D71" w14:textId="77777777" w:rsidTr="00BC3C97">
        <w:trPr>
          <w:trHeight w:val="390"/>
        </w:trPr>
        <w:tc>
          <w:tcPr>
            <w:tcW w:w="2168" w:type="pct"/>
          </w:tcPr>
          <w:p w14:paraId="2C2F9D6F" w14:textId="77777777" w:rsidR="00191DC5" w:rsidRPr="00F737D0" w:rsidRDefault="00191DC5" w:rsidP="00607E14">
            <w:pPr>
              <w:pStyle w:val="CTSNormal"/>
            </w:pPr>
            <w:r>
              <w:t>Missing Value</w:t>
            </w:r>
          </w:p>
        </w:tc>
        <w:tc>
          <w:tcPr>
            <w:tcW w:w="2832" w:type="pct"/>
          </w:tcPr>
          <w:p w14:paraId="2C2F9D70" w14:textId="77777777" w:rsidR="00191DC5" w:rsidRPr="00F737D0" w:rsidRDefault="00191DC5" w:rsidP="00607E14">
            <w:pPr>
              <w:pStyle w:val="CTSNormal"/>
            </w:pPr>
            <w:r>
              <w:t>“Please [Select/Enter] a [Specific Field].”</w:t>
            </w:r>
          </w:p>
        </w:tc>
      </w:tr>
      <w:tr w:rsidR="00191DC5" w:rsidRPr="00650D94" w14:paraId="2C2F9D74" w14:textId="77777777" w:rsidTr="00BC3C97">
        <w:trPr>
          <w:trHeight w:val="390"/>
        </w:trPr>
        <w:tc>
          <w:tcPr>
            <w:tcW w:w="2168" w:type="pct"/>
          </w:tcPr>
          <w:p w14:paraId="2C2F9D72" w14:textId="77777777" w:rsidR="00191DC5" w:rsidRDefault="00191DC5" w:rsidP="00607E14">
            <w:pPr>
              <w:pStyle w:val="CTSNormal"/>
            </w:pPr>
            <w:r>
              <w:t>Error</w:t>
            </w:r>
          </w:p>
        </w:tc>
        <w:tc>
          <w:tcPr>
            <w:tcW w:w="2832" w:type="pct"/>
          </w:tcPr>
          <w:p w14:paraId="2C2F9D73" w14:textId="77777777" w:rsidR="00191DC5" w:rsidRDefault="00191DC5" w:rsidP="00607E14">
            <w:pPr>
              <w:pStyle w:val="CTSNormal"/>
            </w:pPr>
            <w:r>
              <w:t>“The following error has occurred.  [Error Number] – [Error Description].  Please contact your System Administrator</w:t>
            </w:r>
            <w:r w:rsidR="002F63BB">
              <w:t>.  “</w:t>
            </w:r>
            <w:r>
              <w:t xml:space="preserve"> </w:t>
            </w:r>
          </w:p>
        </w:tc>
      </w:tr>
      <w:tr w:rsidR="00191DC5" w:rsidRPr="00650D94" w14:paraId="2C2F9D77" w14:textId="77777777" w:rsidTr="00BC3C97">
        <w:trPr>
          <w:trHeight w:val="390"/>
        </w:trPr>
        <w:tc>
          <w:tcPr>
            <w:tcW w:w="2168" w:type="pct"/>
          </w:tcPr>
          <w:p w14:paraId="2C2F9D75" w14:textId="77777777" w:rsidR="00191DC5" w:rsidRDefault="00191DC5" w:rsidP="00607E14">
            <w:pPr>
              <w:pStyle w:val="CTSNormal"/>
            </w:pPr>
            <w:r>
              <w:t>Cancel Confirmation</w:t>
            </w:r>
          </w:p>
        </w:tc>
        <w:tc>
          <w:tcPr>
            <w:tcW w:w="2832" w:type="pct"/>
          </w:tcPr>
          <w:p w14:paraId="2C2F9D76" w14:textId="77777777" w:rsidR="00191DC5" w:rsidRDefault="00191DC5" w:rsidP="00607E14">
            <w:pPr>
              <w:pStyle w:val="CTSNormal"/>
            </w:pPr>
            <w:r>
              <w:t>“Are you sure you want to cancel?  All changes will be lost.”</w:t>
            </w:r>
          </w:p>
        </w:tc>
      </w:tr>
    </w:tbl>
    <w:p w14:paraId="2C2F9D78" w14:textId="77777777" w:rsidR="00B8601A" w:rsidRPr="00650D94" w:rsidRDefault="00B8601A" w:rsidP="00B8601A">
      <w:pPr>
        <w:pStyle w:val="CTSNormal"/>
      </w:pPr>
    </w:p>
    <w:p w14:paraId="2C2F9D79" w14:textId="77777777" w:rsidR="00B8601A" w:rsidRPr="00650D94" w:rsidRDefault="00B8601A" w:rsidP="00F31E0E">
      <w:pPr>
        <w:pStyle w:val="CTSHeading3"/>
        <w:keepLines/>
        <w:numPr>
          <w:ilvl w:val="2"/>
          <w:numId w:val="1"/>
        </w:numPr>
      </w:pPr>
      <w:r w:rsidRPr="00650D94">
        <w:lastRenderedPageBreak/>
        <w:t>Data Dictionary</w:t>
      </w:r>
    </w:p>
    <w:p w14:paraId="2C2F9D7A" w14:textId="77777777" w:rsidR="00B8601A" w:rsidRPr="00650D94" w:rsidRDefault="00B8601A" w:rsidP="00B8601A">
      <w:pPr>
        <w:pStyle w:val="CTSNormal"/>
        <w:keepNext/>
        <w:keepLines/>
        <w:rPr>
          <w:i/>
          <w:color w:val="0000FF"/>
        </w:rPr>
      </w:pPr>
    </w:p>
    <w:p w14:paraId="2C2F9D7B" w14:textId="77777777" w:rsidR="00B8601A" w:rsidRPr="00650D94" w:rsidRDefault="00B8601A" w:rsidP="00B8601A">
      <w:pPr>
        <w:pStyle w:val="CTSNormal"/>
        <w:keepNext/>
        <w:keepLines/>
      </w:pPr>
      <w:r w:rsidRPr="00650D94">
        <w:t xml:space="preserve">The following table describes the attributes related to the </w:t>
      </w:r>
      <w:r w:rsidRPr="00650D94">
        <w:rPr>
          <w:i/>
        </w:rPr>
        <w:t>Maintain Project Milestones</w:t>
      </w:r>
      <w:r w:rsidRPr="00650D94">
        <w:t xml:space="preserve"> Process.</w:t>
      </w:r>
    </w:p>
    <w:p w14:paraId="2C2F9D7C" w14:textId="77777777" w:rsidR="00B8601A" w:rsidRPr="00650D94" w:rsidRDefault="00B8601A" w:rsidP="00B8601A">
      <w:pPr>
        <w:pStyle w:val="CTSNormal"/>
        <w:keepNext/>
        <w:keepLines/>
        <w:rPr>
          <w:i/>
          <w:color w:val="0000FF"/>
        </w:rPr>
      </w:pPr>
    </w:p>
    <w:tbl>
      <w:tblPr>
        <w:tblStyle w:val="TableCTS"/>
        <w:tblW w:w="4900" w:type="pct"/>
        <w:tblLayout w:type="fixed"/>
        <w:tblLook w:val="0020" w:firstRow="1" w:lastRow="0" w:firstColumn="0" w:lastColumn="0" w:noHBand="0" w:noVBand="0"/>
      </w:tblPr>
      <w:tblGrid>
        <w:gridCol w:w="3046"/>
        <w:gridCol w:w="1309"/>
        <w:gridCol w:w="1185"/>
        <w:gridCol w:w="3173"/>
        <w:gridCol w:w="1014"/>
      </w:tblGrid>
      <w:tr w:rsidR="00B05812" w:rsidRPr="00650D94" w14:paraId="2C2F9D82" w14:textId="77777777" w:rsidTr="002F63BB">
        <w:trPr>
          <w:cnfStyle w:val="100000000000" w:firstRow="1" w:lastRow="0" w:firstColumn="0" w:lastColumn="0" w:oddVBand="0" w:evenVBand="0" w:oddHBand="0" w:evenHBand="0" w:firstRowFirstColumn="0" w:firstRowLastColumn="0" w:lastRowFirstColumn="0" w:lastRowLastColumn="0"/>
          <w:cantSplit/>
          <w:trHeight w:val="300"/>
          <w:tblHeader/>
        </w:trPr>
        <w:tc>
          <w:tcPr>
            <w:tcW w:w="1566" w:type="pct"/>
          </w:tcPr>
          <w:p w14:paraId="2C2F9D7D" w14:textId="77777777" w:rsidR="00B05812" w:rsidRPr="00650D94" w:rsidRDefault="00B05812" w:rsidP="00B05812">
            <w:pPr>
              <w:pStyle w:val="CTSNormal"/>
              <w:keepNext/>
              <w:keepLines/>
              <w:rPr>
                <w:b/>
              </w:rPr>
            </w:pPr>
            <w:r w:rsidRPr="00650D94">
              <w:t>Attribute</w:t>
            </w:r>
          </w:p>
        </w:tc>
        <w:tc>
          <w:tcPr>
            <w:tcW w:w="673" w:type="pct"/>
          </w:tcPr>
          <w:p w14:paraId="2C2F9D7E" w14:textId="77777777" w:rsidR="00B05812" w:rsidRPr="00650D94" w:rsidRDefault="00B05812" w:rsidP="00B05812">
            <w:pPr>
              <w:pStyle w:val="CTSNormal"/>
              <w:keepNext/>
              <w:keepLines/>
              <w:rPr>
                <w:b/>
              </w:rPr>
            </w:pPr>
            <w:r w:rsidRPr="00650D94">
              <w:t>Data Type</w:t>
            </w:r>
          </w:p>
        </w:tc>
        <w:tc>
          <w:tcPr>
            <w:tcW w:w="609" w:type="pct"/>
          </w:tcPr>
          <w:p w14:paraId="2C2F9D7F" w14:textId="77777777" w:rsidR="00B05812" w:rsidRPr="00650D94" w:rsidRDefault="00B05812" w:rsidP="00B05812">
            <w:pPr>
              <w:pStyle w:val="CTSNormal"/>
              <w:keepNext/>
              <w:keepLines/>
              <w:rPr>
                <w:b/>
              </w:rPr>
            </w:pPr>
            <w:r w:rsidRPr="00650D94">
              <w:t>Format</w:t>
            </w:r>
          </w:p>
        </w:tc>
        <w:tc>
          <w:tcPr>
            <w:tcW w:w="1631" w:type="pct"/>
          </w:tcPr>
          <w:p w14:paraId="2C2F9D80" w14:textId="77777777" w:rsidR="00B05812" w:rsidRPr="00650D94" w:rsidRDefault="00B05812" w:rsidP="00B05812">
            <w:pPr>
              <w:pStyle w:val="CTSNormal"/>
              <w:keepNext/>
              <w:keepLines/>
              <w:rPr>
                <w:b/>
              </w:rPr>
            </w:pPr>
            <w:r w:rsidRPr="00650D94">
              <w:t>Details</w:t>
            </w:r>
          </w:p>
        </w:tc>
        <w:tc>
          <w:tcPr>
            <w:tcW w:w="521" w:type="pct"/>
          </w:tcPr>
          <w:p w14:paraId="2C2F9D81" w14:textId="77777777" w:rsidR="00B05812" w:rsidRPr="00650D94" w:rsidRDefault="00B05812" w:rsidP="00B05812">
            <w:pPr>
              <w:pStyle w:val="CTSNormal"/>
              <w:keepNext/>
              <w:keepLines/>
              <w:rPr>
                <w:b/>
              </w:rPr>
            </w:pPr>
            <w:r w:rsidRPr="00650D94">
              <w:t>Max Length</w:t>
            </w:r>
          </w:p>
        </w:tc>
      </w:tr>
      <w:tr w:rsidR="001765B3" w:rsidRPr="00650D94" w14:paraId="2C2F9D89" w14:textId="77777777" w:rsidTr="002F63BB">
        <w:trPr>
          <w:cantSplit/>
          <w:trHeight w:val="372"/>
        </w:trPr>
        <w:tc>
          <w:tcPr>
            <w:tcW w:w="1566" w:type="pct"/>
          </w:tcPr>
          <w:p w14:paraId="2C2F9D83" w14:textId="77777777" w:rsidR="001765B3" w:rsidRPr="00650D94" w:rsidRDefault="001765B3" w:rsidP="00DC57E7">
            <w:pPr>
              <w:pStyle w:val="CTSNormal"/>
              <w:keepNext/>
              <w:keepLines/>
            </w:pPr>
            <w:r w:rsidRPr="00650D94">
              <w:t>Project Number</w:t>
            </w:r>
          </w:p>
        </w:tc>
        <w:tc>
          <w:tcPr>
            <w:tcW w:w="673" w:type="pct"/>
          </w:tcPr>
          <w:p w14:paraId="2C2F9D84" w14:textId="77777777" w:rsidR="001765B3" w:rsidRPr="00650D94" w:rsidRDefault="001765B3" w:rsidP="00DC57E7">
            <w:pPr>
              <w:pStyle w:val="CTSNormal"/>
              <w:keepNext/>
              <w:keepLines/>
            </w:pPr>
            <w:r>
              <w:t>Calculated</w:t>
            </w:r>
          </w:p>
        </w:tc>
        <w:tc>
          <w:tcPr>
            <w:tcW w:w="609" w:type="pct"/>
          </w:tcPr>
          <w:p w14:paraId="2C2F9D85" w14:textId="77777777" w:rsidR="001765B3" w:rsidRPr="00650D94" w:rsidRDefault="001765B3" w:rsidP="00DC57E7">
            <w:pPr>
              <w:pStyle w:val="CTSNormal"/>
              <w:keepNext/>
              <w:keepLines/>
            </w:pPr>
          </w:p>
        </w:tc>
        <w:tc>
          <w:tcPr>
            <w:tcW w:w="1631" w:type="pct"/>
          </w:tcPr>
          <w:p w14:paraId="2C2F9D86" w14:textId="77777777" w:rsidR="001765B3" w:rsidRDefault="000F3200" w:rsidP="00F31E0E">
            <w:pPr>
              <w:pStyle w:val="CTSNormal"/>
              <w:keepNext/>
              <w:keepLines/>
              <w:numPr>
                <w:ilvl w:val="0"/>
                <w:numId w:val="8"/>
              </w:numPr>
            </w:pPr>
            <w:r>
              <w:t>This is a view-only field.</w:t>
            </w:r>
          </w:p>
          <w:p w14:paraId="2C2F9D87" w14:textId="77777777" w:rsidR="002C4F7E" w:rsidRPr="00650D94" w:rsidRDefault="002C4F7E" w:rsidP="00F31E0E">
            <w:pPr>
              <w:pStyle w:val="CTSNormal"/>
              <w:keepNext/>
              <w:keepLines/>
              <w:numPr>
                <w:ilvl w:val="0"/>
                <w:numId w:val="8"/>
              </w:numPr>
            </w:pPr>
            <w:r>
              <w:t>See 6.3.7 Format Project Number Business Rule.</w:t>
            </w:r>
          </w:p>
        </w:tc>
        <w:tc>
          <w:tcPr>
            <w:tcW w:w="521" w:type="pct"/>
          </w:tcPr>
          <w:p w14:paraId="2C2F9D88" w14:textId="77777777" w:rsidR="001765B3" w:rsidRPr="00650D94" w:rsidRDefault="001765B3" w:rsidP="00DC57E7">
            <w:pPr>
              <w:pStyle w:val="CTSNormal"/>
              <w:keepNext/>
              <w:keepLines/>
            </w:pPr>
          </w:p>
        </w:tc>
      </w:tr>
      <w:tr w:rsidR="001765B3" w:rsidRPr="00650D94" w14:paraId="2C2F9D90" w14:textId="77777777" w:rsidTr="002F63BB">
        <w:trPr>
          <w:cantSplit/>
          <w:trHeight w:val="507"/>
        </w:trPr>
        <w:tc>
          <w:tcPr>
            <w:tcW w:w="1566" w:type="pct"/>
          </w:tcPr>
          <w:p w14:paraId="2C2F9D8A" w14:textId="77777777" w:rsidR="001765B3" w:rsidRDefault="001765B3" w:rsidP="00DC57E7">
            <w:pPr>
              <w:pStyle w:val="CTSNormal"/>
            </w:pPr>
            <w:r w:rsidRPr="00650D94">
              <w:t>Project Name</w:t>
            </w:r>
          </w:p>
          <w:p w14:paraId="2C2F9D8B" w14:textId="77777777" w:rsidR="001765B3" w:rsidRPr="00650D94" w:rsidRDefault="001765B3" w:rsidP="00DC57E7">
            <w:pPr>
              <w:pStyle w:val="CTSNormal"/>
            </w:pPr>
            <w:r>
              <w:t>(</w:t>
            </w:r>
            <w:r w:rsidRPr="00650D94">
              <w:t>Project</w:t>
            </w:r>
            <w:r>
              <w:t>.</w:t>
            </w:r>
            <w:r w:rsidRPr="00650D94">
              <w:t>Project</w:t>
            </w:r>
            <w:r>
              <w:t>Name)</w:t>
            </w:r>
          </w:p>
        </w:tc>
        <w:tc>
          <w:tcPr>
            <w:tcW w:w="673" w:type="pct"/>
          </w:tcPr>
          <w:p w14:paraId="2C2F9D8C" w14:textId="77777777" w:rsidR="001765B3" w:rsidRPr="00650D94" w:rsidRDefault="001765B3" w:rsidP="00DC57E7">
            <w:pPr>
              <w:pStyle w:val="CTSNormal"/>
            </w:pPr>
            <w:r>
              <w:t>String</w:t>
            </w:r>
          </w:p>
        </w:tc>
        <w:tc>
          <w:tcPr>
            <w:tcW w:w="609" w:type="pct"/>
          </w:tcPr>
          <w:p w14:paraId="2C2F9D8D" w14:textId="77777777" w:rsidR="001765B3" w:rsidRPr="00650D94" w:rsidRDefault="001765B3" w:rsidP="00DC57E7">
            <w:pPr>
              <w:pStyle w:val="CTSNormal"/>
            </w:pPr>
          </w:p>
        </w:tc>
        <w:tc>
          <w:tcPr>
            <w:tcW w:w="1631" w:type="pct"/>
          </w:tcPr>
          <w:p w14:paraId="2C2F9D8E" w14:textId="77777777" w:rsidR="001765B3" w:rsidRPr="00650D94" w:rsidRDefault="000F3200" w:rsidP="00F31E0E">
            <w:pPr>
              <w:pStyle w:val="CTSNormal"/>
              <w:numPr>
                <w:ilvl w:val="0"/>
                <w:numId w:val="8"/>
              </w:numPr>
            </w:pPr>
            <w:r>
              <w:t>This is a view-only field.</w:t>
            </w:r>
          </w:p>
        </w:tc>
        <w:tc>
          <w:tcPr>
            <w:tcW w:w="521" w:type="pct"/>
          </w:tcPr>
          <w:p w14:paraId="2C2F9D8F" w14:textId="77777777" w:rsidR="001765B3" w:rsidRPr="00650D94" w:rsidRDefault="001765B3" w:rsidP="00DC57E7">
            <w:pPr>
              <w:pStyle w:val="CTSNormal"/>
            </w:pPr>
            <w:r>
              <w:t>50</w:t>
            </w:r>
          </w:p>
        </w:tc>
      </w:tr>
      <w:tr w:rsidR="001765B3" w:rsidRPr="00650D94" w14:paraId="2C2F9D97" w14:textId="77777777" w:rsidTr="002F63BB">
        <w:trPr>
          <w:cantSplit/>
          <w:trHeight w:val="453"/>
        </w:trPr>
        <w:tc>
          <w:tcPr>
            <w:tcW w:w="1566" w:type="pct"/>
          </w:tcPr>
          <w:p w14:paraId="2C2F9D91" w14:textId="77777777" w:rsidR="001765B3" w:rsidRPr="00650D94" w:rsidRDefault="001765B3" w:rsidP="00DC57E7">
            <w:pPr>
              <w:pStyle w:val="CTSNormal"/>
            </w:pPr>
            <w:r w:rsidRPr="00650D94">
              <w:t>Project Completion</w:t>
            </w:r>
          </w:p>
        </w:tc>
        <w:tc>
          <w:tcPr>
            <w:tcW w:w="673" w:type="pct"/>
          </w:tcPr>
          <w:p w14:paraId="2C2F9D92" w14:textId="77777777" w:rsidR="001765B3" w:rsidRPr="00650D94" w:rsidRDefault="001765B3" w:rsidP="00DC57E7">
            <w:pPr>
              <w:pStyle w:val="CTSNormal"/>
            </w:pPr>
            <w:r>
              <w:t>Calculated</w:t>
            </w:r>
          </w:p>
        </w:tc>
        <w:tc>
          <w:tcPr>
            <w:tcW w:w="609" w:type="pct"/>
          </w:tcPr>
          <w:p w14:paraId="2C2F9D93" w14:textId="77777777" w:rsidR="001765B3" w:rsidRPr="00650D94" w:rsidRDefault="001765B3" w:rsidP="00DC57E7">
            <w:pPr>
              <w:pStyle w:val="CTSNormal"/>
            </w:pPr>
          </w:p>
        </w:tc>
        <w:tc>
          <w:tcPr>
            <w:tcW w:w="1631" w:type="pct"/>
          </w:tcPr>
          <w:p w14:paraId="2C2F9D94" w14:textId="77777777" w:rsidR="001765B3" w:rsidRDefault="000F3200" w:rsidP="00F31E0E">
            <w:pPr>
              <w:pStyle w:val="CTSNormal"/>
              <w:numPr>
                <w:ilvl w:val="0"/>
                <w:numId w:val="5"/>
              </w:numPr>
            </w:pPr>
            <w:r>
              <w:t>This is a view-only field.</w:t>
            </w:r>
          </w:p>
          <w:p w14:paraId="2C2F9D95" w14:textId="77777777" w:rsidR="00B710CD" w:rsidRPr="00650D94" w:rsidRDefault="00B710CD" w:rsidP="00F31E0E">
            <w:pPr>
              <w:pStyle w:val="CTSNormal"/>
              <w:numPr>
                <w:ilvl w:val="0"/>
                <w:numId w:val="5"/>
              </w:numPr>
            </w:pPr>
            <w:r>
              <w:t>See 6.5.9 Calculate Project Completion</w:t>
            </w:r>
          </w:p>
        </w:tc>
        <w:tc>
          <w:tcPr>
            <w:tcW w:w="521" w:type="pct"/>
          </w:tcPr>
          <w:p w14:paraId="2C2F9D96" w14:textId="77777777" w:rsidR="001765B3" w:rsidRPr="00650D94" w:rsidRDefault="001765B3" w:rsidP="00DC57E7">
            <w:pPr>
              <w:pStyle w:val="CTSNormal"/>
            </w:pPr>
          </w:p>
        </w:tc>
      </w:tr>
      <w:tr w:rsidR="001765B3" w:rsidRPr="00650D94" w14:paraId="2C2F9D9F" w14:textId="77777777" w:rsidTr="002F63BB">
        <w:trPr>
          <w:cantSplit/>
          <w:trHeight w:val="444"/>
        </w:trPr>
        <w:tc>
          <w:tcPr>
            <w:tcW w:w="1566" w:type="pct"/>
          </w:tcPr>
          <w:p w14:paraId="2C2F9D98" w14:textId="77777777" w:rsidR="001765B3" w:rsidRPr="00650D94" w:rsidRDefault="001765B3" w:rsidP="00DC57E7">
            <w:pPr>
              <w:pStyle w:val="CTSNormal"/>
            </w:pPr>
            <w:r w:rsidRPr="00650D94">
              <w:t>Project Rating</w:t>
            </w:r>
          </w:p>
        </w:tc>
        <w:tc>
          <w:tcPr>
            <w:tcW w:w="673" w:type="pct"/>
          </w:tcPr>
          <w:p w14:paraId="2C2F9D99" w14:textId="77777777" w:rsidR="001765B3" w:rsidRPr="00650D94" w:rsidRDefault="001765B3" w:rsidP="00DC57E7">
            <w:pPr>
              <w:pStyle w:val="CTSNormal"/>
            </w:pPr>
            <w:r>
              <w:t>Calculated</w:t>
            </w:r>
          </w:p>
        </w:tc>
        <w:tc>
          <w:tcPr>
            <w:tcW w:w="609" w:type="pct"/>
          </w:tcPr>
          <w:p w14:paraId="2C2F9D9A" w14:textId="77777777" w:rsidR="001765B3" w:rsidRPr="00650D94" w:rsidRDefault="001765B3" w:rsidP="00DC57E7">
            <w:pPr>
              <w:pStyle w:val="CTSNormal"/>
            </w:pPr>
          </w:p>
        </w:tc>
        <w:tc>
          <w:tcPr>
            <w:tcW w:w="1631" w:type="pct"/>
          </w:tcPr>
          <w:p w14:paraId="2C2F9D9B" w14:textId="77777777" w:rsidR="001765B3" w:rsidRDefault="000F3200" w:rsidP="00F31E0E">
            <w:pPr>
              <w:pStyle w:val="CTSNormal"/>
              <w:numPr>
                <w:ilvl w:val="0"/>
                <w:numId w:val="5"/>
              </w:numPr>
            </w:pPr>
            <w:r>
              <w:t>This is a view-only field.</w:t>
            </w:r>
          </w:p>
          <w:p w14:paraId="2C2F9D9C" w14:textId="77777777" w:rsidR="00435EE0" w:rsidRDefault="00435EE0" w:rsidP="00F31E0E">
            <w:pPr>
              <w:pStyle w:val="CTSNormal"/>
              <w:numPr>
                <w:ilvl w:val="0"/>
                <w:numId w:val="5"/>
              </w:numPr>
            </w:pPr>
            <w:r>
              <w:t>See 6.4.9 Calculate Project Rating Color.</w:t>
            </w:r>
          </w:p>
          <w:p w14:paraId="2C2F9D9D" w14:textId="77777777" w:rsidR="00435EE0" w:rsidRPr="00650D94" w:rsidRDefault="00435EE0" w:rsidP="00F31E0E">
            <w:pPr>
              <w:pStyle w:val="CTSNormal"/>
              <w:numPr>
                <w:ilvl w:val="0"/>
                <w:numId w:val="5"/>
              </w:numPr>
            </w:pPr>
            <w:r>
              <w:t>See 6.4.9 Calculate Project Rating Text.</w:t>
            </w:r>
          </w:p>
        </w:tc>
        <w:tc>
          <w:tcPr>
            <w:tcW w:w="521" w:type="pct"/>
          </w:tcPr>
          <w:p w14:paraId="2C2F9D9E" w14:textId="77777777" w:rsidR="001765B3" w:rsidRPr="00650D94" w:rsidRDefault="001765B3" w:rsidP="00DC57E7">
            <w:pPr>
              <w:pStyle w:val="CTSNormal"/>
            </w:pPr>
          </w:p>
        </w:tc>
      </w:tr>
      <w:tr w:rsidR="001765B3" w:rsidRPr="00650D94" w14:paraId="2C2F9DA6" w14:textId="77777777" w:rsidTr="002F63BB">
        <w:trPr>
          <w:cantSplit/>
          <w:trHeight w:val="59"/>
        </w:trPr>
        <w:tc>
          <w:tcPr>
            <w:tcW w:w="1566" w:type="pct"/>
          </w:tcPr>
          <w:p w14:paraId="2C2F9DA0" w14:textId="77777777" w:rsidR="001765B3" w:rsidRDefault="001765B3" w:rsidP="00DC57E7">
            <w:pPr>
              <w:pStyle w:val="CTSNormal"/>
            </w:pPr>
            <w:r w:rsidRPr="00650D94">
              <w:t>Project Health</w:t>
            </w:r>
          </w:p>
          <w:p w14:paraId="2C2F9DA1" w14:textId="77777777" w:rsidR="001765B3" w:rsidRPr="00650D94" w:rsidRDefault="001765B3" w:rsidP="00DC57E7">
            <w:pPr>
              <w:pStyle w:val="CTSNormal"/>
            </w:pPr>
            <w:r>
              <w:t>(</w:t>
            </w:r>
            <w:r w:rsidRPr="00650D94">
              <w:t>Project</w:t>
            </w:r>
            <w:r>
              <w:t>Health.</w:t>
            </w:r>
            <w:r w:rsidRPr="00650D94">
              <w:t xml:space="preserve"> Project</w:t>
            </w:r>
            <w:r>
              <w:t>Health)</w:t>
            </w:r>
          </w:p>
        </w:tc>
        <w:tc>
          <w:tcPr>
            <w:tcW w:w="673" w:type="pct"/>
          </w:tcPr>
          <w:p w14:paraId="2C2F9DA2" w14:textId="77777777" w:rsidR="001765B3" w:rsidRPr="00650D94" w:rsidRDefault="001765B3" w:rsidP="00DC57E7">
            <w:pPr>
              <w:pStyle w:val="CTSNormal"/>
            </w:pPr>
            <w:r>
              <w:t>Integer</w:t>
            </w:r>
          </w:p>
        </w:tc>
        <w:tc>
          <w:tcPr>
            <w:tcW w:w="609" w:type="pct"/>
          </w:tcPr>
          <w:p w14:paraId="2C2F9DA3" w14:textId="77777777" w:rsidR="001765B3" w:rsidRPr="00650D94" w:rsidRDefault="001765B3" w:rsidP="00DC57E7">
            <w:pPr>
              <w:pStyle w:val="CTSNormal"/>
            </w:pPr>
          </w:p>
        </w:tc>
        <w:tc>
          <w:tcPr>
            <w:tcW w:w="1631" w:type="pct"/>
          </w:tcPr>
          <w:p w14:paraId="2C2F9DA4" w14:textId="77777777" w:rsidR="001765B3" w:rsidRPr="00650D94" w:rsidRDefault="000F3200" w:rsidP="00F31E0E">
            <w:pPr>
              <w:pStyle w:val="CTSNormal"/>
              <w:numPr>
                <w:ilvl w:val="0"/>
                <w:numId w:val="5"/>
              </w:numPr>
            </w:pPr>
            <w:r>
              <w:t>This is a view-only field.</w:t>
            </w:r>
          </w:p>
        </w:tc>
        <w:tc>
          <w:tcPr>
            <w:tcW w:w="521" w:type="pct"/>
          </w:tcPr>
          <w:p w14:paraId="2C2F9DA5" w14:textId="77777777" w:rsidR="001765B3" w:rsidRPr="00650D94" w:rsidRDefault="001765B3" w:rsidP="00DC57E7">
            <w:pPr>
              <w:pStyle w:val="CTSNormal"/>
            </w:pPr>
          </w:p>
        </w:tc>
      </w:tr>
      <w:tr w:rsidR="001765B3" w:rsidRPr="00650D94" w14:paraId="2C2F9DAD" w14:textId="77777777" w:rsidTr="002F63BB">
        <w:trPr>
          <w:cantSplit/>
          <w:trHeight w:val="210"/>
        </w:trPr>
        <w:tc>
          <w:tcPr>
            <w:tcW w:w="1566" w:type="pct"/>
          </w:tcPr>
          <w:p w14:paraId="2C2F9DA7" w14:textId="77777777" w:rsidR="001765B3" w:rsidRPr="00650D94" w:rsidRDefault="001765B3" w:rsidP="00DC57E7">
            <w:pPr>
              <w:pStyle w:val="CTSNormal"/>
            </w:pPr>
            <w:r w:rsidRPr="00650D94">
              <w:t>% Capital Budget Spent</w:t>
            </w:r>
          </w:p>
        </w:tc>
        <w:tc>
          <w:tcPr>
            <w:tcW w:w="673" w:type="pct"/>
          </w:tcPr>
          <w:p w14:paraId="2C2F9DA8" w14:textId="77777777" w:rsidR="001765B3" w:rsidRPr="00650D94" w:rsidRDefault="001765B3" w:rsidP="00DC57E7">
            <w:pPr>
              <w:pStyle w:val="CTSNormal"/>
            </w:pPr>
            <w:r>
              <w:t>Calculated</w:t>
            </w:r>
          </w:p>
        </w:tc>
        <w:tc>
          <w:tcPr>
            <w:tcW w:w="609" w:type="pct"/>
          </w:tcPr>
          <w:p w14:paraId="2C2F9DA9" w14:textId="77777777" w:rsidR="001765B3" w:rsidRPr="00650D94" w:rsidRDefault="001765B3" w:rsidP="00DC57E7">
            <w:pPr>
              <w:pStyle w:val="CTSNormal"/>
            </w:pPr>
          </w:p>
        </w:tc>
        <w:tc>
          <w:tcPr>
            <w:tcW w:w="1631" w:type="pct"/>
          </w:tcPr>
          <w:p w14:paraId="2C2F9DAA" w14:textId="77777777" w:rsidR="001765B3" w:rsidRDefault="000F3200" w:rsidP="00F31E0E">
            <w:pPr>
              <w:pStyle w:val="CTSNormal"/>
              <w:numPr>
                <w:ilvl w:val="0"/>
                <w:numId w:val="5"/>
              </w:numPr>
            </w:pPr>
            <w:r>
              <w:t>This is a view-only field.</w:t>
            </w:r>
          </w:p>
          <w:p w14:paraId="2C2F9DAB" w14:textId="77777777" w:rsidR="00564FF9" w:rsidRPr="00650D94" w:rsidRDefault="00564FF9" w:rsidP="00F31E0E">
            <w:pPr>
              <w:pStyle w:val="CTSNormal"/>
              <w:numPr>
                <w:ilvl w:val="0"/>
                <w:numId w:val="5"/>
              </w:numPr>
            </w:pPr>
            <w:r>
              <w:t>See 6.5.9 Calculate % Capital Budget Spent.</w:t>
            </w:r>
          </w:p>
        </w:tc>
        <w:tc>
          <w:tcPr>
            <w:tcW w:w="521" w:type="pct"/>
          </w:tcPr>
          <w:p w14:paraId="2C2F9DAC" w14:textId="77777777" w:rsidR="001765B3" w:rsidRPr="00650D94" w:rsidRDefault="001765B3" w:rsidP="00DC57E7">
            <w:pPr>
              <w:pStyle w:val="CTSNormal"/>
            </w:pPr>
          </w:p>
        </w:tc>
      </w:tr>
      <w:tr w:rsidR="001765B3" w:rsidRPr="00650D94" w14:paraId="2C2F9DB4" w14:textId="77777777" w:rsidTr="002F63BB">
        <w:trPr>
          <w:cantSplit/>
          <w:trHeight w:val="336"/>
        </w:trPr>
        <w:tc>
          <w:tcPr>
            <w:tcW w:w="1566" w:type="pct"/>
          </w:tcPr>
          <w:p w14:paraId="2C2F9DAE" w14:textId="77777777" w:rsidR="001765B3" w:rsidRDefault="001765B3" w:rsidP="00DC57E7">
            <w:pPr>
              <w:pStyle w:val="CTSNormal"/>
            </w:pPr>
            <w:r w:rsidRPr="00650D94">
              <w:t>Project Site Hyperlink</w:t>
            </w:r>
          </w:p>
          <w:p w14:paraId="2C2F9DAF" w14:textId="77777777" w:rsidR="001765B3" w:rsidRPr="00650D94" w:rsidRDefault="001765B3" w:rsidP="00DC57E7">
            <w:pPr>
              <w:pStyle w:val="CTSNormal"/>
            </w:pPr>
            <w:r>
              <w:t>(</w:t>
            </w:r>
            <w:r w:rsidRPr="00650D94">
              <w:t>Project</w:t>
            </w:r>
            <w:r>
              <w:t>.</w:t>
            </w:r>
            <w:r w:rsidRPr="00650D94">
              <w:t>Project</w:t>
            </w:r>
            <w:r>
              <w:t>Directory)</w:t>
            </w:r>
          </w:p>
        </w:tc>
        <w:tc>
          <w:tcPr>
            <w:tcW w:w="673" w:type="pct"/>
          </w:tcPr>
          <w:p w14:paraId="2C2F9DB0" w14:textId="77777777" w:rsidR="001765B3" w:rsidRPr="00650D94" w:rsidRDefault="001765B3" w:rsidP="00DC57E7">
            <w:pPr>
              <w:pStyle w:val="CTSNormal"/>
            </w:pPr>
            <w:r>
              <w:t>String</w:t>
            </w:r>
          </w:p>
        </w:tc>
        <w:tc>
          <w:tcPr>
            <w:tcW w:w="609" w:type="pct"/>
          </w:tcPr>
          <w:p w14:paraId="2C2F9DB1" w14:textId="77777777" w:rsidR="001765B3" w:rsidRPr="00650D94" w:rsidRDefault="001765B3" w:rsidP="00DC57E7">
            <w:pPr>
              <w:pStyle w:val="CTSNormal"/>
            </w:pPr>
          </w:p>
        </w:tc>
        <w:tc>
          <w:tcPr>
            <w:tcW w:w="1631" w:type="pct"/>
          </w:tcPr>
          <w:p w14:paraId="2C2F9DB2" w14:textId="77777777" w:rsidR="001765B3" w:rsidRPr="00650D94" w:rsidRDefault="000F3200" w:rsidP="00F31E0E">
            <w:pPr>
              <w:pStyle w:val="CTSNormal"/>
              <w:numPr>
                <w:ilvl w:val="0"/>
                <w:numId w:val="5"/>
              </w:numPr>
            </w:pPr>
            <w:r>
              <w:t>This is a view-only field.</w:t>
            </w:r>
          </w:p>
        </w:tc>
        <w:tc>
          <w:tcPr>
            <w:tcW w:w="521" w:type="pct"/>
          </w:tcPr>
          <w:p w14:paraId="2C2F9DB3" w14:textId="77777777" w:rsidR="001765B3" w:rsidRPr="00650D94" w:rsidRDefault="001765B3" w:rsidP="00DC57E7">
            <w:pPr>
              <w:pStyle w:val="CTSNormal"/>
            </w:pPr>
            <w:r>
              <w:t>255</w:t>
            </w:r>
          </w:p>
        </w:tc>
      </w:tr>
      <w:tr w:rsidR="00B05812" w:rsidRPr="00650D94" w14:paraId="2C2F9DB6" w14:textId="77777777" w:rsidTr="002F63BB">
        <w:trPr>
          <w:cantSplit/>
          <w:trHeight w:val="336"/>
        </w:trPr>
        <w:tc>
          <w:tcPr>
            <w:tcW w:w="5000" w:type="pct"/>
            <w:gridSpan w:val="5"/>
            <w:shd w:val="clear" w:color="auto" w:fill="F0E6C0" w:themeFill="accent6"/>
          </w:tcPr>
          <w:p w14:paraId="2C2F9DB5" w14:textId="77777777" w:rsidR="00B05812" w:rsidRPr="00650D94" w:rsidRDefault="00B05812" w:rsidP="00B05812">
            <w:pPr>
              <w:pStyle w:val="CTSNormal"/>
            </w:pPr>
            <w:r w:rsidRPr="00650D94">
              <w:t>Standard Milestones</w:t>
            </w:r>
          </w:p>
        </w:tc>
      </w:tr>
      <w:tr w:rsidR="00B05812" w:rsidRPr="00650D94" w14:paraId="2C2F9DBE" w14:textId="77777777" w:rsidTr="002F63BB">
        <w:trPr>
          <w:cantSplit/>
          <w:trHeight w:val="336"/>
        </w:trPr>
        <w:tc>
          <w:tcPr>
            <w:tcW w:w="1566" w:type="pct"/>
          </w:tcPr>
          <w:p w14:paraId="2C2F9DB7" w14:textId="77777777" w:rsidR="00B05812" w:rsidRDefault="00B05812" w:rsidP="00B05812">
            <w:pPr>
              <w:pStyle w:val="CTSNormal"/>
            </w:pPr>
            <w:r w:rsidRPr="00650D94">
              <w:t>Show in Status Report</w:t>
            </w:r>
          </w:p>
          <w:p w14:paraId="2C2F9DB8" w14:textId="77777777" w:rsidR="009070B9" w:rsidRPr="00650D94" w:rsidRDefault="009070B9" w:rsidP="00B05812">
            <w:pPr>
              <w:pStyle w:val="CTSNormal"/>
            </w:pPr>
            <w:r>
              <w:t>(</w:t>
            </w:r>
            <w:r w:rsidR="009A2864" w:rsidRPr="00650D94">
              <w:t>ProjectStandardMilestone</w:t>
            </w:r>
            <w:r w:rsidR="009A2864">
              <w:t>.ShowInReport)</w:t>
            </w:r>
          </w:p>
        </w:tc>
        <w:tc>
          <w:tcPr>
            <w:tcW w:w="673" w:type="pct"/>
          </w:tcPr>
          <w:p w14:paraId="2C2F9DB9" w14:textId="77777777" w:rsidR="00B05812" w:rsidRPr="00650D94" w:rsidRDefault="009A2864" w:rsidP="00B05812">
            <w:pPr>
              <w:pStyle w:val="CTSNormal"/>
            </w:pPr>
            <w:r>
              <w:t>Boolean</w:t>
            </w:r>
          </w:p>
        </w:tc>
        <w:tc>
          <w:tcPr>
            <w:tcW w:w="609" w:type="pct"/>
          </w:tcPr>
          <w:p w14:paraId="2C2F9DBA" w14:textId="77777777" w:rsidR="00B05812" w:rsidRPr="00650D94" w:rsidRDefault="00B05812" w:rsidP="00B05812">
            <w:pPr>
              <w:pStyle w:val="CTSNormal"/>
            </w:pPr>
          </w:p>
        </w:tc>
        <w:tc>
          <w:tcPr>
            <w:tcW w:w="1631" w:type="pct"/>
          </w:tcPr>
          <w:p w14:paraId="2C2F9DBB" w14:textId="77777777" w:rsidR="00B05812" w:rsidRDefault="00014A4B" w:rsidP="00F31E0E">
            <w:pPr>
              <w:pStyle w:val="CTSNormal"/>
              <w:numPr>
                <w:ilvl w:val="0"/>
                <w:numId w:val="5"/>
              </w:numPr>
            </w:pPr>
            <w:r>
              <w:t>This field is required.</w:t>
            </w:r>
          </w:p>
          <w:p w14:paraId="2C2F9DBC" w14:textId="77777777" w:rsidR="00513692" w:rsidRPr="00650D94" w:rsidRDefault="00513692" w:rsidP="00F31E0E">
            <w:pPr>
              <w:pStyle w:val="CTSNormal"/>
              <w:numPr>
                <w:ilvl w:val="0"/>
                <w:numId w:val="5"/>
              </w:numPr>
            </w:pPr>
            <w:r>
              <w:t>The field will default to true.</w:t>
            </w:r>
          </w:p>
        </w:tc>
        <w:tc>
          <w:tcPr>
            <w:tcW w:w="521" w:type="pct"/>
          </w:tcPr>
          <w:p w14:paraId="2C2F9DBD" w14:textId="77777777" w:rsidR="00B05812" w:rsidRPr="00650D94" w:rsidRDefault="00B05812" w:rsidP="00B05812">
            <w:pPr>
              <w:pStyle w:val="CTSNormal"/>
            </w:pPr>
          </w:p>
        </w:tc>
      </w:tr>
      <w:tr w:rsidR="00B05812" w:rsidRPr="00650D94" w14:paraId="2C2F9DC6" w14:textId="77777777" w:rsidTr="002F63BB">
        <w:trPr>
          <w:cantSplit/>
          <w:trHeight w:val="336"/>
        </w:trPr>
        <w:tc>
          <w:tcPr>
            <w:tcW w:w="1566" w:type="pct"/>
          </w:tcPr>
          <w:p w14:paraId="2C2F9DBF" w14:textId="77777777" w:rsidR="00B05812" w:rsidRDefault="00B05812" w:rsidP="00B05812">
            <w:pPr>
              <w:pStyle w:val="CTSNormal"/>
            </w:pPr>
            <w:r w:rsidRPr="00650D94">
              <w:t>Milestone</w:t>
            </w:r>
          </w:p>
          <w:p w14:paraId="2C2F9DC0" w14:textId="77777777" w:rsidR="009A2864" w:rsidRPr="00650D94" w:rsidRDefault="009A2864" w:rsidP="009A2864">
            <w:pPr>
              <w:pStyle w:val="CTSNormal"/>
            </w:pPr>
            <w:r>
              <w:t>(StandardMilestone.StandardMilestone)</w:t>
            </w:r>
          </w:p>
        </w:tc>
        <w:tc>
          <w:tcPr>
            <w:tcW w:w="673" w:type="pct"/>
          </w:tcPr>
          <w:p w14:paraId="2C2F9DC1" w14:textId="77777777" w:rsidR="00B05812" w:rsidRPr="00650D94" w:rsidRDefault="009A2864" w:rsidP="00B05812">
            <w:pPr>
              <w:pStyle w:val="CTSNormal"/>
            </w:pPr>
            <w:r>
              <w:t>String</w:t>
            </w:r>
          </w:p>
        </w:tc>
        <w:tc>
          <w:tcPr>
            <w:tcW w:w="609" w:type="pct"/>
          </w:tcPr>
          <w:p w14:paraId="2C2F9DC2" w14:textId="77777777" w:rsidR="00B05812" w:rsidRPr="00650D94" w:rsidRDefault="00B05812" w:rsidP="00B05812">
            <w:pPr>
              <w:pStyle w:val="CTSNormal"/>
            </w:pPr>
          </w:p>
        </w:tc>
        <w:tc>
          <w:tcPr>
            <w:tcW w:w="1631" w:type="pct"/>
          </w:tcPr>
          <w:p w14:paraId="2C2F9DC3" w14:textId="77777777" w:rsidR="00B05812" w:rsidRDefault="00014A4B" w:rsidP="00F31E0E">
            <w:pPr>
              <w:pStyle w:val="CTSNormal"/>
              <w:numPr>
                <w:ilvl w:val="0"/>
                <w:numId w:val="5"/>
              </w:numPr>
            </w:pPr>
            <w:r>
              <w:t>This field is required.</w:t>
            </w:r>
          </w:p>
          <w:p w14:paraId="2C2F9DC4" w14:textId="77777777" w:rsidR="00C416B6" w:rsidRPr="00650D94" w:rsidRDefault="00C416B6" w:rsidP="00F31E0E">
            <w:pPr>
              <w:pStyle w:val="CTSNormal"/>
              <w:numPr>
                <w:ilvl w:val="0"/>
                <w:numId w:val="5"/>
              </w:numPr>
            </w:pPr>
            <w:r>
              <w:t>See List of Standard Milestones Business Rule.</w:t>
            </w:r>
          </w:p>
        </w:tc>
        <w:tc>
          <w:tcPr>
            <w:tcW w:w="521" w:type="pct"/>
          </w:tcPr>
          <w:p w14:paraId="2C2F9DC5" w14:textId="77777777" w:rsidR="00B05812" w:rsidRPr="00650D94" w:rsidRDefault="009A2864" w:rsidP="00B05812">
            <w:pPr>
              <w:pStyle w:val="CTSNormal"/>
            </w:pPr>
            <w:r>
              <w:t>50</w:t>
            </w:r>
          </w:p>
        </w:tc>
      </w:tr>
      <w:tr w:rsidR="00B05812" w:rsidRPr="00650D94" w14:paraId="2C2F9DCD" w14:textId="77777777" w:rsidTr="002F63BB">
        <w:trPr>
          <w:cantSplit/>
          <w:trHeight w:val="336"/>
        </w:trPr>
        <w:tc>
          <w:tcPr>
            <w:tcW w:w="1566" w:type="pct"/>
          </w:tcPr>
          <w:p w14:paraId="2C2F9DC7" w14:textId="77777777" w:rsidR="00B05812" w:rsidRDefault="00B05812" w:rsidP="00B05812">
            <w:pPr>
              <w:pStyle w:val="CTSNormal"/>
            </w:pPr>
            <w:r w:rsidRPr="00650D94">
              <w:t>Baseline Start</w:t>
            </w:r>
          </w:p>
          <w:p w14:paraId="2C2F9DC8" w14:textId="77777777" w:rsidR="009A2864" w:rsidRPr="00650D94" w:rsidRDefault="009A2864" w:rsidP="00B05812">
            <w:pPr>
              <w:pStyle w:val="CTSNormal"/>
            </w:pPr>
            <w:r>
              <w:t>(</w:t>
            </w:r>
            <w:r w:rsidRPr="00650D94">
              <w:t>ProjectStandardMilestone</w:t>
            </w:r>
            <w:r>
              <w:t>.BaselineStart)</w:t>
            </w:r>
          </w:p>
        </w:tc>
        <w:tc>
          <w:tcPr>
            <w:tcW w:w="673" w:type="pct"/>
          </w:tcPr>
          <w:p w14:paraId="2C2F9DC9" w14:textId="77777777" w:rsidR="00B05812" w:rsidRPr="00650D94" w:rsidRDefault="009A2864" w:rsidP="00B05812">
            <w:pPr>
              <w:pStyle w:val="CTSNormal"/>
            </w:pPr>
            <w:r>
              <w:t>DateTime</w:t>
            </w:r>
          </w:p>
        </w:tc>
        <w:tc>
          <w:tcPr>
            <w:tcW w:w="609" w:type="pct"/>
          </w:tcPr>
          <w:p w14:paraId="2C2F9DCA" w14:textId="77777777" w:rsidR="00B05812" w:rsidRPr="00650D94" w:rsidRDefault="00B05812" w:rsidP="00B05812">
            <w:pPr>
              <w:pStyle w:val="CTSNormal"/>
            </w:pPr>
          </w:p>
        </w:tc>
        <w:tc>
          <w:tcPr>
            <w:tcW w:w="1631" w:type="pct"/>
          </w:tcPr>
          <w:p w14:paraId="2C2F9DCB" w14:textId="77777777" w:rsidR="00B05812" w:rsidRPr="00650D94" w:rsidRDefault="00B05812" w:rsidP="00B05812">
            <w:pPr>
              <w:pStyle w:val="CTSNormal"/>
            </w:pPr>
          </w:p>
        </w:tc>
        <w:tc>
          <w:tcPr>
            <w:tcW w:w="521" w:type="pct"/>
          </w:tcPr>
          <w:p w14:paraId="2C2F9DCC" w14:textId="77777777" w:rsidR="00B05812" w:rsidRPr="00650D94" w:rsidRDefault="00B05812" w:rsidP="00B05812">
            <w:pPr>
              <w:pStyle w:val="CTSNormal"/>
            </w:pPr>
          </w:p>
        </w:tc>
      </w:tr>
      <w:tr w:rsidR="00B05812" w:rsidRPr="00650D94" w14:paraId="2C2F9DD4" w14:textId="77777777" w:rsidTr="002F63BB">
        <w:trPr>
          <w:cantSplit/>
          <w:trHeight w:val="336"/>
        </w:trPr>
        <w:tc>
          <w:tcPr>
            <w:tcW w:w="1566" w:type="pct"/>
          </w:tcPr>
          <w:p w14:paraId="2C2F9DCE" w14:textId="77777777" w:rsidR="00B05812" w:rsidRDefault="00B05812" w:rsidP="00B05812">
            <w:pPr>
              <w:pStyle w:val="CTSNormal"/>
            </w:pPr>
            <w:r w:rsidRPr="00650D94">
              <w:t>Baseline Finish</w:t>
            </w:r>
          </w:p>
          <w:p w14:paraId="2C2F9DCF" w14:textId="77777777" w:rsidR="009A2864" w:rsidRPr="00650D94" w:rsidRDefault="009A2864" w:rsidP="00B05812">
            <w:pPr>
              <w:pStyle w:val="CTSNormal"/>
            </w:pPr>
            <w:r>
              <w:t>(</w:t>
            </w:r>
            <w:r w:rsidRPr="00650D94">
              <w:t>ProjectStandardMilestone</w:t>
            </w:r>
            <w:r>
              <w:t>.BaselineFinish)</w:t>
            </w:r>
          </w:p>
        </w:tc>
        <w:tc>
          <w:tcPr>
            <w:tcW w:w="673" w:type="pct"/>
          </w:tcPr>
          <w:p w14:paraId="2C2F9DD0" w14:textId="77777777" w:rsidR="00B05812" w:rsidRPr="00650D94" w:rsidRDefault="009A2864" w:rsidP="00B05812">
            <w:pPr>
              <w:pStyle w:val="CTSNormal"/>
            </w:pPr>
            <w:r>
              <w:t>DateTime</w:t>
            </w:r>
          </w:p>
        </w:tc>
        <w:tc>
          <w:tcPr>
            <w:tcW w:w="609" w:type="pct"/>
          </w:tcPr>
          <w:p w14:paraId="2C2F9DD1" w14:textId="77777777" w:rsidR="00B05812" w:rsidRPr="00650D94" w:rsidRDefault="00B05812" w:rsidP="00B05812">
            <w:pPr>
              <w:pStyle w:val="CTSNormal"/>
            </w:pPr>
          </w:p>
        </w:tc>
        <w:tc>
          <w:tcPr>
            <w:tcW w:w="1631" w:type="pct"/>
          </w:tcPr>
          <w:p w14:paraId="2C2F9DD2" w14:textId="77777777" w:rsidR="00B05812" w:rsidRPr="00650D94" w:rsidRDefault="00B05812" w:rsidP="00B05812">
            <w:pPr>
              <w:pStyle w:val="CTSNormal"/>
            </w:pPr>
          </w:p>
        </w:tc>
        <w:tc>
          <w:tcPr>
            <w:tcW w:w="521" w:type="pct"/>
          </w:tcPr>
          <w:p w14:paraId="2C2F9DD3" w14:textId="77777777" w:rsidR="00B05812" w:rsidRPr="00650D94" w:rsidRDefault="00B05812" w:rsidP="00B05812">
            <w:pPr>
              <w:pStyle w:val="CTSNormal"/>
            </w:pPr>
          </w:p>
        </w:tc>
      </w:tr>
      <w:tr w:rsidR="00B05812" w:rsidRPr="00650D94" w14:paraId="2C2F9DDB" w14:textId="77777777" w:rsidTr="002F63BB">
        <w:trPr>
          <w:cantSplit/>
          <w:trHeight w:val="336"/>
        </w:trPr>
        <w:tc>
          <w:tcPr>
            <w:tcW w:w="1566" w:type="pct"/>
          </w:tcPr>
          <w:p w14:paraId="2C2F9DD5" w14:textId="77777777" w:rsidR="00B05812" w:rsidRDefault="00B05812" w:rsidP="00B05812">
            <w:pPr>
              <w:pStyle w:val="CTSNormal"/>
            </w:pPr>
            <w:r w:rsidRPr="00650D94">
              <w:t>Revised Start</w:t>
            </w:r>
          </w:p>
          <w:p w14:paraId="2C2F9DD6" w14:textId="77777777" w:rsidR="009A2864" w:rsidRPr="00650D94" w:rsidRDefault="009A2864" w:rsidP="00B05812">
            <w:pPr>
              <w:pStyle w:val="CTSNormal"/>
            </w:pPr>
            <w:r>
              <w:t>(</w:t>
            </w:r>
            <w:r w:rsidRPr="00650D94">
              <w:t>ProjectStandardMilestone</w:t>
            </w:r>
            <w:r>
              <w:t>.RevisedStart)</w:t>
            </w:r>
          </w:p>
        </w:tc>
        <w:tc>
          <w:tcPr>
            <w:tcW w:w="673" w:type="pct"/>
          </w:tcPr>
          <w:p w14:paraId="2C2F9DD7" w14:textId="77777777" w:rsidR="00B05812" w:rsidRPr="00650D94" w:rsidRDefault="009A2864" w:rsidP="00B05812">
            <w:pPr>
              <w:pStyle w:val="CTSNormal"/>
            </w:pPr>
            <w:r>
              <w:t>DateTime</w:t>
            </w:r>
          </w:p>
        </w:tc>
        <w:tc>
          <w:tcPr>
            <w:tcW w:w="609" w:type="pct"/>
          </w:tcPr>
          <w:p w14:paraId="2C2F9DD8" w14:textId="77777777" w:rsidR="00B05812" w:rsidRPr="00650D94" w:rsidRDefault="00B05812" w:rsidP="00B05812">
            <w:pPr>
              <w:pStyle w:val="CTSNormal"/>
            </w:pPr>
          </w:p>
        </w:tc>
        <w:tc>
          <w:tcPr>
            <w:tcW w:w="1631" w:type="pct"/>
          </w:tcPr>
          <w:p w14:paraId="2C2F9DD9" w14:textId="77777777" w:rsidR="00B05812" w:rsidRPr="00650D94" w:rsidRDefault="00B05812" w:rsidP="00B05812">
            <w:pPr>
              <w:pStyle w:val="CTSNormal"/>
            </w:pPr>
          </w:p>
        </w:tc>
        <w:tc>
          <w:tcPr>
            <w:tcW w:w="521" w:type="pct"/>
          </w:tcPr>
          <w:p w14:paraId="2C2F9DDA" w14:textId="77777777" w:rsidR="00B05812" w:rsidRPr="00650D94" w:rsidRDefault="00B05812" w:rsidP="00B05812">
            <w:pPr>
              <w:pStyle w:val="CTSNormal"/>
            </w:pPr>
          </w:p>
        </w:tc>
      </w:tr>
      <w:tr w:rsidR="00B05812" w:rsidRPr="00650D94" w14:paraId="2C2F9DE2" w14:textId="77777777" w:rsidTr="002F63BB">
        <w:trPr>
          <w:cantSplit/>
          <w:trHeight w:val="336"/>
        </w:trPr>
        <w:tc>
          <w:tcPr>
            <w:tcW w:w="1566" w:type="pct"/>
          </w:tcPr>
          <w:p w14:paraId="2C2F9DDC" w14:textId="77777777" w:rsidR="00B05812" w:rsidRDefault="00B05812" w:rsidP="00B05812">
            <w:pPr>
              <w:pStyle w:val="CTSNormal"/>
            </w:pPr>
            <w:r w:rsidRPr="00650D94">
              <w:t>Revised Finish</w:t>
            </w:r>
          </w:p>
          <w:p w14:paraId="2C2F9DDD" w14:textId="77777777" w:rsidR="009A2864" w:rsidRPr="00650D94" w:rsidRDefault="009A2864" w:rsidP="00B05812">
            <w:pPr>
              <w:pStyle w:val="CTSNormal"/>
            </w:pPr>
            <w:r>
              <w:t>(</w:t>
            </w:r>
            <w:r w:rsidRPr="00650D94">
              <w:t>ProjectStandardMilestone</w:t>
            </w:r>
            <w:r>
              <w:t>.RevisedFinish)</w:t>
            </w:r>
          </w:p>
        </w:tc>
        <w:tc>
          <w:tcPr>
            <w:tcW w:w="673" w:type="pct"/>
          </w:tcPr>
          <w:p w14:paraId="2C2F9DDE" w14:textId="77777777" w:rsidR="00B05812" w:rsidRPr="00650D94" w:rsidRDefault="009A2864" w:rsidP="00B05812">
            <w:pPr>
              <w:pStyle w:val="CTSNormal"/>
            </w:pPr>
            <w:r>
              <w:t>DateTime</w:t>
            </w:r>
          </w:p>
        </w:tc>
        <w:tc>
          <w:tcPr>
            <w:tcW w:w="609" w:type="pct"/>
          </w:tcPr>
          <w:p w14:paraId="2C2F9DDF" w14:textId="77777777" w:rsidR="00B05812" w:rsidRPr="00650D94" w:rsidRDefault="00B05812" w:rsidP="00B05812">
            <w:pPr>
              <w:pStyle w:val="CTSNormal"/>
            </w:pPr>
          </w:p>
        </w:tc>
        <w:tc>
          <w:tcPr>
            <w:tcW w:w="1631" w:type="pct"/>
          </w:tcPr>
          <w:p w14:paraId="2C2F9DE0" w14:textId="77777777" w:rsidR="00B05812" w:rsidRPr="00650D94" w:rsidRDefault="00B05812" w:rsidP="00B05812">
            <w:pPr>
              <w:pStyle w:val="CTSNormal"/>
            </w:pPr>
          </w:p>
        </w:tc>
        <w:tc>
          <w:tcPr>
            <w:tcW w:w="521" w:type="pct"/>
          </w:tcPr>
          <w:p w14:paraId="2C2F9DE1" w14:textId="77777777" w:rsidR="00B05812" w:rsidRPr="00650D94" w:rsidRDefault="00B05812" w:rsidP="00B05812">
            <w:pPr>
              <w:pStyle w:val="CTSNormal"/>
            </w:pPr>
          </w:p>
        </w:tc>
      </w:tr>
      <w:tr w:rsidR="00B05812" w:rsidRPr="00650D94" w14:paraId="2C2F9DE9" w14:textId="77777777" w:rsidTr="002F63BB">
        <w:trPr>
          <w:cantSplit/>
          <w:trHeight w:val="336"/>
        </w:trPr>
        <w:tc>
          <w:tcPr>
            <w:tcW w:w="1566" w:type="pct"/>
          </w:tcPr>
          <w:p w14:paraId="2C2F9DE3" w14:textId="77777777" w:rsidR="00B05812" w:rsidRDefault="00B05812" w:rsidP="00B05812">
            <w:pPr>
              <w:pStyle w:val="CTSNormal"/>
            </w:pPr>
            <w:r w:rsidRPr="00650D94">
              <w:lastRenderedPageBreak/>
              <w:t>Actual Start</w:t>
            </w:r>
          </w:p>
          <w:p w14:paraId="2C2F9DE4" w14:textId="77777777" w:rsidR="009A2864" w:rsidRPr="00650D94" w:rsidRDefault="009A2864" w:rsidP="00B05812">
            <w:pPr>
              <w:pStyle w:val="CTSNormal"/>
            </w:pPr>
            <w:r>
              <w:t>(</w:t>
            </w:r>
            <w:r w:rsidRPr="00650D94">
              <w:t>ProjectStandardMilestone</w:t>
            </w:r>
            <w:r>
              <w:t>.ActualStart)</w:t>
            </w:r>
          </w:p>
        </w:tc>
        <w:tc>
          <w:tcPr>
            <w:tcW w:w="673" w:type="pct"/>
          </w:tcPr>
          <w:p w14:paraId="2C2F9DE5" w14:textId="77777777" w:rsidR="00B05812" w:rsidRPr="00650D94" w:rsidRDefault="009A2864" w:rsidP="00B05812">
            <w:pPr>
              <w:pStyle w:val="CTSNormal"/>
            </w:pPr>
            <w:r>
              <w:t>DateTime</w:t>
            </w:r>
          </w:p>
        </w:tc>
        <w:tc>
          <w:tcPr>
            <w:tcW w:w="609" w:type="pct"/>
          </w:tcPr>
          <w:p w14:paraId="2C2F9DE6" w14:textId="77777777" w:rsidR="00B05812" w:rsidRPr="00650D94" w:rsidRDefault="00B05812" w:rsidP="00B05812">
            <w:pPr>
              <w:pStyle w:val="CTSNormal"/>
            </w:pPr>
          </w:p>
        </w:tc>
        <w:tc>
          <w:tcPr>
            <w:tcW w:w="1631" w:type="pct"/>
          </w:tcPr>
          <w:p w14:paraId="2C2F9DE7" w14:textId="77777777" w:rsidR="00B05812" w:rsidRPr="00650D94" w:rsidRDefault="00B05812" w:rsidP="00B05812">
            <w:pPr>
              <w:pStyle w:val="CTSNormal"/>
            </w:pPr>
          </w:p>
        </w:tc>
        <w:tc>
          <w:tcPr>
            <w:tcW w:w="521" w:type="pct"/>
          </w:tcPr>
          <w:p w14:paraId="2C2F9DE8" w14:textId="77777777" w:rsidR="00B05812" w:rsidRPr="00650D94" w:rsidRDefault="00B05812" w:rsidP="00B05812">
            <w:pPr>
              <w:pStyle w:val="CTSNormal"/>
            </w:pPr>
          </w:p>
        </w:tc>
      </w:tr>
      <w:tr w:rsidR="00B05812" w:rsidRPr="00650D94" w14:paraId="2C2F9DF0" w14:textId="77777777" w:rsidTr="002F63BB">
        <w:trPr>
          <w:cantSplit/>
          <w:trHeight w:val="336"/>
        </w:trPr>
        <w:tc>
          <w:tcPr>
            <w:tcW w:w="1566" w:type="pct"/>
          </w:tcPr>
          <w:p w14:paraId="2C2F9DEA" w14:textId="77777777" w:rsidR="00B05812" w:rsidRDefault="00B05812" w:rsidP="00B05812">
            <w:pPr>
              <w:pStyle w:val="CTSNormal"/>
            </w:pPr>
            <w:r w:rsidRPr="00650D94">
              <w:t>Actual Finish</w:t>
            </w:r>
          </w:p>
          <w:p w14:paraId="2C2F9DEB" w14:textId="77777777" w:rsidR="009A2864" w:rsidRPr="00650D94" w:rsidRDefault="009A2864" w:rsidP="00B05812">
            <w:pPr>
              <w:pStyle w:val="CTSNormal"/>
            </w:pPr>
            <w:r>
              <w:t>(</w:t>
            </w:r>
            <w:r w:rsidRPr="00650D94">
              <w:t>ProjectStandardMilestone</w:t>
            </w:r>
            <w:r>
              <w:t>.ActualFinish)</w:t>
            </w:r>
          </w:p>
        </w:tc>
        <w:tc>
          <w:tcPr>
            <w:tcW w:w="673" w:type="pct"/>
          </w:tcPr>
          <w:p w14:paraId="2C2F9DEC" w14:textId="77777777" w:rsidR="00B05812" w:rsidRPr="00650D94" w:rsidRDefault="009A2864" w:rsidP="00B05812">
            <w:pPr>
              <w:pStyle w:val="CTSNormal"/>
            </w:pPr>
            <w:r>
              <w:t>DateTime</w:t>
            </w:r>
          </w:p>
        </w:tc>
        <w:tc>
          <w:tcPr>
            <w:tcW w:w="609" w:type="pct"/>
          </w:tcPr>
          <w:p w14:paraId="2C2F9DED" w14:textId="77777777" w:rsidR="00B05812" w:rsidRPr="00650D94" w:rsidRDefault="00B05812" w:rsidP="00B05812">
            <w:pPr>
              <w:pStyle w:val="CTSNormal"/>
            </w:pPr>
          </w:p>
        </w:tc>
        <w:tc>
          <w:tcPr>
            <w:tcW w:w="1631" w:type="pct"/>
          </w:tcPr>
          <w:p w14:paraId="2C2F9DEE" w14:textId="77777777" w:rsidR="00B05812" w:rsidRPr="00650D94" w:rsidRDefault="00B05812" w:rsidP="00B05812">
            <w:pPr>
              <w:pStyle w:val="CTSNormal"/>
            </w:pPr>
          </w:p>
        </w:tc>
        <w:tc>
          <w:tcPr>
            <w:tcW w:w="521" w:type="pct"/>
          </w:tcPr>
          <w:p w14:paraId="2C2F9DEF" w14:textId="77777777" w:rsidR="00B05812" w:rsidRPr="00650D94" w:rsidRDefault="00B05812" w:rsidP="00B05812">
            <w:pPr>
              <w:pStyle w:val="CTSNormal"/>
            </w:pPr>
          </w:p>
        </w:tc>
      </w:tr>
      <w:tr w:rsidR="00B05812" w:rsidRPr="00650D94" w14:paraId="2C2F9DF7" w14:textId="77777777" w:rsidTr="002F63BB">
        <w:trPr>
          <w:cantSplit/>
          <w:trHeight w:val="336"/>
        </w:trPr>
        <w:tc>
          <w:tcPr>
            <w:tcW w:w="1566" w:type="pct"/>
          </w:tcPr>
          <w:p w14:paraId="2C2F9DF1" w14:textId="77777777" w:rsidR="00B05812" w:rsidRDefault="00B05812" w:rsidP="00B05812">
            <w:pPr>
              <w:pStyle w:val="CTSNormal"/>
            </w:pPr>
            <w:r w:rsidRPr="00650D94">
              <w:t>% Complete</w:t>
            </w:r>
          </w:p>
          <w:p w14:paraId="2C2F9DF2" w14:textId="77777777" w:rsidR="009A2864" w:rsidRPr="00650D94" w:rsidRDefault="009A2864" w:rsidP="00B05812">
            <w:pPr>
              <w:pStyle w:val="CTSNormal"/>
            </w:pPr>
            <w:r>
              <w:t>(</w:t>
            </w:r>
            <w:r w:rsidRPr="00650D94">
              <w:t>ProjectStandardMilestone</w:t>
            </w:r>
            <w:r>
              <w:t>.PercentComplete)</w:t>
            </w:r>
          </w:p>
        </w:tc>
        <w:tc>
          <w:tcPr>
            <w:tcW w:w="673" w:type="pct"/>
          </w:tcPr>
          <w:p w14:paraId="2C2F9DF3" w14:textId="77777777" w:rsidR="00B05812" w:rsidRPr="00650D94" w:rsidRDefault="009A2864" w:rsidP="00B05812">
            <w:pPr>
              <w:pStyle w:val="CTSNormal"/>
            </w:pPr>
            <w:r>
              <w:t>Decimal</w:t>
            </w:r>
          </w:p>
        </w:tc>
        <w:tc>
          <w:tcPr>
            <w:tcW w:w="609" w:type="pct"/>
          </w:tcPr>
          <w:p w14:paraId="2C2F9DF4" w14:textId="77777777" w:rsidR="00B05812" w:rsidRPr="00650D94" w:rsidRDefault="00B05812" w:rsidP="00B05812">
            <w:pPr>
              <w:pStyle w:val="CTSNormal"/>
            </w:pPr>
          </w:p>
        </w:tc>
        <w:tc>
          <w:tcPr>
            <w:tcW w:w="1631" w:type="pct"/>
          </w:tcPr>
          <w:p w14:paraId="2C2F9DF5" w14:textId="77777777" w:rsidR="00B05812" w:rsidRPr="00650D94" w:rsidRDefault="00B05812" w:rsidP="00B05812">
            <w:pPr>
              <w:pStyle w:val="CTSNormal"/>
            </w:pPr>
          </w:p>
        </w:tc>
        <w:tc>
          <w:tcPr>
            <w:tcW w:w="521" w:type="pct"/>
          </w:tcPr>
          <w:p w14:paraId="2C2F9DF6" w14:textId="77777777" w:rsidR="00B05812" w:rsidRPr="00650D94" w:rsidRDefault="00B05812" w:rsidP="00B05812">
            <w:pPr>
              <w:pStyle w:val="CTSNormal"/>
            </w:pPr>
          </w:p>
        </w:tc>
      </w:tr>
      <w:tr w:rsidR="00B05812" w:rsidRPr="00650D94" w14:paraId="2C2F9DF9" w14:textId="77777777" w:rsidTr="002F63BB">
        <w:trPr>
          <w:cantSplit/>
          <w:trHeight w:val="336"/>
        </w:trPr>
        <w:tc>
          <w:tcPr>
            <w:tcW w:w="5000" w:type="pct"/>
            <w:gridSpan w:val="5"/>
            <w:shd w:val="clear" w:color="auto" w:fill="F0E6C0" w:themeFill="accent6"/>
          </w:tcPr>
          <w:p w14:paraId="2C2F9DF8" w14:textId="77777777" w:rsidR="00B05812" w:rsidRPr="00650D94" w:rsidRDefault="00B05812" w:rsidP="00B05812">
            <w:pPr>
              <w:pStyle w:val="CTSNormal"/>
            </w:pPr>
            <w:r w:rsidRPr="00650D94">
              <w:t>Project Specific Milestones</w:t>
            </w:r>
          </w:p>
        </w:tc>
      </w:tr>
      <w:tr w:rsidR="00B05812" w:rsidRPr="00650D94" w14:paraId="2C2F9E01" w14:textId="77777777" w:rsidTr="002F63BB">
        <w:trPr>
          <w:cantSplit/>
          <w:trHeight w:val="336"/>
        </w:trPr>
        <w:tc>
          <w:tcPr>
            <w:tcW w:w="1566" w:type="pct"/>
          </w:tcPr>
          <w:p w14:paraId="2C2F9DFA" w14:textId="77777777" w:rsidR="00B05812" w:rsidRDefault="00B05812" w:rsidP="00B05812">
            <w:pPr>
              <w:pStyle w:val="CTSNormal"/>
            </w:pPr>
            <w:r w:rsidRPr="00650D94">
              <w:t>Show in Status Report</w:t>
            </w:r>
          </w:p>
          <w:p w14:paraId="2C2F9DFB" w14:textId="77777777" w:rsidR="009A2864" w:rsidRPr="00650D94" w:rsidRDefault="009A2864" w:rsidP="00B05812">
            <w:pPr>
              <w:pStyle w:val="CTSNormal"/>
            </w:pPr>
            <w:r>
              <w:t>(ProjectMilestone.ShowInReport)</w:t>
            </w:r>
          </w:p>
        </w:tc>
        <w:tc>
          <w:tcPr>
            <w:tcW w:w="673" w:type="pct"/>
          </w:tcPr>
          <w:p w14:paraId="2C2F9DFC" w14:textId="77777777" w:rsidR="00B05812" w:rsidRPr="00650D94" w:rsidRDefault="009A2864" w:rsidP="00B05812">
            <w:pPr>
              <w:pStyle w:val="CTSNormal"/>
            </w:pPr>
            <w:r>
              <w:t>Boolean</w:t>
            </w:r>
          </w:p>
        </w:tc>
        <w:tc>
          <w:tcPr>
            <w:tcW w:w="609" w:type="pct"/>
          </w:tcPr>
          <w:p w14:paraId="2C2F9DFD" w14:textId="77777777" w:rsidR="00B05812" w:rsidRPr="00650D94" w:rsidRDefault="00B05812" w:rsidP="00B05812">
            <w:pPr>
              <w:pStyle w:val="CTSNormal"/>
            </w:pPr>
          </w:p>
        </w:tc>
        <w:tc>
          <w:tcPr>
            <w:tcW w:w="1631" w:type="pct"/>
          </w:tcPr>
          <w:p w14:paraId="2C2F9DFE" w14:textId="77777777" w:rsidR="00B05812" w:rsidRDefault="00014A4B" w:rsidP="00F31E0E">
            <w:pPr>
              <w:pStyle w:val="CTSNormal"/>
              <w:numPr>
                <w:ilvl w:val="0"/>
                <w:numId w:val="5"/>
              </w:numPr>
            </w:pPr>
            <w:r>
              <w:t>This field is required.</w:t>
            </w:r>
          </w:p>
          <w:p w14:paraId="2C2F9DFF" w14:textId="77777777" w:rsidR="00513692" w:rsidRPr="00650D94" w:rsidRDefault="00513692" w:rsidP="00F31E0E">
            <w:pPr>
              <w:pStyle w:val="CTSNormal"/>
              <w:numPr>
                <w:ilvl w:val="0"/>
                <w:numId w:val="5"/>
              </w:numPr>
            </w:pPr>
            <w:r>
              <w:t>The field will default to true.</w:t>
            </w:r>
          </w:p>
        </w:tc>
        <w:tc>
          <w:tcPr>
            <w:tcW w:w="521" w:type="pct"/>
          </w:tcPr>
          <w:p w14:paraId="2C2F9E00" w14:textId="77777777" w:rsidR="00B05812" w:rsidRPr="00650D94" w:rsidRDefault="00B05812" w:rsidP="00B05812">
            <w:pPr>
              <w:pStyle w:val="CTSNormal"/>
            </w:pPr>
          </w:p>
        </w:tc>
      </w:tr>
      <w:tr w:rsidR="00B05812" w:rsidRPr="00650D94" w14:paraId="2C2F9E09" w14:textId="77777777" w:rsidTr="002F63BB">
        <w:trPr>
          <w:cantSplit/>
          <w:trHeight w:val="336"/>
        </w:trPr>
        <w:tc>
          <w:tcPr>
            <w:tcW w:w="1566" w:type="pct"/>
          </w:tcPr>
          <w:p w14:paraId="2C2F9E02" w14:textId="77777777" w:rsidR="00B05812" w:rsidRDefault="00B05812" w:rsidP="00B05812">
            <w:pPr>
              <w:pStyle w:val="CTSNormal"/>
            </w:pPr>
            <w:r w:rsidRPr="00650D94">
              <w:t>Milestone</w:t>
            </w:r>
          </w:p>
          <w:p w14:paraId="2C2F9E03" w14:textId="77777777" w:rsidR="009A2864" w:rsidRPr="00650D94" w:rsidRDefault="009A2864" w:rsidP="00B05812">
            <w:pPr>
              <w:pStyle w:val="CTSNormal"/>
            </w:pPr>
            <w:r>
              <w:t>(ProjectMilestone.Milestone)</w:t>
            </w:r>
          </w:p>
        </w:tc>
        <w:tc>
          <w:tcPr>
            <w:tcW w:w="673" w:type="pct"/>
          </w:tcPr>
          <w:p w14:paraId="2C2F9E04" w14:textId="77777777" w:rsidR="00B05812" w:rsidRPr="00650D94" w:rsidRDefault="009A2864" w:rsidP="00B05812">
            <w:pPr>
              <w:pStyle w:val="CTSNormal"/>
            </w:pPr>
            <w:r>
              <w:t>String</w:t>
            </w:r>
          </w:p>
        </w:tc>
        <w:tc>
          <w:tcPr>
            <w:tcW w:w="609" w:type="pct"/>
          </w:tcPr>
          <w:p w14:paraId="2C2F9E05" w14:textId="77777777" w:rsidR="00B05812" w:rsidRPr="00650D94" w:rsidRDefault="00653865" w:rsidP="00B05812">
            <w:pPr>
              <w:pStyle w:val="CTSNormal"/>
            </w:pPr>
            <w:r>
              <w:t>Hyperlink</w:t>
            </w:r>
          </w:p>
        </w:tc>
        <w:tc>
          <w:tcPr>
            <w:tcW w:w="1631" w:type="pct"/>
          </w:tcPr>
          <w:p w14:paraId="2C2F9E06" w14:textId="77777777" w:rsidR="00B05812" w:rsidRDefault="00014A4B" w:rsidP="00F31E0E">
            <w:pPr>
              <w:pStyle w:val="CTSNormal"/>
              <w:numPr>
                <w:ilvl w:val="0"/>
                <w:numId w:val="5"/>
              </w:numPr>
            </w:pPr>
            <w:r>
              <w:t>This field is required.</w:t>
            </w:r>
          </w:p>
          <w:p w14:paraId="2C2F9E07" w14:textId="77777777" w:rsidR="00653865" w:rsidRPr="00650D94" w:rsidRDefault="00653865" w:rsidP="00F31E0E">
            <w:pPr>
              <w:pStyle w:val="CTSNormal"/>
              <w:numPr>
                <w:ilvl w:val="0"/>
                <w:numId w:val="5"/>
              </w:numPr>
            </w:pPr>
            <w:r>
              <w:t>This field in the grid will contain a hyperlink that opens the selected record for editing.</w:t>
            </w:r>
          </w:p>
        </w:tc>
        <w:tc>
          <w:tcPr>
            <w:tcW w:w="521" w:type="pct"/>
          </w:tcPr>
          <w:p w14:paraId="2C2F9E08" w14:textId="77777777" w:rsidR="00B05812" w:rsidRPr="00650D94" w:rsidRDefault="009A2864" w:rsidP="00B05812">
            <w:pPr>
              <w:pStyle w:val="CTSNormal"/>
            </w:pPr>
            <w:r>
              <w:t>50</w:t>
            </w:r>
          </w:p>
        </w:tc>
      </w:tr>
      <w:tr w:rsidR="00B05812" w:rsidRPr="00650D94" w14:paraId="2C2F9E10" w14:textId="77777777" w:rsidTr="002F63BB">
        <w:trPr>
          <w:cantSplit/>
          <w:trHeight w:val="336"/>
        </w:trPr>
        <w:tc>
          <w:tcPr>
            <w:tcW w:w="1566" w:type="pct"/>
          </w:tcPr>
          <w:p w14:paraId="2C2F9E0A" w14:textId="77777777" w:rsidR="00B05812" w:rsidRDefault="00B05812" w:rsidP="00B05812">
            <w:pPr>
              <w:pStyle w:val="CTSNormal"/>
            </w:pPr>
            <w:r w:rsidRPr="00650D94">
              <w:t>Baseline Start</w:t>
            </w:r>
          </w:p>
          <w:p w14:paraId="2C2F9E0B" w14:textId="77777777" w:rsidR="009A2864" w:rsidRPr="00650D94" w:rsidRDefault="009A2864" w:rsidP="00B05812">
            <w:pPr>
              <w:pStyle w:val="CTSNormal"/>
            </w:pPr>
            <w:r>
              <w:t>(ProjectMilestone.BaselineStart)</w:t>
            </w:r>
          </w:p>
        </w:tc>
        <w:tc>
          <w:tcPr>
            <w:tcW w:w="673" w:type="pct"/>
          </w:tcPr>
          <w:p w14:paraId="2C2F9E0C" w14:textId="77777777" w:rsidR="00B05812" w:rsidRPr="00650D94" w:rsidRDefault="009A2864" w:rsidP="00B05812">
            <w:pPr>
              <w:pStyle w:val="CTSNormal"/>
            </w:pPr>
            <w:r>
              <w:t>DateTime</w:t>
            </w:r>
          </w:p>
        </w:tc>
        <w:tc>
          <w:tcPr>
            <w:tcW w:w="609" w:type="pct"/>
          </w:tcPr>
          <w:p w14:paraId="2C2F9E0D" w14:textId="77777777" w:rsidR="00B05812" w:rsidRPr="00650D94" w:rsidRDefault="00B05812" w:rsidP="00B05812">
            <w:pPr>
              <w:pStyle w:val="CTSNormal"/>
            </w:pPr>
          </w:p>
        </w:tc>
        <w:tc>
          <w:tcPr>
            <w:tcW w:w="1631" w:type="pct"/>
          </w:tcPr>
          <w:p w14:paraId="2C2F9E0E" w14:textId="77777777" w:rsidR="00B05812" w:rsidRPr="00650D94" w:rsidRDefault="00B05812" w:rsidP="00B05812">
            <w:pPr>
              <w:pStyle w:val="CTSNormal"/>
            </w:pPr>
          </w:p>
        </w:tc>
        <w:tc>
          <w:tcPr>
            <w:tcW w:w="521" w:type="pct"/>
          </w:tcPr>
          <w:p w14:paraId="2C2F9E0F" w14:textId="77777777" w:rsidR="00B05812" w:rsidRPr="00650D94" w:rsidRDefault="00B05812" w:rsidP="00B05812">
            <w:pPr>
              <w:pStyle w:val="CTSNormal"/>
            </w:pPr>
          </w:p>
        </w:tc>
      </w:tr>
      <w:tr w:rsidR="00B05812" w:rsidRPr="00650D94" w14:paraId="2C2F9E17" w14:textId="77777777" w:rsidTr="002F63BB">
        <w:trPr>
          <w:cantSplit/>
          <w:trHeight w:val="336"/>
        </w:trPr>
        <w:tc>
          <w:tcPr>
            <w:tcW w:w="1566" w:type="pct"/>
          </w:tcPr>
          <w:p w14:paraId="2C2F9E11" w14:textId="77777777" w:rsidR="00B05812" w:rsidRDefault="00B05812" w:rsidP="00B05812">
            <w:pPr>
              <w:pStyle w:val="CTSNormal"/>
            </w:pPr>
            <w:r w:rsidRPr="00650D94">
              <w:t>Baseline Finish</w:t>
            </w:r>
          </w:p>
          <w:p w14:paraId="2C2F9E12" w14:textId="77777777" w:rsidR="009A2864" w:rsidRPr="00650D94" w:rsidRDefault="009A2864" w:rsidP="00B05812">
            <w:pPr>
              <w:pStyle w:val="CTSNormal"/>
            </w:pPr>
            <w:r>
              <w:t>(ProjectMilestone.BaselineFinish)</w:t>
            </w:r>
          </w:p>
        </w:tc>
        <w:tc>
          <w:tcPr>
            <w:tcW w:w="673" w:type="pct"/>
          </w:tcPr>
          <w:p w14:paraId="2C2F9E13" w14:textId="77777777" w:rsidR="00B05812" w:rsidRPr="00650D94" w:rsidRDefault="009A2864" w:rsidP="00B05812">
            <w:pPr>
              <w:pStyle w:val="CTSNormal"/>
            </w:pPr>
            <w:r>
              <w:t>DateTime</w:t>
            </w:r>
          </w:p>
        </w:tc>
        <w:tc>
          <w:tcPr>
            <w:tcW w:w="609" w:type="pct"/>
          </w:tcPr>
          <w:p w14:paraId="2C2F9E14" w14:textId="77777777" w:rsidR="00B05812" w:rsidRPr="00650D94" w:rsidRDefault="00B05812" w:rsidP="00B05812">
            <w:pPr>
              <w:pStyle w:val="CTSNormal"/>
            </w:pPr>
          </w:p>
        </w:tc>
        <w:tc>
          <w:tcPr>
            <w:tcW w:w="1631" w:type="pct"/>
          </w:tcPr>
          <w:p w14:paraId="2C2F9E15" w14:textId="77777777" w:rsidR="00B05812" w:rsidRPr="00650D94" w:rsidRDefault="00B05812" w:rsidP="00B05812">
            <w:pPr>
              <w:pStyle w:val="CTSNormal"/>
            </w:pPr>
          </w:p>
        </w:tc>
        <w:tc>
          <w:tcPr>
            <w:tcW w:w="521" w:type="pct"/>
          </w:tcPr>
          <w:p w14:paraId="2C2F9E16" w14:textId="77777777" w:rsidR="00B05812" w:rsidRPr="00650D94" w:rsidRDefault="00B05812" w:rsidP="00B05812">
            <w:pPr>
              <w:pStyle w:val="CTSNormal"/>
            </w:pPr>
          </w:p>
        </w:tc>
      </w:tr>
      <w:tr w:rsidR="00B05812" w:rsidRPr="00650D94" w14:paraId="2C2F9E1E" w14:textId="77777777" w:rsidTr="002F63BB">
        <w:trPr>
          <w:cantSplit/>
          <w:trHeight w:val="336"/>
        </w:trPr>
        <w:tc>
          <w:tcPr>
            <w:tcW w:w="1566" w:type="pct"/>
          </w:tcPr>
          <w:p w14:paraId="2C2F9E18" w14:textId="77777777" w:rsidR="00B05812" w:rsidRDefault="00B05812" w:rsidP="00B05812">
            <w:pPr>
              <w:pStyle w:val="CTSNormal"/>
            </w:pPr>
            <w:r w:rsidRPr="00650D94">
              <w:t>Revised Start</w:t>
            </w:r>
          </w:p>
          <w:p w14:paraId="2C2F9E19" w14:textId="77777777" w:rsidR="009A2864" w:rsidRPr="00650D94" w:rsidRDefault="009A2864" w:rsidP="00B05812">
            <w:pPr>
              <w:pStyle w:val="CTSNormal"/>
            </w:pPr>
            <w:r>
              <w:t>(ProjectMilestone.RevisedStart)</w:t>
            </w:r>
          </w:p>
        </w:tc>
        <w:tc>
          <w:tcPr>
            <w:tcW w:w="673" w:type="pct"/>
          </w:tcPr>
          <w:p w14:paraId="2C2F9E1A" w14:textId="77777777" w:rsidR="00B05812" w:rsidRPr="00650D94" w:rsidRDefault="009A2864" w:rsidP="00B05812">
            <w:pPr>
              <w:pStyle w:val="CTSNormal"/>
            </w:pPr>
            <w:r>
              <w:t>DateTime</w:t>
            </w:r>
          </w:p>
        </w:tc>
        <w:tc>
          <w:tcPr>
            <w:tcW w:w="609" w:type="pct"/>
          </w:tcPr>
          <w:p w14:paraId="2C2F9E1B" w14:textId="77777777" w:rsidR="00B05812" w:rsidRPr="00650D94" w:rsidRDefault="00B05812" w:rsidP="00B05812">
            <w:pPr>
              <w:pStyle w:val="CTSNormal"/>
            </w:pPr>
          </w:p>
        </w:tc>
        <w:tc>
          <w:tcPr>
            <w:tcW w:w="1631" w:type="pct"/>
          </w:tcPr>
          <w:p w14:paraId="2C2F9E1C" w14:textId="77777777" w:rsidR="00B05812" w:rsidRPr="00650D94" w:rsidRDefault="00B05812" w:rsidP="00B05812">
            <w:pPr>
              <w:pStyle w:val="CTSNormal"/>
            </w:pPr>
          </w:p>
        </w:tc>
        <w:tc>
          <w:tcPr>
            <w:tcW w:w="521" w:type="pct"/>
          </w:tcPr>
          <w:p w14:paraId="2C2F9E1D" w14:textId="77777777" w:rsidR="00B05812" w:rsidRPr="00650D94" w:rsidRDefault="00B05812" w:rsidP="00B05812">
            <w:pPr>
              <w:pStyle w:val="CTSNormal"/>
            </w:pPr>
          </w:p>
        </w:tc>
      </w:tr>
      <w:tr w:rsidR="00B05812" w:rsidRPr="00650D94" w14:paraId="2C2F9E25" w14:textId="77777777" w:rsidTr="002F63BB">
        <w:trPr>
          <w:cantSplit/>
          <w:trHeight w:val="336"/>
        </w:trPr>
        <w:tc>
          <w:tcPr>
            <w:tcW w:w="1566" w:type="pct"/>
          </w:tcPr>
          <w:p w14:paraId="2C2F9E1F" w14:textId="77777777" w:rsidR="00B05812" w:rsidRDefault="00B05812" w:rsidP="00B05812">
            <w:pPr>
              <w:pStyle w:val="CTSNormal"/>
            </w:pPr>
            <w:r w:rsidRPr="00650D94">
              <w:t>Revised Finish</w:t>
            </w:r>
          </w:p>
          <w:p w14:paraId="2C2F9E20" w14:textId="77777777" w:rsidR="009A2864" w:rsidRPr="00650D94" w:rsidRDefault="009A2864" w:rsidP="00B05812">
            <w:pPr>
              <w:pStyle w:val="CTSNormal"/>
            </w:pPr>
            <w:r>
              <w:t>(ProjectMilestone.RevisedFinish)</w:t>
            </w:r>
          </w:p>
        </w:tc>
        <w:tc>
          <w:tcPr>
            <w:tcW w:w="673" w:type="pct"/>
          </w:tcPr>
          <w:p w14:paraId="2C2F9E21" w14:textId="77777777" w:rsidR="00B05812" w:rsidRPr="00650D94" w:rsidRDefault="009A2864" w:rsidP="00B05812">
            <w:pPr>
              <w:pStyle w:val="CTSNormal"/>
            </w:pPr>
            <w:r>
              <w:t>DateTime</w:t>
            </w:r>
          </w:p>
        </w:tc>
        <w:tc>
          <w:tcPr>
            <w:tcW w:w="609" w:type="pct"/>
          </w:tcPr>
          <w:p w14:paraId="2C2F9E22" w14:textId="77777777" w:rsidR="00B05812" w:rsidRPr="00650D94" w:rsidRDefault="00B05812" w:rsidP="00B05812">
            <w:pPr>
              <w:pStyle w:val="CTSNormal"/>
            </w:pPr>
          </w:p>
        </w:tc>
        <w:tc>
          <w:tcPr>
            <w:tcW w:w="1631" w:type="pct"/>
          </w:tcPr>
          <w:p w14:paraId="2C2F9E23" w14:textId="77777777" w:rsidR="00B05812" w:rsidRPr="00650D94" w:rsidRDefault="00B05812" w:rsidP="00B05812">
            <w:pPr>
              <w:pStyle w:val="CTSNormal"/>
            </w:pPr>
          </w:p>
        </w:tc>
        <w:tc>
          <w:tcPr>
            <w:tcW w:w="521" w:type="pct"/>
          </w:tcPr>
          <w:p w14:paraId="2C2F9E24" w14:textId="77777777" w:rsidR="00B05812" w:rsidRPr="00650D94" w:rsidRDefault="00B05812" w:rsidP="00B05812">
            <w:pPr>
              <w:pStyle w:val="CTSNormal"/>
            </w:pPr>
          </w:p>
        </w:tc>
      </w:tr>
      <w:tr w:rsidR="00B05812" w:rsidRPr="00650D94" w14:paraId="2C2F9E2C" w14:textId="77777777" w:rsidTr="002F63BB">
        <w:trPr>
          <w:cantSplit/>
          <w:trHeight w:val="336"/>
        </w:trPr>
        <w:tc>
          <w:tcPr>
            <w:tcW w:w="1566" w:type="pct"/>
          </w:tcPr>
          <w:p w14:paraId="2C2F9E26" w14:textId="77777777" w:rsidR="00B05812" w:rsidRDefault="00B05812" w:rsidP="00B05812">
            <w:pPr>
              <w:pStyle w:val="CTSNormal"/>
            </w:pPr>
            <w:r w:rsidRPr="00650D94">
              <w:t>Actual Start</w:t>
            </w:r>
          </w:p>
          <w:p w14:paraId="2C2F9E27" w14:textId="77777777" w:rsidR="009A2864" w:rsidRPr="00650D94" w:rsidRDefault="009A2864" w:rsidP="00B05812">
            <w:pPr>
              <w:pStyle w:val="CTSNormal"/>
            </w:pPr>
            <w:r>
              <w:t>(ProjectMilestone.ActualStart)</w:t>
            </w:r>
          </w:p>
        </w:tc>
        <w:tc>
          <w:tcPr>
            <w:tcW w:w="673" w:type="pct"/>
          </w:tcPr>
          <w:p w14:paraId="2C2F9E28" w14:textId="77777777" w:rsidR="00B05812" w:rsidRPr="00650D94" w:rsidRDefault="009A2864" w:rsidP="00B05812">
            <w:pPr>
              <w:pStyle w:val="CTSNormal"/>
            </w:pPr>
            <w:r>
              <w:t>DateTime</w:t>
            </w:r>
          </w:p>
        </w:tc>
        <w:tc>
          <w:tcPr>
            <w:tcW w:w="609" w:type="pct"/>
          </w:tcPr>
          <w:p w14:paraId="2C2F9E29" w14:textId="77777777" w:rsidR="00B05812" w:rsidRPr="00650D94" w:rsidRDefault="00B05812" w:rsidP="00B05812">
            <w:pPr>
              <w:pStyle w:val="CTSNormal"/>
            </w:pPr>
          </w:p>
        </w:tc>
        <w:tc>
          <w:tcPr>
            <w:tcW w:w="1631" w:type="pct"/>
          </w:tcPr>
          <w:p w14:paraId="2C2F9E2A" w14:textId="77777777" w:rsidR="00B05812" w:rsidRPr="00650D94" w:rsidRDefault="00B05812" w:rsidP="00B05812">
            <w:pPr>
              <w:pStyle w:val="CTSNormal"/>
            </w:pPr>
          </w:p>
        </w:tc>
        <w:tc>
          <w:tcPr>
            <w:tcW w:w="521" w:type="pct"/>
          </w:tcPr>
          <w:p w14:paraId="2C2F9E2B" w14:textId="77777777" w:rsidR="00B05812" w:rsidRPr="00650D94" w:rsidRDefault="00B05812" w:rsidP="00B05812">
            <w:pPr>
              <w:pStyle w:val="CTSNormal"/>
            </w:pPr>
          </w:p>
        </w:tc>
      </w:tr>
      <w:tr w:rsidR="00B05812" w:rsidRPr="00650D94" w14:paraId="2C2F9E33" w14:textId="77777777" w:rsidTr="002F63BB">
        <w:trPr>
          <w:cantSplit/>
          <w:trHeight w:val="336"/>
        </w:trPr>
        <w:tc>
          <w:tcPr>
            <w:tcW w:w="1566" w:type="pct"/>
          </w:tcPr>
          <w:p w14:paraId="2C2F9E2D" w14:textId="77777777" w:rsidR="00B05812" w:rsidRDefault="00B05812" w:rsidP="00B05812">
            <w:pPr>
              <w:pStyle w:val="CTSNormal"/>
            </w:pPr>
            <w:r w:rsidRPr="00650D94">
              <w:t>Actual Finish</w:t>
            </w:r>
          </w:p>
          <w:p w14:paraId="2C2F9E2E" w14:textId="77777777" w:rsidR="009A2864" w:rsidRPr="00650D94" w:rsidRDefault="009A2864" w:rsidP="00B05812">
            <w:pPr>
              <w:pStyle w:val="CTSNormal"/>
            </w:pPr>
            <w:r>
              <w:t>(ProjectMilestone.ActualFinish)</w:t>
            </w:r>
          </w:p>
        </w:tc>
        <w:tc>
          <w:tcPr>
            <w:tcW w:w="673" w:type="pct"/>
          </w:tcPr>
          <w:p w14:paraId="2C2F9E2F" w14:textId="77777777" w:rsidR="00B05812" w:rsidRPr="00650D94" w:rsidRDefault="009A2864" w:rsidP="00B05812">
            <w:pPr>
              <w:pStyle w:val="CTSNormal"/>
            </w:pPr>
            <w:r>
              <w:t>DateTime</w:t>
            </w:r>
          </w:p>
        </w:tc>
        <w:tc>
          <w:tcPr>
            <w:tcW w:w="609" w:type="pct"/>
          </w:tcPr>
          <w:p w14:paraId="2C2F9E30" w14:textId="77777777" w:rsidR="00B05812" w:rsidRPr="00650D94" w:rsidRDefault="00B05812" w:rsidP="00B05812">
            <w:pPr>
              <w:pStyle w:val="CTSNormal"/>
            </w:pPr>
          </w:p>
        </w:tc>
        <w:tc>
          <w:tcPr>
            <w:tcW w:w="1631" w:type="pct"/>
          </w:tcPr>
          <w:p w14:paraId="2C2F9E31" w14:textId="77777777" w:rsidR="00B05812" w:rsidRPr="00650D94" w:rsidRDefault="00B05812" w:rsidP="00B05812">
            <w:pPr>
              <w:pStyle w:val="CTSNormal"/>
            </w:pPr>
          </w:p>
        </w:tc>
        <w:tc>
          <w:tcPr>
            <w:tcW w:w="521" w:type="pct"/>
          </w:tcPr>
          <w:p w14:paraId="2C2F9E32" w14:textId="77777777" w:rsidR="00B05812" w:rsidRPr="00650D94" w:rsidRDefault="00B05812" w:rsidP="00B05812">
            <w:pPr>
              <w:pStyle w:val="CTSNormal"/>
            </w:pPr>
          </w:p>
        </w:tc>
      </w:tr>
      <w:tr w:rsidR="00B05812" w:rsidRPr="00650D94" w14:paraId="2C2F9E3A" w14:textId="77777777" w:rsidTr="002F63BB">
        <w:trPr>
          <w:cantSplit/>
          <w:trHeight w:val="336"/>
        </w:trPr>
        <w:tc>
          <w:tcPr>
            <w:tcW w:w="1566" w:type="pct"/>
          </w:tcPr>
          <w:p w14:paraId="2C2F9E34" w14:textId="77777777" w:rsidR="00B05812" w:rsidRDefault="00B05812" w:rsidP="00B05812">
            <w:pPr>
              <w:pStyle w:val="CTSNormal"/>
            </w:pPr>
            <w:r w:rsidRPr="00650D94">
              <w:t>% Complete</w:t>
            </w:r>
          </w:p>
          <w:p w14:paraId="2C2F9E35" w14:textId="77777777" w:rsidR="009A2864" w:rsidRPr="00650D94" w:rsidRDefault="009A2864" w:rsidP="00B05812">
            <w:pPr>
              <w:pStyle w:val="CTSNormal"/>
            </w:pPr>
            <w:r>
              <w:t>(ProjectMilestone.PercentComplete)</w:t>
            </w:r>
          </w:p>
        </w:tc>
        <w:tc>
          <w:tcPr>
            <w:tcW w:w="673" w:type="pct"/>
          </w:tcPr>
          <w:p w14:paraId="2C2F9E36" w14:textId="77777777" w:rsidR="00B05812" w:rsidRPr="00650D94" w:rsidRDefault="009A2864" w:rsidP="00B05812">
            <w:pPr>
              <w:pStyle w:val="CTSNormal"/>
            </w:pPr>
            <w:r>
              <w:t>Decimal</w:t>
            </w:r>
          </w:p>
        </w:tc>
        <w:tc>
          <w:tcPr>
            <w:tcW w:w="609" w:type="pct"/>
          </w:tcPr>
          <w:p w14:paraId="2C2F9E37" w14:textId="77777777" w:rsidR="00B05812" w:rsidRPr="00650D94" w:rsidRDefault="00B05812" w:rsidP="00B05812">
            <w:pPr>
              <w:pStyle w:val="CTSNormal"/>
            </w:pPr>
          </w:p>
        </w:tc>
        <w:tc>
          <w:tcPr>
            <w:tcW w:w="1631" w:type="pct"/>
          </w:tcPr>
          <w:p w14:paraId="2C2F9E38" w14:textId="77777777" w:rsidR="00B05812" w:rsidRPr="00650D94" w:rsidRDefault="00014A4B" w:rsidP="00F31E0E">
            <w:pPr>
              <w:pStyle w:val="CTSNormal"/>
              <w:numPr>
                <w:ilvl w:val="0"/>
                <w:numId w:val="5"/>
              </w:numPr>
            </w:pPr>
            <w:r>
              <w:t>This field is required.</w:t>
            </w:r>
          </w:p>
        </w:tc>
        <w:tc>
          <w:tcPr>
            <w:tcW w:w="521" w:type="pct"/>
          </w:tcPr>
          <w:p w14:paraId="2C2F9E39" w14:textId="77777777" w:rsidR="00B05812" w:rsidRPr="00650D94" w:rsidRDefault="00B05812" w:rsidP="00B05812">
            <w:pPr>
              <w:pStyle w:val="CTSNormal"/>
            </w:pPr>
          </w:p>
        </w:tc>
      </w:tr>
    </w:tbl>
    <w:p w14:paraId="2C2F9E3B" w14:textId="77777777" w:rsidR="00B8601A" w:rsidRPr="00650D94" w:rsidRDefault="00B8601A" w:rsidP="000B6A38">
      <w:pPr>
        <w:pStyle w:val="CTSNormal"/>
        <w:keepNext/>
        <w:keepLines/>
        <w:rPr>
          <w:i/>
          <w:color w:val="0000FF"/>
        </w:rPr>
      </w:pPr>
    </w:p>
    <w:p w14:paraId="2C2F9E3C" w14:textId="77777777" w:rsidR="00B8601A" w:rsidRPr="00650D94" w:rsidRDefault="00B8601A" w:rsidP="00F31E0E">
      <w:pPr>
        <w:pStyle w:val="CTSHeading3"/>
        <w:keepLines/>
        <w:numPr>
          <w:ilvl w:val="2"/>
          <w:numId w:val="1"/>
        </w:numPr>
      </w:pPr>
      <w:r w:rsidRPr="00650D94">
        <w:t>Business Rules</w:t>
      </w:r>
    </w:p>
    <w:p w14:paraId="2C2F9E3D" w14:textId="77777777" w:rsidR="00B8601A" w:rsidRPr="00650D94" w:rsidRDefault="00B8601A" w:rsidP="000B6A38">
      <w:pPr>
        <w:pStyle w:val="CTSNormal"/>
        <w:keepNext/>
        <w:keepLines/>
      </w:pPr>
    </w:p>
    <w:tbl>
      <w:tblPr>
        <w:tblStyle w:val="TableCTS"/>
        <w:tblW w:w="4900" w:type="pct"/>
        <w:tblLook w:val="0020" w:firstRow="1" w:lastRow="0" w:firstColumn="0" w:lastColumn="0" w:noHBand="0" w:noVBand="0"/>
      </w:tblPr>
      <w:tblGrid>
        <w:gridCol w:w="3634"/>
        <w:gridCol w:w="6093"/>
      </w:tblGrid>
      <w:tr w:rsidR="00B8601A" w:rsidRPr="00650D94" w14:paraId="2C2F9E40" w14:textId="77777777" w:rsidTr="00BC3C97">
        <w:trPr>
          <w:cnfStyle w:val="100000000000" w:firstRow="1" w:lastRow="0" w:firstColumn="0" w:lastColumn="0" w:oddVBand="0" w:evenVBand="0" w:oddHBand="0" w:evenHBand="0" w:firstRowFirstColumn="0" w:firstRowLastColumn="0" w:lastRowFirstColumn="0" w:lastRowLastColumn="0"/>
          <w:trHeight w:val="300"/>
        </w:trPr>
        <w:tc>
          <w:tcPr>
            <w:tcW w:w="1868" w:type="pct"/>
          </w:tcPr>
          <w:p w14:paraId="2C2F9E3E" w14:textId="77777777" w:rsidR="00B8601A" w:rsidRPr="00650D94" w:rsidRDefault="00B8601A" w:rsidP="000B6A38">
            <w:pPr>
              <w:pStyle w:val="CTSNormal"/>
              <w:keepNext/>
              <w:keepLines/>
              <w:rPr>
                <w:bCs/>
              </w:rPr>
            </w:pPr>
            <w:r w:rsidRPr="00650D94">
              <w:rPr>
                <w:bCs/>
              </w:rPr>
              <w:t>Business Rule</w:t>
            </w:r>
          </w:p>
        </w:tc>
        <w:tc>
          <w:tcPr>
            <w:tcW w:w="3132" w:type="pct"/>
          </w:tcPr>
          <w:p w14:paraId="2C2F9E3F" w14:textId="77777777" w:rsidR="00B8601A" w:rsidRPr="00650D94" w:rsidRDefault="00B8601A" w:rsidP="000B6A38">
            <w:pPr>
              <w:pStyle w:val="CTSNormal"/>
              <w:keepNext/>
              <w:keepLines/>
              <w:rPr>
                <w:bCs/>
              </w:rPr>
            </w:pPr>
            <w:r w:rsidRPr="00650D94">
              <w:rPr>
                <w:bCs/>
              </w:rPr>
              <w:t>Description</w:t>
            </w:r>
          </w:p>
        </w:tc>
      </w:tr>
      <w:tr w:rsidR="00B8601A" w:rsidRPr="00650D94" w14:paraId="2C2F9E4B" w14:textId="77777777" w:rsidTr="00BC3C97">
        <w:trPr>
          <w:trHeight w:val="327"/>
        </w:trPr>
        <w:tc>
          <w:tcPr>
            <w:tcW w:w="1868" w:type="pct"/>
          </w:tcPr>
          <w:p w14:paraId="2C2F9E41" w14:textId="77777777" w:rsidR="00B8601A" w:rsidRPr="00650D94" w:rsidRDefault="00C416B6" w:rsidP="000B6A38">
            <w:pPr>
              <w:pStyle w:val="CTSNormal"/>
              <w:keepNext/>
              <w:keepLines/>
            </w:pPr>
            <w:r>
              <w:t>List of Standard Milestones</w:t>
            </w:r>
          </w:p>
        </w:tc>
        <w:tc>
          <w:tcPr>
            <w:tcW w:w="3132" w:type="pct"/>
          </w:tcPr>
          <w:p w14:paraId="2C2F9E42" w14:textId="77777777" w:rsidR="00B8601A" w:rsidRDefault="00C416B6" w:rsidP="000B6A38">
            <w:pPr>
              <w:pStyle w:val="CTSNormal"/>
              <w:keepNext/>
              <w:keepLines/>
            </w:pPr>
            <w:r>
              <w:t>The solution will create the following Standard Milestones when a user creates a new project.</w:t>
            </w:r>
          </w:p>
          <w:p w14:paraId="2C2F9E43" w14:textId="77777777" w:rsidR="00C416B6" w:rsidRDefault="00C416B6" w:rsidP="00F31E0E">
            <w:pPr>
              <w:pStyle w:val="CTSNormal"/>
              <w:keepNext/>
              <w:keepLines/>
              <w:numPr>
                <w:ilvl w:val="1"/>
                <w:numId w:val="5"/>
              </w:numPr>
            </w:pPr>
            <w:r>
              <w:t>Define</w:t>
            </w:r>
          </w:p>
          <w:p w14:paraId="2C2F9E44" w14:textId="77777777" w:rsidR="00C416B6" w:rsidRDefault="00C416B6" w:rsidP="00F31E0E">
            <w:pPr>
              <w:pStyle w:val="CTSNormal"/>
              <w:keepNext/>
              <w:keepLines/>
              <w:numPr>
                <w:ilvl w:val="1"/>
                <w:numId w:val="5"/>
              </w:numPr>
            </w:pPr>
            <w:r>
              <w:t>Requirements</w:t>
            </w:r>
          </w:p>
          <w:p w14:paraId="2C2F9E45" w14:textId="77777777" w:rsidR="00C416B6" w:rsidRDefault="00C416B6" w:rsidP="00F31E0E">
            <w:pPr>
              <w:pStyle w:val="CTSNormal"/>
              <w:keepNext/>
              <w:keepLines/>
              <w:numPr>
                <w:ilvl w:val="1"/>
                <w:numId w:val="5"/>
              </w:numPr>
            </w:pPr>
            <w:r>
              <w:t>Design</w:t>
            </w:r>
          </w:p>
          <w:p w14:paraId="2C2F9E46" w14:textId="77777777" w:rsidR="00C416B6" w:rsidRDefault="00C416B6" w:rsidP="00F31E0E">
            <w:pPr>
              <w:pStyle w:val="CTSNormal"/>
              <w:keepNext/>
              <w:keepLines/>
              <w:numPr>
                <w:ilvl w:val="1"/>
                <w:numId w:val="5"/>
              </w:numPr>
            </w:pPr>
            <w:r>
              <w:t>Approval</w:t>
            </w:r>
          </w:p>
          <w:p w14:paraId="2C2F9E47" w14:textId="77777777" w:rsidR="00C416B6" w:rsidRDefault="00C416B6" w:rsidP="00F31E0E">
            <w:pPr>
              <w:pStyle w:val="CTSNormal"/>
              <w:keepNext/>
              <w:keepLines/>
              <w:numPr>
                <w:ilvl w:val="1"/>
                <w:numId w:val="5"/>
              </w:numPr>
            </w:pPr>
            <w:r>
              <w:t>Coding</w:t>
            </w:r>
          </w:p>
          <w:p w14:paraId="2C2F9E48" w14:textId="77777777" w:rsidR="00C416B6" w:rsidRDefault="00C416B6" w:rsidP="00F31E0E">
            <w:pPr>
              <w:pStyle w:val="CTSNormal"/>
              <w:keepNext/>
              <w:keepLines/>
              <w:numPr>
                <w:ilvl w:val="1"/>
                <w:numId w:val="5"/>
              </w:numPr>
            </w:pPr>
            <w:r>
              <w:t>Testing</w:t>
            </w:r>
          </w:p>
          <w:p w14:paraId="2C2F9E49" w14:textId="77777777" w:rsidR="00C416B6" w:rsidRDefault="00C416B6" w:rsidP="00F31E0E">
            <w:pPr>
              <w:pStyle w:val="CTSNormal"/>
              <w:keepNext/>
              <w:keepLines/>
              <w:numPr>
                <w:ilvl w:val="1"/>
                <w:numId w:val="5"/>
              </w:numPr>
            </w:pPr>
            <w:r>
              <w:t>Implementation</w:t>
            </w:r>
          </w:p>
          <w:p w14:paraId="2C2F9E4A" w14:textId="77777777" w:rsidR="00C416B6" w:rsidRPr="00650D94" w:rsidRDefault="00C416B6" w:rsidP="00F31E0E">
            <w:pPr>
              <w:pStyle w:val="CTSNormal"/>
              <w:keepNext/>
              <w:keepLines/>
              <w:numPr>
                <w:ilvl w:val="1"/>
                <w:numId w:val="5"/>
              </w:numPr>
            </w:pPr>
            <w:r>
              <w:t>Close</w:t>
            </w:r>
          </w:p>
        </w:tc>
      </w:tr>
    </w:tbl>
    <w:p w14:paraId="2C2F9E4C" w14:textId="77777777" w:rsidR="00B8601A" w:rsidRPr="00650D94" w:rsidRDefault="00B8601A" w:rsidP="00AC5B9F">
      <w:pPr>
        <w:pStyle w:val="CTSNormal"/>
        <w:rPr>
          <w:i/>
          <w:color w:val="0000FF"/>
        </w:rPr>
      </w:pPr>
    </w:p>
    <w:p w14:paraId="2C2F9E4D" w14:textId="77777777" w:rsidR="00B8601A" w:rsidRPr="00650D94" w:rsidRDefault="00B8601A" w:rsidP="00B51751">
      <w:pPr>
        <w:pStyle w:val="CTSHeading2"/>
      </w:pPr>
      <w:r w:rsidRPr="00650D94">
        <w:t>Maintain Project Issues</w:t>
      </w:r>
    </w:p>
    <w:p w14:paraId="2C2F9E4E" w14:textId="77777777" w:rsidR="00B8601A" w:rsidRPr="00650D94" w:rsidRDefault="00B8601A" w:rsidP="00B8601A">
      <w:pPr>
        <w:pStyle w:val="CTSNormal"/>
        <w:keepNext/>
        <w:keepLines/>
      </w:pPr>
    </w:p>
    <w:p w14:paraId="2C2F9E4F" w14:textId="77777777" w:rsidR="00B8601A" w:rsidRPr="00650D94" w:rsidRDefault="00B8601A" w:rsidP="00F31E0E">
      <w:pPr>
        <w:pStyle w:val="CTSHeading3"/>
        <w:keepLines/>
        <w:numPr>
          <w:ilvl w:val="2"/>
          <w:numId w:val="1"/>
        </w:numPr>
      </w:pPr>
      <w:r w:rsidRPr="00650D94">
        <w:t>Overview</w:t>
      </w:r>
    </w:p>
    <w:p w14:paraId="2C2F9E50" w14:textId="77777777" w:rsidR="00B8601A" w:rsidRDefault="00B8601A" w:rsidP="00B8601A">
      <w:pPr>
        <w:pStyle w:val="CTSNormal"/>
        <w:keepNext/>
        <w:keepLines/>
      </w:pPr>
    </w:p>
    <w:p w14:paraId="2C2F9E51" w14:textId="77777777" w:rsidR="0054728E" w:rsidRPr="00650D94" w:rsidRDefault="0054728E" w:rsidP="0054728E">
      <w:pPr>
        <w:pStyle w:val="CTSNormal"/>
        <w:keepNext/>
        <w:keepLines/>
      </w:pPr>
      <w:r>
        <w:t>The Maintain Project Issues process launches the Issues tab of the Project Maintenance page within the Venture solution.  Venture users will utilize this page to enter/update the Project Issues.  The data dictionary describes the information the user will maintain.</w:t>
      </w:r>
    </w:p>
    <w:p w14:paraId="2C2F9E52" w14:textId="77777777" w:rsidR="00B8601A" w:rsidRPr="00650D94" w:rsidRDefault="00B8601A" w:rsidP="00B8601A">
      <w:pPr>
        <w:pStyle w:val="CTSNormal"/>
      </w:pPr>
    </w:p>
    <w:p w14:paraId="2C2F9E53" w14:textId="77777777" w:rsidR="00B8601A" w:rsidRPr="00650D94" w:rsidRDefault="00B8601A" w:rsidP="00F31E0E">
      <w:pPr>
        <w:pStyle w:val="CTSHeading3"/>
        <w:numPr>
          <w:ilvl w:val="2"/>
          <w:numId w:val="1"/>
        </w:numPr>
      </w:pPr>
      <w:r w:rsidRPr="00650D94">
        <w:t>Activities that Triggers Process</w:t>
      </w:r>
    </w:p>
    <w:p w14:paraId="2C2F9E54" w14:textId="77777777" w:rsidR="00B8601A" w:rsidRDefault="00B8601A" w:rsidP="00B8601A">
      <w:pPr>
        <w:pStyle w:val="CTSNormal"/>
        <w:rPr>
          <w:color w:val="0070C0"/>
        </w:rPr>
      </w:pPr>
    </w:p>
    <w:p w14:paraId="2C2F9E55" w14:textId="77777777" w:rsidR="00F66194" w:rsidRPr="00650D94" w:rsidRDefault="00F66194" w:rsidP="00B8601A">
      <w:pPr>
        <w:pStyle w:val="CTSNormal"/>
        <w:rPr>
          <w:color w:val="0070C0"/>
        </w:rPr>
      </w:pPr>
      <w:r>
        <w:t>The user initiates this process by clicking on the Issues tab of the Project Maintenance screen.</w:t>
      </w:r>
    </w:p>
    <w:p w14:paraId="2C2F9E56" w14:textId="77777777" w:rsidR="00B8601A" w:rsidRPr="00650D94" w:rsidRDefault="00B8601A" w:rsidP="00B8601A">
      <w:pPr>
        <w:pStyle w:val="CTSNormal"/>
        <w:rPr>
          <w:color w:val="0070C0"/>
        </w:rPr>
      </w:pPr>
    </w:p>
    <w:p w14:paraId="2C2F9E57" w14:textId="77777777" w:rsidR="00B8601A" w:rsidRPr="00650D94" w:rsidRDefault="00B8601A" w:rsidP="00F31E0E">
      <w:pPr>
        <w:pStyle w:val="CTSHeading3"/>
        <w:numPr>
          <w:ilvl w:val="2"/>
          <w:numId w:val="1"/>
        </w:numPr>
      </w:pPr>
      <w:r w:rsidRPr="00650D94">
        <w:t>Process Results</w:t>
      </w:r>
    </w:p>
    <w:p w14:paraId="2C2F9E58" w14:textId="77777777" w:rsidR="00B8601A" w:rsidRDefault="00B8601A" w:rsidP="00B8601A">
      <w:pPr>
        <w:pStyle w:val="CTSNormal"/>
        <w:rPr>
          <w:color w:val="0070C0"/>
        </w:rPr>
      </w:pPr>
    </w:p>
    <w:p w14:paraId="2C2F9E59" w14:textId="77777777" w:rsidR="00404AE1" w:rsidRPr="00650D94" w:rsidRDefault="00404AE1" w:rsidP="00B8601A">
      <w:pPr>
        <w:pStyle w:val="CTSNormal"/>
        <w:rPr>
          <w:color w:val="0070C0"/>
        </w:rPr>
      </w:pPr>
      <w:r>
        <w:t>The result of this process is that the solution has saved project issues to the SQL Database.</w:t>
      </w:r>
    </w:p>
    <w:p w14:paraId="2C2F9E5A" w14:textId="77777777" w:rsidR="00B8601A" w:rsidRPr="00650D94" w:rsidRDefault="00B8601A" w:rsidP="00B8601A">
      <w:pPr>
        <w:pStyle w:val="CTSNormal"/>
        <w:rPr>
          <w:color w:val="0070C0"/>
        </w:rPr>
      </w:pPr>
    </w:p>
    <w:p w14:paraId="2C2F9E5B" w14:textId="77777777" w:rsidR="00B8601A" w:rsidRPr="00650D94" w:rsidRDefault="00B8601A" w:rsidP="00F31E0E">
      <w:pPr>
        <w:pStyle w:val="CTSHeading3"/>
        <w:keepLines/>
        <w:numPr>
          <w:ilvl w:val="2"/>
          <w:numId w:val="1"/>
        </w:numPr>
      </w:pPr>
      <w:r w:rsidRPr="00650D94">
        <w:t>Actors Involved</w:t>
      </w:r>
    </w:p>
    <w:p w14:paraId="2C2F9E5C" w14:textId="77777777" w:rsidR="00B8601A" w:rsidRPr="00650D94" w:rsidRDefault="00B8601A" w:rsidP="00B8601A">
      <w:pPr>
        <w:pStyle w:val="CTSNormal"/>
        <w:keepNext/>
        <w:keepLines/>
      </w:pPr>
    </w:p>
    <w:p w14:paraId="2C2F9E5D" w14:textId="77777777" w:rsidR="00B8601A" w:rsidRPr="00650D94" w:rsidRDefault="00B8601A" w:rsidP="00B8601A">
      <w:pPr>
        <w:pStyle w:val="CTSNormal"/>
        <w:keepNext/>
        <w:keepLines/>
      </w:pPr>
      <w:r w:rsidRPr="00650D94">
        <w:t xml:space="preserve">The following list identifies the actors that interact with the </w:t>
      </w:r>
      <w:r w:rsidRPr="00650D94">
        <w:rPr>
          <w:i/>
        </w:rPr>
        <w:t>Maintain Project Issues</w:t>
      </w:r>
      <w:r w:rsidRPr="00650D94">
        <w:t xml:space="preserve"> screen:</w:t>
      </w:r>
    </w:p>
    <w:p w14:paraId="2C2F9E5E" w14:textId="77777777" w:rsidR="00B8601A" w:rsidRPr="00650D94" w:rsidRDefault="00B8601A" w:rsidP="00B8601A">
      <w:pPr>
        <w:pStyle w:val="CTSNormal"/>
        <w:keepNext/>
        <w:keepLines/>
      </w:pPr>
    </w:p>
    <w:p w14:paraId="2C2F9E5F" w14:textId="77777777" w:rsidR="00B8601A" w:rsidRPr="00650D94" w:rsidRDefault="00B8601A" w:rsidP="00F31E0E">
      <w:pPr>
        <w:pStyle w:val="CTSNormal"/>
        <w:keepNext/>
        <w:keepLines/>
        <w:numPr>
          <w:ilvl w:val="0"/>
          <w:numId w:val="6"/>
        </w:numPr>
      </w:pPr>
      <w:r w:rsidRPr="00650D94">
        <w:t>User</w:t>
      </w:r>
    </w:p>
    <w:p w14:paraId="2C2F9E60" w14:textId="77777777" w:rsidR="00B8601A" w:rsidRPr="00650D94" w:rsidRDefault="00B8601A" w:rsidP="00F31E0E">
      <w:pPr>
        <w:pStyle w:val="CTSNormal"/>
        <w:numPr>
          <w:ilvl w:val="0"/>
          <w:numId w:val="6"/>
        </w:numPr>
      </w:pPr>
      <w:r w:rsidRPr="00650D94">
        <w:t>Administrator</w:t>
      </w:r>
    </w:p>
    <w:p w14:paraId="2C2F9E61" w14:textId="77777777" w:rsidR="00B8601A" w:rsidRPr="00650D94" w:rsidRDefault="00B8601A" w:rsidP="00B8601A">
      <w:pPr>
        <w:pStyle w:val="CTSNormal"/>
      </w:pPr>
    </w:p>
    <w:p w14:paraId="2C2F9E62" w14:textId="77777777" w:rsidR="00B8601A" w:rsidRPr="00650D94" w:rsidRDefault="00B8601A" w:rsidP="00F31E0E">
      <w:pPr>
        <w:pStyle w:val="CTSHeading3"/>
        <w:keepLines/>
        <w:numPr>
          <w:ilvl w:val="2"/>
          <w:numId w:val="1"/>
        </w:numPr>
      </w:pPr>
      <w:r w:rsidRPr="00650D94">
        <w:lastRenderedPageBreak/>
        <w:t>Storyboard</w:t>
      </w:r>
    </w:p>
    <w:p w14:paraId="2C2F9E63" w14:textId="77777777" w:rsidR="00B8601A" w:rsidRPr="00650D94" w:rsidRDefault="00B8601A" w:rsidP="00B8601A">
      <w:pPr>
        <w:pStyle w:val="CTSNormal"/>
        <w:keepNext/>
        <w:keepLines/>
        <w:rPr>
          <w:i/>
          <w:color w:val="0000FF"/>
        </w:rPr>
      </w:pPr>
    </w:p>
    <w:p w14:paraId="2C2F9E64" w14:textId="77777777" w:rsidR="00FD647D" w:rsidRDefault="00FD647D" w:rsidP="00FD647D">
      <w:pPr>
        <w:pStyle w:val="CTSNormal"/>
        <w:keepNext/>
        <w:keepLines/>
      </w:pPr>
      <w:r w:rsidRPr="00F2467C">
        <w:t xml:space="preserve">The following diagram illustrates the </w:t>
      </w:r>
      <w:r>
        <w:t>Issues Tab of Project Maintenance Page</w:t>
      </w:r>
      <w:r w:rsidRPr="00F2467C">
        <w:t xml:space="preserve"> that </w:t>
      </w:r>
      <w:r>
        <w:t xml:space="preserve">the solution </w:t>
      </w:r>
      <w:r w:rsidRPr="00F2467C">
        <w:t xml:space="preserve">will utilize to support the </w:t>
      </w:r>
      <w:r>
        <w:t xml:space="preserve">Maintain Project Issues </w:t>
      </w:r>
      <w:r w:rsidRPr="00F2467C">
        <w:t>Process.</w:t>
      </w:r>
    </w:p>
    <w:p w14:paraId="2C2F9E65" w14:textId="77777777" w:rsidR="00B8601A" w:rsidRPr="00650D94" w:rsidRDefault="00B8601A" w:rsidP="00B8601A">
      <w:pPr>
        <w:pStyle w:val="CTSNormal"/>
        <w:keepNext/>
        <w:keepLines/>
      </w:pPr>
    </w:p>
    <w:tbl>
      <w:tblPr>
        <w:tblW w:w="0" w:type="auto"/>
        <w:tblLook w:val="00A0" w:firstRow="1" w:lastRow="0" w:firstColumn="1" w:lastColumn="0" w:noHBand="0" w:noVBand="0"/>
      </w:tblPr>
      <w:tblGrid>
        <w:gridCol w:w="4590"/>
        <w:gridCol w:w="5346"/>
      </w:tblGrid>
      <w:tr w:rsidR="00B8601A" w:rsidRPr="00650D94" w14:paraId="2C2F9E6D" w14:textId="77777777" w:rsidTr="00C45AEC">
        <w:tc>
          <w:tcPr>
            <w:tcW w:w="5076" w:type="dxa"/>
          </w:tcPr>
          <w:p w14:paraId="2C2F9E66" w14:textId="77777777" w:rsidR="00361EAF" w:rsidRDefault="00361EAF" w:rsidP="00F31E0E">
            <w:pPr>
              <w:pStyle w:val="CTSNormal"/>
              <w:keepNext/>
              <w:keepLines/>
              <w:numPr>
                <w:ilvl w:val="0"/>
                <w:numId w:val="24"/>
              </w:numPr>
            </w:pPr>
            <w:r>
              <w:t xml:space="preserve">If the user clicks the Project Documents </w:t>
            </w:r>
            <w:r w:rsidRPr="00650D94">
              <w:t>Project Site Hyperlink</w:t>
            </w:r>
            <w:r>
              <w:t>, Internet Explorer will open a new window and navigate the user to the specified URL.</w:t>
            </w:r>
          </w:p>
          <w:p w14:paraId="2C2F9E67" w14:textId="77777777" w:rsidR="00361EAF" w:rsidRDefault="00361EAF" w:rsidP="00F31E0E">
            <w:pPr>
              <w:pStyle w:val="CTSNormal"/>
              <w:keepNext/>
              <w:keepLines/>
              <w:numPr>
                <w:ilvl w:val="0"/>
                <w:numId w:val="24"/>
              </w:numPr>
            </w:pPr>
            <w:r>
              <w:t xml:space="preserve">If the user clicks the delete icon, the solution will delete the selected </w:t>
            </w:r>
            <w:r w:rsidR="00FB1CD9">
              <w:t>issue</w:t>
            </w:r>
            <w:r>
              <w:t xml:space="preserve"> record from the database.  The </w:t>
            </w:r>
            <w:r w:rsidRPr="00F30825">
              <w:rPr>
                <w:i/>
              </w:rPr>
              <w:t xml:space="preserve">Delete </w:t>
            </w:r>
            <w:r w:rsidR="00FB1CD9">
              <w:rPr>
                <w:i/>
              </w:rPr>
              <w:t>Issue</w:t>
            </w:r>
            <w:r w:rsidRPr="00F30825">
              <w:rPr>
                <w:i/>
              </w:rPr>
              <w:t xml:space="preserve"> </w:t>
            </w:r>
            <w:r>
              <w:t>workflow below describes the transition.</w:t>
            </w:r>
          </w:p>
          <w:p w14:paraId="2C2F9E68" w14:textId="77777777" w:rsidR="00361EAF" w:rsidRPr="00650D94" w:rsidRDefault="00361EAF" w:rsidP="00F31E0E">
            <w:pPr>
              <w:pStyle w:val="CTSNormal"/>
              <w:keepNext/>
              <w:keepLines/>
              <w:numPr>
                <w:ilvl w:val="0"/>
                <w:numId w:val="24"/>
              </w:numPr>
            </w:pPr>
            <w:r>
              <w:t xml:space="preserve">If the user clicks the </w:t>
            </w:r>
            <w:r>
              <w:rPr>
                <w:i/>
              </w:rPr>
              <w:t>Insert/Update</w:t>
            </w:r>
            <w:r>
              <w:t xml:space="preserve"> button, the solution will insert or update the selected status record.  The </w:t>
            </w:r>
            <w:r>
              <w:rPr>
                <w:i/>
              </w:rPr>
              <w:t>Insert</w:t>
            </w:r>
            <w:r w:rsidRPr="00F30825">
              <w:rPr>
                <w:i/>
              </w:rPr>
              <w:t xml:space="preserve"> </w:t>
            </w:r>
            <w:r w:rsidR="00FB1CD9">
              <w:rPr>
                <w:i/>
              </w:rPr>
              <w:t>Issue</w:t>
            </w:r>
            <w:r w:rsidRPr="00F30825">
              <w:rPr>
                <w:i/>
              </w:rPr>
              <w:t xml:space="preserve"> </w:t>
            </w:r>
            <w:r>
              <w:t>workflow below describes the transition.</w:t>
            </w:r>
          </w:p>
          <w:p w14:paraId="2C2F9E69" w14:textId="77777777" w:rsidR="00361EAF" w:rsidRDefault="00361EAF" w:rsidP="00F31E0E">
            <w:pPr>
              <w:pStyle w:val="CTSNormal"/>
              <w:keepNext/>
              <w:keepLines/>
              <w:numPr>
                <w:ilvl w:val="0"/>
                <w:numId w:val="24"/>
              </w:numPr>
            </w:pPr>
            <w:r>
              <w:t xml:space="preserve">If the user clicks the </w:t>
            </w:r>
            <w:r>
              <w:rPr>
                <w:i/>
              </w:rPr>
              <w:t>Cancel</w:t>
            </w:r>
            <w:r>
              <w:t xml:space="preserve"> button, the solution will clear the entry fields and change the text of the </w:t>
            </w:r>
            <w:r>
              <w:rPr>
                <w:i/>
              </w:rPr>
              <w:t>Insert/Update</w:t>
            </w:r>
            <w:r>
              <w:t xml:space="preserve"> button to </w:t>
            </w:r>
            <w:r>
              <w:rPr>
                <w:i/>
              </w:rPr>
              <w:t>Insert</w:t>
            </w:r>
            <w:r>
              <w:t xml:space="preserve">.  The </w:t>
            </w:r>
            <w:r>
              <w:rPr>
                <w:i/>
              </w:rPr>
              <w:t>Cancel</w:t>
            </w:r>
            <w:r w:rsidRPr="00F30825">
              <w:rPr>
                <w:i/>
              </w:rPr>
              <w:t xml:space="preserve"> </w:t>
            </w:r>
            <w:r w:rsidR="00FB1CD9">
              <w:rPr>
                <w:i/>
              </w:rPr>
              <w:t>Issue</w:t>
            </w:r>
            <w:r w:rsidRPr="00F30825">
              <w:rPr>
                <w:i/>
              </w:rPr>
              <w:t xml:space="preserve"> </w:t>
            </w:r>
            <w:r>
              <w:t>workflow below describes the transition.</w:t>
            </w:r>
          </w:p>
          <w:p w14:paraId="2C2F9E6A" w14:textId="77777777" w:rsidR="00FB1CD9" w:rsidRDefault="00FB1CD9" w:rsidP="00F31E0E">
            <w:pPr>
              <w:pStyle w:val="CTSNormal"/>
              <w:keepNext/>
              <w:keepLines/>
              <w:numPr>
                <w:ilvl w:val="0"/>
                <w:numId w:val="24"/>
              </w:numPr>
            </w:pPr>
            <w:r>
              <w:t xml:space="preserve">If the user clicks the Type filter, the </w:t>
            </w:r>
            <w:r w:rsidR="00815403">
              <w:t xml:space="preserve">solution will filter the </w:t>
            </w:r>
            <w:r>
              <w:t>issues grid based on the selected type.</w:t>
            </w:r>
          </w:p>
          <w:p w14:paraId="2C2F9E6B" w14:textId="77777777" w:rsidR="006B6F72" w:rsidRPr="00650D94" w:rsidRDefault="00361EAF" w:rsidP="00F31E0E">
            <w:pPr>
              <w:pStyle w:val="CTSNormal"/>
              <w:keepNext/>
              <w:keepLines/>
              <w:numPr>
                <w:ilvl w:val="0"/>
                <w:numId w:val="24"/>
              </w:numPr>
            </w:pPr>
            <w:r>
              <w:t xml:space="preserve"> If the user clicks the </w:t>
            </w:r>
            <w:r w:rsidR="00FB1CD9">
              <w:t>ID #</w:t>
            </w:r>
            <w:r>
              <w:t xml:space="preserve"> hyperlink, the application will populate the edit fields with the selected record and change the text of the </w:t>
            </w:r>
            <w:r w:rsidRPr="00F87BFF">
              <w:rPr>
                <w:i/>
              </w:rPr>
              <w:t>Insert/Update</w:t>
            </w:r>
            <w:r>
              <w:t xml:space="preserve"> button to </w:t>
            </w:r>
            <w:r w:rsidRPr="00F87BFF">
              <w:rPr>
                <w:i/>
              </w:rPr>
              <w:t>Update</w:t>
            </w:r>
            <w:r>
              <w:t>.</w:t>
            </w:r>
          </w:p>
        </w:tc>
        <w:tc>
          <w:tcPr>
            <w:tcW w:w="5076" w:type="dxa"/>
          </w:tcPr>
          <w:p w14:paraId="2C2F9E6C" w14:textId="77777777" w:rsidR="00B8601A" w:rsidRPr="00650D94" w:rsidRDefault="0037436B" w:rsidP="00C45AEC">
            <w:pPr>
              <w:pStyle w:val="CTSNormal"/>
              <w:keepNext/>
              <w:keepLines/>
            </w:pPr>
            <w:r>
              <w:rPr>
                <w:noProof/>
              </w:rPr>
              <w:drawing>
                <wp:inline distT="0" distB="0" distL="0" distR="0" wp14:anchorId="2C2FAF14" wp14:editId="2C2FAF15">
                  <wp:extent cx="3233778" cy="2468880"/>
                  <wp:effectExtent l="19050" t="0" r="4722" b="0"/>
                  <wp:docPr id="1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cstate="print"/>
                          <a:srcRect/>
                          <a:stretch>
                            <a:fillRect/>
                          </a:stretch>
                        </pic:blipFill>
                        <pic:spPr bwMode="auto">
                          <a:xfrm>
                            <a:off x="0" y="0"/>
                            <a:ext cx="3233778" cy="2468880"/>
                          </a:xfrm>
                          <a:prstGeom prst="rect">
                            <a:avLst/>
                          </a:prstGeom>
                          <a:noFill/>
                          <a:ln w="9525">
                            <a:noFill/>
                            <a:miter lim="800000"/>
                            <a:headEnd/>
                            <a:tailEnd/>
                          </a:ln>
                        </pic:spPr>
                      </pic:pic>
                    </a:graphicData>
                  </a:graphic>
                </wp:inline>
              </w:drawing>
            </w:r>
          </w:p>
        </w:tc>
      </w:tr>
    </w:tbl>
    <w:p w14:paraId="2C2F9E6E" w14:textId="77777777" w:rsidR="00B8601A" w:rsidRPr="00650D94" w:rsidRDefault="00B8601A" w:rsidP="00B8601A">
      <w:pPr>
        <w:pStyle w:val="CTSNormal"/>
      </w:pPr>
    </w:p>
    <w:p w14:paraId="2C2F9E6F" w14:textId="77777777" w:rsidR="00B8601A" w:rsidRPr="00650D94" w:rsidRDefault="00B8601A" w:rsidP="00F31E0E">
      <w:pPr>
        <w:pStyle w:val="CTSHeading3"/>
        <w:keepLines/>
        <w:numPr>
          <w:ilvl w:val="2"/>
          <w:numId w:val="1"/>
        </w:numPr>
        <w:rPr>
          <w:i/>
        </w:rPr>
      </w:pPr>
      <w:r w:rsidRPr="00650D94">
        <w:lastRenderedPageBreak/>
        <w:t>Workflow Models</w:t>
      </w:r>
    </w:p>
    <w:p w14:paraId="2C2F9E70" w14:textId="77777777" w:rsidR="00B8601A" w:rsidRPr="00650D94" w:rsidRDefault="00B8601A" w:rsidP="000B6A38">
      <w:pPr>
        <w:pStyle w:val="CTSNormal"/>
        <w:keepNext/>
        <w:keepLines/>
      </w:pPr>
    </w:p>
    <w:p w14:paraId="2C2F9E71" w14:textId="77777777" w:rsidR="00B8601A" w:rsidRPr="00650D94" w:rsidRDefault="00B8601A" w:rsidP="000B6A38">
      <w:pPr>
        <w:pStyle w:val="CTSNormal"/>
        <w:keepNext/>
        <w:keepLines/>
      </w:pPr>
    </w:p>
    <w:p w14:paraId="2C2F9E72" w14:textId="77777777" w:rsidR="00467465" w:rsidRPr="00650D94" w:rsidRDefault="00467465" w:rsidP="000B6A38">
      <w:pPr>
        <w:pStyle w:val="CTSHeading4"/>
        <w:keepNext/>
        <w:keepLines/>
      </w:pPr>
      <w:r>
        <w:t>Delete Issue</w:t>
      </w:r>
    </w:p>
    <w:p w14:paraId="2C2F9E73" w14:textId="77777777" w:rsidR="00467465" w:rsidRDefault="00467465" w:rsidP="000B6A38">
      <w:pPr>
        <w:pStyle w:val="CTSNormal"/>
        <w:keepNext/>
        <w:keepLines/>
      </w:pPr>
    </w:p>
    <w:p w14:paraId="2C2F9E74" w14:textId="77777777" w:rsidR="00467465" w:rsidRPr="00650D94" w:rsidRDefault="00467465" w:rsidP="000B6A38">
      <w:pPr>
        <w:pStyle w:val="CTSNormal"/>
        <w:keepNext/>
        <w:keepLines/>
      </w:pPr>
      <w:r w:rsidRPr="00650D94">
        <w:t xml:space="preserve">The following diagram illustrates </w:t>
      </w:r>
      <w:r>
        <w:t>Delete Issue workflow.</w:t>
      </w:r>
    </w:p>
    <w:p w14:paraId="2C2F9E75" w14:textId="77777777" w:rsidR="00B8601A" w:rsidRDefault="00B8601A" w:rsidP="000B6A38">
      <w:pPr>
        <w:pStyle w:val="CTSNormal"/>
        <w:keepNext/>
        <w:keepLines/>
      </w:pPr>
    </w:p>
    <w:p w14:paraId="2C2F9E76" w14:textId="77777777" w:rsidR="003369EE" w:rsidRDefault="003369EE" w:rsidP="000B6A38">
      <w:pPr>
        <w:pStyle w:val="CTSNormal"/>
        <w:keepNext/>
        <w:keepLines/>
      </w:pPr>
      <w:r w:rsidRPr="003369EE">
        <w:rPr>
          <w:noProof/>
        </w:rPr>
        <w:drawing>
          <wp:inline distT="0" distB="0" distL="0" distR="0" wp14:anchorId="2C2FAF16" wp14:editId="2C2FAF17">
            <wp:extent cx="5398770" cy="3005455"/>
            <wp:effectExtent l="1905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37" cstate="print"/>
                    <a:srcRect/>
                    <a:stretch>
                      <a:fillRect/>
                    </a:stretch>
                  </pic:blipFill>
                  <pic:spPr bwMode="auto">
                    <a:xfrm>
                      <a:off x="0" y="0"/>
                      <a:ext cx="5398770" cy="3005455"/>
                    </a:xfrm>
                    <a:prstGeom prst="rect">
                      <a:avLst/>
                    </a:prstGeom>
                    <a:noFill/>
                    <a:ln w="9525">
                      <a:noFill/>
                      <a:miter lim="800000"/>
                      <a:headEnd/>
                      <a:tailEnd/>
                    </a:ln>
                  </pic:spPr>
                </pic:pic>
              </a:graphicData>
            </a:graphic>
          </wp:inline>
        </w:drawing>
      </w:r>
    </w:p>
    <w:p w14:paraId="2C2F9E77" w14:textId="77777777" w:rsidR="003369EE" w:rsidRDefault="003369EE" w:rsidP="00B8601A">
      <w:pPr>
        <w:pStyle w:val="CTSNormal"/>
      </w:pPr>
    </w:p>
    <w:p w14:paraId="2C2F9E78" w14:textId="77777777" w:rsidR="00467465" w:rsidRPr="00650D94" w:rsidRDefault="00467465" w:rsidP="0093609F">
      <w:pPr>
        <w:pStyle w:val="CTSHeading4"/>
      </w:pPr>
      <w:r>
        <w:t>Insert Issue</w:t>
      </w:r>
    </w:p>
    <w:p w14:paraId="2C2F9E79" w14:textId="77777777" w:rsidR="00467465" w:rsidRDefault="00467465" w:rsidP="00467465">
      <w:pPr>
        <w:pStyle w:val="CTSNormal"/>
        <w:keepNext/>
        <w:keepLines/>
      </w:pPr>
    </w:p>
    <w:p w14:paraId="2C2F9E7A" w14:textId="77777777" w:rsidR="00467465" w:rsidRPr="00650D94" w:rsidRDefault="00467465" w:rsidP="00467465">
      <w:pPr>
        <w:pStyle w:val="CTSNormal"/>
        <w:keepNext/>
        <w:keepLines/>
      </w:pPr>
      <w:r w:rsidRPr="00650D94">
        <w:t xml:space="preserve">The following diagram illustrates </w:t>
      </w:r>
      <w:r>
        <w:t>Insert Issue workflow.</w:t>
      </w:r>
    </w:p>
    <w:p w14:paraId="2C2F9E7B" w14:textId="77777777" w:rsidR="00467465" w:rsidRDefault="00467465" w:rsidP="00B8601A">
      <w:pPr>
        <w:pStyle w:val="CTSNormal"/>
      </w:pPr>
    </w:p>
    <w:p w14:paraId="2C2F9E7C" w14:textId="77777777" w:rsidR="003369EE" w:rsidRDefault="003369EE" w:rsidP="00B8601A">
      <w:pPr>
        <w:pStyle w:val="CTSNormal"/>
      </w:pPr>
      <w:r w:rsidRPr="003369EE">
        <w:rPr>
          <w:noProof/>
        </w:rPr>
        <w:drawing>
          <wp:inline distT="0" distB="0" distL="0" distR="0" wp14:anchorId="2C2FAF18" wp14:editId="2C2FAF19">
            <wp:extent cx="6309360" cy="2132492"/>
            <wp:effectExtent l="1905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38" cstate="print"/>
                    <a:srcRect/>
                    <a:stretch>
                      <a:fillRect/>
                    </a:stretch>
                  </pic:blipFill>
                  <pic:spPr bwMode="auto">
                    <a:xfrm>
                      <a:off x="0" y="0"/>
                      <a:ext cx="6309360" cy="2132492"/>
                    </a:xfrm>
                    <a:prstGeom prst="rect">
                      <a:avLst/>
                    </a:prstGeom>
                    <a:noFill/>
                    <a:ln w="9525">
                      <a:noFill/>
                      <a:miter lim="800000"/>
                      <a:headEnd/>
                      <a:tailEnd/>
                    </a:ln>
                  </pic:spPr>
                </pic:pic>
              </a:graphicData>
            </a:graphic>
          </wp:inline>
        </w:drawing>
      </w:r>
    </w:p>
    <w:p w14:paraId="2C2F9E7D" w14:textId="77777777" w:rsidR="003369EE" w:rsidRPr="00650D94" w:rsidRDefault="003369EE" w:rsidP="000B6A38">
      <w:pPr>
        <w:pStyle w:val="CTSHeading4"/>
        <w:keepNext/>
        <w:keepLines/>
      </w:pPr>
      <w:r>
        <w:lastRenderedPageBreak/>
        <w:t>Cancel Issue</w:t>
      </w:r>
    </w:p>
    <w:p w14:paraId="2C2F9E7E" w14:textId="77777777" w:rsidR="003369EE" w:rsidRDefault="003369EE" w:rsidP="000B6A38">
      <w:pPr>
        <w:pStyle w:val="CTSNormal"/>
        <w:keepNext/>
        <w:keepLines/>
      </w:pPr>
    </w:p>
    <w:p w14:paraId="2C2F9E7F" w14:textId="77777777" w:rsidR="003369EE" w:rsidRPr="00650D94" w:rsidRDefault="003369EE" w:rsidP="000B6A38">
      <w:pPr>
        <w:pStyle w:val="CTSNormal"/>
        <w:keepNext/>
        <w:keepLines/>
      </w:pPr>
      <w:r w:rsidRPr="00650D94">
        <w:t xml:space="preserve">The following diagram illustrates </w:t>
      </w:r>
      <w:r>
        <w:t>Cancel Issue workflow.</w:t>
      </w:r>
    </w:p>
    <w:p w14:paraId="2C2F9E80" w14:textId="77777777" w:rsidR="003369EE" w:rsidRDefault="003369EE" w:rsidP="000B6A38">
      <w:pPr>
        <w:pStyle w:val="CTSNormal"/>
        <w:keepNext/>
        <w:keepLines/>
      </w:pPr>
    </w:p>
    <w:p w14:paraId="2C2F9E81" w14:textId="77777777" w:rsidR="003369EE" w:rsidRPr="00650D94" w:rsidRDefault="003369EE" w:rsidP="000B6A38">
      <w:pPr>
        <w:pStyle w:val="CTSNormal"/>
        <w:keepNext/>
        <w:keepLines/>
      </w:pPr>
      <w:r w:rsidRPr="003369EE">
        <w:rPr>
          <w:noProof/>
        </w:rPr>
        <w:drawing>
          <wp:inline distT="0" distB="0" distL="0" distR="0" wp14:anchorId="2C2FAF1A" wp14:editId="2C2FAF1B">
            <wp:extent cx="5391150" cy="1804670"/>
            <wp:effectExtent l="19050" t="0" r="0" b="0"/>
            <wp:docPr id="34"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30" cstate="print"/>
                    <a:srcRect/>
                    <a:stretch>
                      <a:fillRect/>
                    </a:stretch>
                  </pic:blipFill>
                  <pic:spPr bwMode="auto">
                    <a:xfrm>
                      <a:off x="0" y="0"/>
                      <a:ext cx="5391150" cy="1804670"/>
                    </a:xfrm>
                    <a:prstGeom prst="rect">
                      <a:avLst/>
                    </a:prstGeom>
                    <a:noFill/>
                    <a:ln w="9525">
                      <a:noFill/>
                      <a:miter lim="800000"/>
                      <a:headEnd/>
                      <a:tailEnd/>
                    </a:ln>
                  </pic:spPr>
                </pic:pic>
              </a:graphicData>
            </a:graphic>
          </wp:inline>
        </w:drawing>
      </w:r>
    </w:p>
    <w:p w14:paraId="2C2F9E82" w14:textId="77777777" w:rsidR="00B8601A" w:rsidRPr="00650D94" w:rsidRDefault="00B8601A" w:rsidP="00F31E0E">
      <w:pPr>
        <w:pStyle w:val="CTSHeading3"/>
        <w:keepLines/>
        <w:numPr>
          <w:ilvl w:val="2"/>
          <w:numId w:val="1"/>
        </w:numPr>
      </w:pPr>
      <w:r w:rsidRPr="00650D94">
        <w:t>Error Messages</w:t>
      </w:r>
    </w:p>
    <w:p w14:paraId="2C2F9E83" w14:textId="77777777" w:rsidR="00B8601A" w:rsidRPr="00650D94" w:rsidRDefault="00B8601A" w:rsidP="00B8601A">
      <w:pPr>
        <w:pStyle w:val="CTSNormal"/>
      </w:pPr>
    </w:p>
    <w:tbl>
      <w:tblPr>
        <w:tblStyle w:val="TableCTS"/>
        <w:tblW w:w="4900" w:type="pct"/>
        <w:tblLook w:val="0020" w:firstRow="1" w:lastRow="0" w:firstColumn="0" w:lastColumn="0" w:noHBand="0" w:noVBand="0"/>
      </w:tblPr>
      <w:tblGrid>
        <w:gridCol w:w="4218"/>
        <w:gridCol w:w="5509"/>
      </w:tblGrid>
      <w:tr w:rsidR="00B8601A" w:rsidRPr="00650D94" w14:paraId="2C2F9E86" w14:textId="77777777" w:rsidTr="00BC3C97">
        <w:trPr>
          <w:cnfStyle w:val="100000000000" w:firstRow="1" w:lastRow="0" w:firstColumn="0" w:lastColumn="0" w:oddVBand="0" w:evenVBand="0" w:oddHBand="0" w:evenHBand="0" w:firstRowFirstColumn="0" w:firstRowLastColumn="0" w:lastRowFirstColumn="0" w:lastRowLastColumn="0"/>
          <w:trHeight w:val="300"/>
          <w:tblHeader/>
        </w:trPr>
        <w:tc>
          <w:tcPr>
            <w:tcW w:w="2168" w:type="pct"/>
          </w:tcPr>
          <w:p w14:paraId="2C2F9E84" w14:textId="77777777" w:rsidR="00B8601A" w:rsidRPr="00650D94" w:rsidRDefault="00B8601A" w:rsidP="00C45AEC">
            <w:pPr>
              <w:pStyle w:val="CTSNormal"/>
              <w:rPr>
                <w:bCs/>
              </w:rPr>
            </w:pPr>
            <w:r w:rsidRPr="00650D94">
              <w:rPr>
                <w:bCs/>
              </w:rPr>
              <w:t>Message in workflow</w:t>
            </w:r>
          </w:p>
        </w:tc>
        <w:tc>
          <w:tcPr>
            <w:tcW w:w="2832" w:type="pct"/>
          </w:tcPr>
          <w:p w14:paraId="2C2F9E85" w14:textId="77777777" w:rsidR="00B8601A" w:rsidRPr="00650D94" w:rsidRDefault="00B8601A" w:rsidP="00C45AEC">
            <w:pPr>
              <w:pStyle w:val="CTSNormal"/>
              <w:rPr>
                <w:bCs/>
              </w:rPr>
            </w:pPr>
            <w:r w:rsidRPr="00650D94">
              <w:rPr>
                <w:bCs/>
              </w:rPr>
              <w:t>Error Message</w:t>
            </w:r>
          </w:p>
        </w:tc>
      </w:tr>
      <w:tr w:rsidR="00411CEE" w:rsidRPr="00650D94" w14:paraId="2C2F9E89" w14:textId="77777777" w:rsidTr="00BC3C97">
        <w:trPr>
          <w:trHeight w:val="390"/>
        </w:trPr>
        <w:tc>
          <w:tcPr>
            <w:tcW w:w="2168" w:type="pct"/>
          </w:tcPr>
          <w:p w14:paraId="2C2F9E87" w14:textId="77777777" w:rsidR="00411CEE" w:rsidRDefault="00411CEE" w:rsidP="00607E14">
            <w:pPr>
              <w:pStyle w:val="CTSNormal"/>
            </w:pPr>
            <w:r>
              <w:t>Delete Confirmation</w:t>
            </w:r>
          </w:p>
        </w:tc>
        <w:tc>
          <w:tcPr>
            <w:tcW w:w="2832" w:type="pct"/>
          </w:tcPr>
          <w:p w14:paraId="2C2F9E88" w14:textId="77777777" w:rsidR="00411CEE" w:rsidRDefault="00411CEE" w:rsidP="00411CEE">
            <w:pPr>
              <w:pStyle w:val="CTSNormal"/>
            </w:pPr>
            <w:r>
              <w:t>“Are you sure you want to delete this Project Issue?”</w:t>
            </w:r>
          </w:p>
        </w:tc>
      </w:tr>
      <w:tr w:rsidR="00411CEE" w:rsidRPr="00650D94" w14:paraId="2C2F9E8C" w14:textId="77777777" w:rsidTr="00BC3C97">
        <w:trPr>
          <w:trHeight w:val="390"/>
        </w:trPr>
        <w:tc>
          <w:tcPr>
            <w:tcW w:w="2168" w:type="pct"/>
          </w:tcPr>
          <w:p w14:paraId="2C2F9E8A" w14:textId="77777777" w:rsidR="00411CEE" w:rsidRPr="00F737D0" w:rsidRDefault="00411CEE" w:rsidP="00607E14">
            <w:pPr>
              <w:pStyle w:val="CTSNormal"/>
            </w:pPr>
            <w:r>
              <w:t>Missing Value</w:t>
            </w:r>
          </w:p>
        </w:tc>
        <w:tc>
          <w:tcPr>
            <w:tcW w:w="2832" w:type="pct"/>
          </w:tcPr>
          <w:p w14:paraId="2C2F9E8B" w14:textId="77777777" w:rsidR="00411CEE" w:rsidRPr="00F737D0" w:rsidRDefault="00411CEE" w:rsidP="00607E14">
            <w:pPr>
              <w:pStyle w:val="CTSNormal"/>
            </w:pPr>
            <w:r>
              <w:t>“Please [Select/Enter] a [Specific Field].”</w:t>
            </w:r>
          </w:p>
        </w:tc>
      </w:tr>
      <w:tr w:rsidR="00411CEE" w:rsidRPr="00650D94" w14:paraId="2C2F9E8F" w14:textId="77777777" w:rsidTr="00BC3C97">
        <w:trPr>
          <w:trHeight w:val="390"/>
        </w:trPr>
        <w:tc>
          <w:tcPr>
            <w:tcW w:w="2168" w:type="pct"/>
          </w:tcPr>
          <w:p w14:paraId="2C2F9E8D" w14:textId="77777777" w:rsidR="00411CEE" w:rsidRDefault="00411CEE" w:rsidP="00607E14">
            <w:pPr>
              <w:pStyle w:val="CTSNormal"/>
            </w:pPr>
            <w:r>
              <w:t>Error</w:t>
            </w:r>
          </w:p>
        </w:tc>
        <w:tc>
          <w:tcPr>
            <w:tcW w:w="2832" w:type="pct"/>
          </w:tcPr>
          <w:p w14:paraId="2C2F9E8E" w14:textId="77777777" w:rsidR="00411CEE" w:rsidRDefault="00411CEE" w:rsidP="00607E14">
            <w:pPr>
              <w:pStyle w:val="CTSNormal"/>
            </w:pPr>
            <w:r>
              <w:t xml:space="preserve">“The following error has occurred.  [Error Number] – [Error Description].  Please contact your System Administrator.“ </w:t>
            </w:r>
          </w:p>
        </w:tc>
      </w:tr>
      <w:tr w:rsidR="00411CEE" w:rsidRPr="00650D94" w14:paraId="2C2F9E92" w14:textId="77777777" w:rsidTr="00BC3C97">
        <w:trPr>
          <w:trHeight w:val="390"/>
        </w:trPr>
        <w:tc>
          <w:tcPr>
            <w:tcW w:w="2168" w:type="pct"/>
          </w:tcPr>
          <w:p w14:paraId="2C2F9E90" w14:textId="77777777" w:rsidR="00411CEE" w:rsidRDefault="00411CEE" w:rsidP="00607E14">
            <w:pPr>
              <w:pStyle w:val="CTSNormal"/>
            </w:pPr>
            <w:r>
              <w:t>Cancel Confirmation</w:t>
            </w:r>
          </w:p>
        </w:tc>
        <w:tc>
          <w:tcPr>
            <w:tcW w:w="2832" w:type="pct"/>
          </w:tcPr>
          <w:p w14:paraId="2C2F9E91" w14:textId="77777777" w:rsidR="00411CEE" w:rsidRDefault="00411CEE" w:rsidP="00607E14">
            <w:pPr>
              <w:pStyle w:val="CTSNormal"/>
            </w:pPr>
            <w:r>
              <w:t>“Are you sure you want to cancel?  All changes will be lost.”</w:t>
            </w:r>
          </w:p>
        </w:tc>
      </w:tr>
    </w:tbl>
    <w:p w14:paraId="2C2F9E93" w14:textId="77777777" w:rsidR="00B8601A" w:rsidRPr="00650D94" w:rsidRDefault="00B8601A" w:rsidP="00B8601A">
      <w:pPr>
        <w:pStyle w:val="CTSNormal"/>
      </w:pPr>
    </w:p>
    <w:p w14:paraId="2C2F9E94" w14:textId="77777777" w:rsidR="00B8601A" w:rsidRPr="00650D94" w:rsidRDefault="00B8601A" w:rsidP="00F31E0E">
      <w:pPr>
        <w:pStyle w:val="CTSHeading3"/>
        <w:keepLines/>
        <w:numPr>
          <w:ilvl w:val="2"/>
          <w:numId w:val="1"/>
        </w:numPr>
      </w:pPr>
      <w:r w:rsidRPr="00650D94">
        <w:t>Data Dictionary</w:t>
      </w:r>
    </w:p>
    <w:p w14:paraId="2C2F9E95" w14:textId="77777777" w:rsidR="00B8601A" w:rsidRPr="00650D94" w:rsidRDefault="00B8601A" w:rsidP="00B8601A">
      <w:pPr>
        <w:pStyle w:val="CTSNormal"/>
        <w:keepNext/>
        <w:keepLines/>
        <w:rPr>
          <w:i/>
          <w:color w:val="0000FF"/>
        </w:rPr>
      </w:pPr>
    </w:p>
    <w:p w14:paraId="2C2F9E96" w14:textId="77777777" w:rsidR="00B8601A" w:rsidRPr="00650D94" w:rsidRDefault="00B8601A" w:rsidP="00B8601A">
      <w:pPr>
        <w:pStyle w:val="CTSNormal"/>
        <w:keepNext/>
        <w:keepLines/>
      </w:pPr>
      <w:r w:rsidRPr="00650D94">
        <w:t xml:space="preserve">The following table describes the attributes related to the </w:t>
      </w:r>
      <w:r w:rsidRPr="00650D94">
        <w:rPr>
          <w:i/>
        </w:rPr>
        <w:t>Maintain Project Issues</w:t>
      </w:r>
      <w:r w:rsidRPr="00650D94">
        <w:t xml:space="preserve"> Process.</w:t>
      </w:r>
    </w:p>
    <w:p w14:paraId="2C2F9E97" w14:textId="77777777" w:rsidR="00B8601A" w:rsidRPr="00650D94" w:rsidRDefault="00B8601A" w:rsidP="00B8601A">
      <w:pPr>
        <w:pStyle w:val="CTSNormal"/>
        <w:keepNext/>
        <w:keepLines/>
        <w:rPr>
          <w:i/>
          <w:color w:val="0000FF"/>
        </w:rPr>
      </w:pPr>
    </w:p>
    <w:tbl>
      <w:tblPr>
        <w:tblStyle w:val="TableCTS"/>
        <w:tblW w:w="4900" w:type="pct"/>
        <w:tblLayout w:type="fixed"/>
        <w:tblLook w:val="0020" w:firstRow="1" w:lastRow="0" w:firstColumn="0" w:lastColumn="0" w:noHBand="0" w:noVBand="0"/>
      </w:tblPr>
      <w:tblGrid>
        <w:gridCol w:w="3046"/>
        <w:gridCol w:w="1311"/>
        <w:gridCol w:w="1185"/>
        <w:gridCol w:w="3173"/>
        <w:gridCol w:w="1012"/>
      </w:tblGrid>
      <w:tr w:rsidR="00B05812" w:rsidRPr="00650D94" w14:paraId="2C2F9E9D" w14:textId="77777777" w:rsidTr="00BC3C97">
        <w:trPr>
          <w:cnfStyle w:val="100000000000" w:firstRow="1" w:lastRow="0" w:firstColumn="0" w:lastColumn="0" w:oddVBand="0" w:evenVBand="0" w:oddHBand="0" w:evenHBand="0" w:firstRowFirstColumn="0" w:firstRowLastColumn="0" w:lastRowFirstColumn="0" w:lastRowLastColumn="0"/>
          <w:trHeight w:val="300"/>
          <w:tblHeader/>
        </w:trPr>
        <w:tc>
          <w:tcPr>
            <w:tcW w:w="1566" w:type="pct"/>
          </w:tcPr>
          <w:p w14:paraId="2C2F9E98" w14:textId="77777777" w:rsidR="00B05812" w:rsidRPr="00650D94" w:rsidRDefault="00B05812" w:rsidP="00B05812">
            <w:pPr>
              <w:pStyle w:val="CTSNormal"/>
              <w:keepNext/>
              <w:keepLines/>
              <w:rPr>
                <w:b/>
              </w:rPr>
            </w:pPr>
            <w:r w:rsidRPr="00650D94">
              <w:t>Attribute</w:t>
            </w:r>
          </w:p>
        </w:tc>
        <w:tc>
          <w:tcPr>
            <w:tcW w:w="674" w:type="pct"/>
          </w:tcPr>
          <w:p w14:paraId="2C2F9E99" w14:textId="77777777" w:rsidR="00B05812" w:rsidRPr="00650D94" w:rsidRDefault="00B05812" w:rsidP="00B05812">
            <w:pPr>
              <w:pStyle w:val="CTSNormal"/>
              <w:keepNext/>
              <w:keepLines/>
              <w:rPr>
                <w:b/>
              </w:rPr>
            </w:pPr>
            <w:r w:rsidRPr="00650D94">
              <w:t>Data Type</w:t>
            </w:r>
          </w:p>
        </w:tc>
        <w:tc>
          <w:tcPr>
            <w:tcW w:w="609" w:type="pct"/>
          </w:tcPr>
          <w:p w14:paraId="2C2F9E9A" w14:textId="77777777" w:rsidR="00B05812" w:rsidRPr="00650D94" w:rsidRDefault="00B05812" w:rsidP="00B05812">
            <w:pPr>
              <w:pStyle w:val="CTSNormal"/>
              <w:keepNext/>
              <w:keepLines/>
              <w:rPr>
                <w:b/>
              </w:rPr>
            </w:pPr>
            <w:r w:rsidRPr="00650D94">
              <w:t>Format</w:t>
            </w:r>
          </w:p>
        </w:tc>
        <w:tc>
          <w:tcPr>
            <w:tcW w:w="1631" w:type="pct"/>
          </w:tcPr>
          <w:p w14:paraId="2C2F9E9B" w14:textId="77777777" w:rsidR="00B05812" w:rsidRPr="00650D94" w:rsidRDefault="00B05812" w:rsidP="00B05812">
            <w:pPr>
              <w:pStyle w:val="CTSNormal"/>
              <w:keepNext/>
              <w:keepLines/>
              <w:rPr>
                <w:b/>
              </w:rPr>
            </w:pPr>
            <w:r w:rsidRPr="00650D94">
              <w:t>Details</w:t>
            </w:r>
          </w:p>
        </w:tc>
        <w:tc>
          <w:tcPr>
            <w:tcW w:w="520" w:type="pct"/>
          </w:tcPr>
          <w:p w14:paraId="2C2F9E9C" w14:textId="77777777" w:rsidR="00B05812" w:rsidRPr="00650D94" w:rsidRDefault="00B05812" w:rsidP="00B05812">
            <w:pPr>
              <w:pStyle w:val="CTSNormal"/>
              <w:keepNext/>
              <w:keepLines/>
              <w:rPr>
                <w:b/>
              </w:rPr>
            </w:pPr>
            <w:r w:rsidRPr="00650D94">
              <w:t>Max Length</w:t>
            </w:r>
          </w:p>
        </w:tc>
      </w:tr>
      <w:tr w:rsidR="001765B3" w:rsidRPr="00650D94" w14:paraId="2C2F9EA4" w14:textId="77777777" w:rsidTr="00BC3C97">
        <w:trPr>
          <w:trHeight w:val="390"/>
        </w:trPr>
        <w:tc>
          <w:tcPr>
            <w:tcW w:w="1566" w:type="pct"/>
          </w:tcPr>
          <w:p w14:paraId="2C2F9E9E" w14:textId="77777777" w:rsidR="001765B3" w:rsidRPr="00650D94" w:rsidRDefault="001765B3" w:rsidP="00DC57E7">
            <w:pPr>
              <w:pStyle w:val="CTSNormal"/>
              <w:keepNext/>
              <w:keepLines/>
            </w:pPr>
            <w:r w:rsidRPr="00650D94">
              <w:t>Project Number</w:t>
            </w:r>
          </w:p>
        </w:tc>
        <w:tc>
          <w:tcPr>
            <w:tcW w:w="673" w:type="pct"/>
          </w:tcPr>
          <w:p w14:paraId="2C2F9E9F" w14:textId="77777777" w:rsidR="001765B3" w:rsidRPr="00650D94" w:rsidRDefault="001765B3" w:rsidP="00DC57E7">
            <w:pPr>
              <w:pStyle w:val="CTSNormal"/>
              <w:keepNext/>
              <w:keepLines/>
            </w:pPr>
            <w:r>
              <w:t>Calculated</w:t>
            </w:r>
          </w:p>
        </w:tc>
        <w:tc>
          <w:tcPr>
            <w:tcW w:w="609" w:type="pct"/>
          </w:tcPr>
          <w:p w14:paraId="2C2F9EA0" w14:textId="77777777" w:rsidR="001765B3" w:rsidRPr="00650D94" w:rsidRDefault="001765B3" w:rsidP="00DC57E7">
            <w:pPr>
              <w:pStyle w:val="CTSNormal"/>
              <w:keepNext/>
              <w:keepLines/>
            </w:pPr>
          </w:p>
        </w:tc>
        <w:tc>
          <w:tcPr>
            <w:tcW w:w="1631" w:type="pct"/>
          </w:tcPr>
          <w:p w14:paraId="2C2F9EA1" w14:textId="77777777" w:rsidR="001765B3" w:rsidRDefault="000F3200" w:rsidP="00F31E0E">
            <w:pPr>
              <w:pStyle w:val="CTSNormal"/>
              <w:keepNext/>
              <w:keepLines/>
              <w:numPr>
                <w:ilvl w:val="0"/>
                <w:numId w:val="8"/>
              </w:numPr>
            </w:pPr>
            <w:r>
              <w:t>This is a view-only field.</w:t>
            </w:r>
          </w:p>
          <w:p w14:paraId="2C2F9EA2" w14:textId="77777777" w:rsidR="002C4F7E" w:rsidRPr="00650D94" w:rsidRDefault="002C4F7E" w:rsidP="00F31E0E">
            <w:pPr>
              <w:pStyle w:val="CTSNormal"/>
              <w:keepNext/>
              <w:keepLines/>
              <w:numPr>
                <w:ilvl w:val="0"/>
                <w:numId w:val="8"/>
              </w:numPr>
            </w:pPr>
            <w:r>
              <w:t>See 6.3.7 Format Project Number Business Rule.</w:t>
            </w:r>
          </w:p>
        </w:tc>
        <w:tc>
          <w:tcPr>
            <w:tcW w:w="520" w:type="pct"/>
          </w:tcPr>
          <w:p w14:paraId="2C2F9EA3" w14:textId="77777777" w:rsidR="001765B3" w:rsidRPr="00650D94" w:rsidRDefault="001765B3" w:rsidP="00DC57E7">
            <w:pPr>
              <w:pStyle w:val="CTSNormal"/>
              <w:keepNext/>
              <w:keepLines/>
            </w:pPr>
          </w:p>
        </w:tc>
      </w:tr>
      <w:tr w:rsidR="001765B3" w:rsidRPr="00650D94" w14:paraId="2C2F9EAB" w14:textId="77777777" w:rsidTr="00BC3C97">
        <w:trPr>
          <w:trHeight w:val="345"/>
        </w:trPr>
        <w:tc>
          <w:tcPr>
            <w:tcW w:w="1566" w:type="pct"/>
          </w:tcPr>
          <w:p w14:paraId="2C2F9EA5" w14:textId="77777777" w:rsidR="001765B3" w:rsidRDefault="001765B3" w:rsidP="00DC57E7">
            <w:pPr>
              <w:pStyle w:val="CTSNormal"/>
            </w:pPr>
            <w:r w:rsidRPr="00650D94">
              <w:t>Project Name</w:t>
            </w:r>
          </w:p>
          <w:p w14:paraId="2C2F9EA6" w14:textId="77777777" w:rsidR="001765B3" w:rsidRPr="00650D94" w:rsidRDefault="001765B3" w:rsidP="00DC57E7">
            <w:pPr>
              <w:pStyle w:val="CTSNormal"/>
            </w:pPr>
            <w:r>
              <w:t>(</w:t>
            </w:r>
            <w:r w:rsidRPr="00650D94">
              <w:t>Project</w:t>
            </w:r>
            <w:r>
              <w:t>.</w:t>
            </w:r>
            <w:r w:rsidRPr="00650D94">
              <w:t>Project</w:t>
            </w:r>
            <w:r>
              <w:t>Name)</w:t>
            </w:r>
          </w:p>
        </w:tc>
        <w:tc>
          <w:tcPr>
            <w:tcW w:w="674" w:type="pct"/>
          </w:tcPr>
          <w:p w14:paraId="2C2F9EA7" w14:textId="77777777" w:rsidR="001765B3" w:rsidRPr="00650D94" w:rsidRDefault="001765B3" w:rsidP="00DC57E7">
            <w:pPr>
              <w:pStyle w:val="CTSNormal"/>
            </w:pPr>
            <w:r>
              <w:t>String</w:t>
            </w:r>
          </w:p>
        </w:tc>
        <w:tc>
          <w:tcPr>
            <w:tcW w:w="609" w:type="pct"/>
          </w:tcPr>
          <w:p w14:paraId="2C2F9EA8" w14:textId="77777777" w:rsidR="001765B3" w:rsidRPr="00650D94" w:rsidRDefault="001765B3" w:rsidP="00DC57E7">
            <w:pPr>
              <w:pStyle w:val="CTSNormal"/>
            </w:pPr>
          </w:p>
        </w:tc>
        <w:tc>
          <w:tcPr>
            <w:tcW w:w="1631" w:type="pct"/>
          </w:tcPr>
          <w:p w14:paraId="2C2F9EA9" w14:textId="77777777" w:rsidR="001765B3" w:rsidRPr="00650D94" w:rsidRDefault="000F3200" w:rsidP="00F31E0E">
            <w:pPr>
              <w:pStyle w:val="CTSNormal"/>
              <w:numPr>
                <w:ilvl w:val="0"/>
                <w:numId w:val="8"/>
              </w:numPr>
            </w:pPr>
            <w:r>
              <w:t>This is a view-only field.</w:t>
            </w:r>
          </w:p>
        </w:tc>
        <w:tc>
          <w:tcPr>
            <w:tcW w:w="520" w:type="pct"/>
          </w:tcPr>
          <w:p w14:paraId="2C2F9EAA" w14:textId="77777777" w:rsidR="001765B3" w:rsidRPr="00650D94" w:rsidRDefault="001765B3" w:rsidP="00DC57E7">
            <w:pPr>
              <w:pStyle w:val="CTSNormal"/>
            </w:pPr>
            <w:r>
              <w:t>50</w:t>
            </w:r>
          </w:p>
        </w:tc>
      </w:tr>
      <w:tr w:rsidR="001765B3" w:rsidRPr="00650D94" w14:paraId="2C2F9EB2" w14:textId="77777777" w:rsidTr="00BC3C97">
        <w:trPr>
          <w:trHeight w:val="246"/>
        </w:trPr>
        <w:tc>
          <w:tcPr>
            <w:tcW w:w="1566" w:type="pct"/>
          </w:tcPr>
          <w:p w14:paraId="2C2F9EAC" w14:textId="77777777" w:rsidR="001765B3" w:rsidRPr="00650D94" w:rsidRDefault="001765B3" w:rsidP="00DC57E7">
            <w:pPr>
              <w:pStyle w:val="CTSNormal"/>
            </w:pPr>
            <w:r w:rsidRPr="00650D94">
              <w:t>Project Completion</w:t>
            </w:r>
          </w:p>
        </w:tc>
        <w:tc>
          <w:tcPr>
            <w:tcW w:w="674" w:type="pct"/>
          </w:tcPr>
          <w:p w14:paraId="2C2F9EAD" w14:textId="77777777" w:rsidR="001765B3" w:rsidRPr="00650D94" w:rsidRDefault="001765B3" w:rsidP="00DC57E7">
            <w:pPr>
              <w:pStyle w:val="CTSNormal"/>
            </w:pPr>
            <w:r>
              <w:t>Calculated</w:t>
            </w:r>
          </w:p>
        </w:tc>
        <w:tc>
          <w:tcPr>
            <w:tcW w:w="609" w:type="pct"/>
          </w:tcPr>
          <w:p w14:paraId="2C2F9EAE" w14:textId="77777777" w:rsidR="001765B3" w:rsidRPr="00650D94" w:rsidRDefault="001765B3" w:rsidP="00DC57E7">
            <w:pPr>
              <w:pStyle w:val="CTSNormal"/>
            </w:pPr>
          </w:p>
        </w:tc>
        <w:tc>
          <w:tcPr>
            <w:tcW w:w="1631" w:type="pct"/>
          </w:tcPr>
          <w:p w14:paraId="2C2F9EAF" w14:textId="77777777" w:rsidR="001765B3" w:rsidRDefault="000F3200" w:rsidP="00F31E0E">
            <w:pPr>
              <w:pStyle w:val="CTSNormal"/>
              <w:numPr>
                <w:ilvl w:val="0"/>
                <w:numId w:val="5"/>
              </w:numPr>
            </w:pPr>
            <w:r>
              <w:t>This is a view-only field.</w:t>
            </w:r>
          </w:p>
          <w:p w14:paraId="2C2F9EB0" w14:textId="77777777" w:rsidR="00B710CD" w:rsidRPr="00650D94" w:rsidRDefault="00B710CD" w:rsidP="00F31E0E">
            <w:pPr>
              <w:pStyle w:val="CTSNormal"/>
              <w:numPr>
                <w:ilvl w:val="0"/>
                <w:numId w:val="5"/>
              </w:numPr>
            </w:pPr>
            <w:r>
              <w:t>See 6.5.9 Calculate Project Completion</w:t>
            </w:r>
          </w:p>
        </w:tc>
        <w:tc>
          <w:tcPr>
            <w:tcW w:w="520" w:type="pct"/>
          </w:tcPr>
          <w:p w14:paraId="2C2F9EB1" w14:textId="77777777" w:rsidR="001765B3" w:rsidRPr="00650D94" w:rsidRDefault="001765B3" w:rsidP="00DC57E7">
            <w:pPr>
              <w:pStyle w:val="CTSNormal"/>
            </w:pPr>
          </w:p>
        </w:tc>
      </w:tr>
      <w:tr w:rsidR="001765B3" w:rsidRPr="00650D94" w14:paraId="2C2F9EBA" w14:textId="77777777" w:rsidTr="00BC3C97">
        <w:trPr>
          <w:trHeight w:val="309"/>
        </w:trPr>
        <w:tc>
          <w:tcPr>
            <w:tcW w:w="1566" w:type="pct"/>
          </w:tcPr>
          <w:p w14:paraId="2C2F9EB3" w14:textId="77777777" w:rsidR="001765B3" w:rsidRPr="00650D94" w:rsidRDefault="001765B3" w:rsidP="00DC57E7">
            <w:pPr>
              <w:pStyle w:val="CTSNormal"/>
            </w:pPr>
            <w:r w:rsidRPr="00650D94">
              <w:t>Project Rating</w:t>
            </w:r>
          </w:p>
        </w:tc>
        <w:tc>
          <w:tcPr>
            <w:tcW w:w="674" w:type="pct"/>
          </w:tcPr>
          <w:p w14:paraId="2C2F9EB4" w14:textId="77777777" w:rsidR="001765B3" w:rsidRPr="00650D94" w:rsidRDefault="001765B3" w:rsidP="00DC57E7">
            <w:pPr>
              <w:pStyle w:val="CTSNormal"/>
            </w:pPr>
            <w:r>
              <w:t>Calculated</w:t>
            </w:r>
          </w:p>
        </w:tc>
        <w:tc>
          <w:tcPr>
            <w:tcW w:w="609" w:type="pct"/>
          </w:tcPr>
          <w:p w14:paraId="2C2F9EB5" w14:textId="77777777" w:rsidR="001765B3" w:rsidRPr="00650D94" w:rsidRDefault="001765B3" w:rsidP="00DC57E7">
            <w:pPr>
              <w:pStyle w:val="CTSNormal"/>
            </w:pPr>
          </w:p>
        </w:tc>
        <w:tc>
          <w:tcPr>
            <w:tcW w:w="1631" w:type="pct"/>
          </w:tcPr>
          <w:p w14:paraId="2C2F9EB6" w14:textId="77777777" w:rsidR="001765B3" w:rsidRDefault="000F3200" w:rsidP="00F31E0E">
            <w:pPr>
              <w:pStyle w:val="CTSNormal"/>
              <w:numPr>
                <w:ilvl w:val="0"/>
                <w:numId w:val="5"/>
              </w:numPr>
            </w:pPr>
            <w:r>
              <w:t>This is a view-only field.</w:t>
            </w:r>
          </w:p>
          <w:p w14:paraId="2C2F9EB7" w14:textId="77777777" w:rsidR="00435EE0" w:rsidRDefault="00435EE0" w:rsidP="00F31E0E">
            <w:pPr>
              <w:pStyle w:val="CTSNormal"/>
              <w:numPr>
                <w:ilvl w:val="0"/>
                <w:numId w:val="5"/>
              </w:numPr>
            </w:pPr>
            <w:r>
              <w:t>See 6.4.9 Calculate Project Rating Color.</w:t>
            </w:r>
          </w:p>
          <w:p w14:paraId="2C2F9EB8" w14:textId="77777777" w:rsidR="00435EE0" w:rsidRPr="00650D94" w:rsidRDefault="00435EE0" w:rsidP="00F31E0E">
            <w:pPr>
              <w:pStyle w:val="CTSNormal"/>
              <w:numPr>
                <w:ilvl w:val="0"/>
                <w:numId w:val="5"/>
              </w:numPr>
            </w:pPr>
            <w:r>
              <w:t>See 6.4.9 Calculate Project Rating Text.</w:t>
            </w:r>
          </w:p>
        </w:tc>
        <w:tc>
          <w:tcPr>
            <w:tcW w:w="520" w:type="pct"/>
          </w:tcPr>
          <w:p w14:paraId="2C2F9EB9" w14:textId="77777777" w:rsidR="001765B3" w:rsidRPr="00650D94" w:rsidRDefault="001765B3" w:rsidP="00DC57E7">
            <w:pPr>
              <w:pStyle w:val="CTSNormal"/>
            </w:pPr>
          </w:p>
        </w:tc>
      </w:tr>
      <w:tr w:rsidR="001765B3" w:rsidRPr="00650D94" w14:paraId="2C2F9EC1" w14:textId="77777777" w:rsidTr="00BC3C97">
        <w:trPr>
          <w:trHeight w:val="59"/>
        </w:trPr>
        <w:tc>
          <w:tcPr>
            <w:tcW w:w="1566" w:type="pct"/>
          </w:tcPr>
          <w:p w14:paraId="2C2F9EBB" w14:textId="77777777" w:rsidR="001765B3" w:rsidRDefault="001765B3" w:rsidP="00DC57E7">
            <w:pPr>
              <w:pStyle w:val="CTSNormal"/>
            </w:pPr>
            <w:r w:rsidRPr="00650D94">
              <w:t>Project Health</w:t>
            </w:r>
          </w:p>
          <w:p w14:paraId="2C2F9EBC" w14:textId="77777777" w:rsidR="001765B3" w:rsidRPr="00650D94" w:rsidRDefault="001765B3" w:rsidP="00DC57E7">
            <w:pPr>
              <w:pStyle w:val="CTSNormal"/>
            </w:pPr>
            <w:r>
              <w:lastRenderedPageBreak/>
              <w:t>(</w:t>
            </w:r>
            <w:r w:rsidRPr="00650D94">
              <w:t>Project</w:t>
            </w:r>
            <w:r>
              <w:t>Health.</w:t>
            </w:r>
            <w:r w:rsidRPr="00650D94">
              <w:t xml:space="preserve"> Project</w:t>
            </w:r>
            <w:r>
              <w:t>Health)</w:t>
            </w:r>
          </w:p>
        </w:tc>
        <w:tc>
          <w:tcPr>
            <w:tcW w:w="674" w:type="pct"/>
          </w:tcPr>
          <w:p w14:paraId="2C2F9EBD" w14:textId="77777777" w:rsidR="001765B3" w:rsidRPr="00650D94" w:rsidRDefault="001765B3" w:rsidP="00DC57E7">
            <w:pPr>
              <w:pStyle w:val="CTSNormal"/>
            </w:pPr>
            <w:r>
              <w:lastRenderedPageBreak/>
              <w:t>Integer</w:t>
            </w:r>
          </w:p>
        </w:tc>
        <w:tc>
          <w:tcPr>
            <w:tcW w:w="609" w:type="pct"/>
          </w:tcPr>
          <w:p w14:paraId="2C2F9EBE" w14:textId="77777777" w:rsidR="001765B3" w:rsidRPr="00650D94" w:rsidRDefault="001765B3" w:rsidP="00DC57E7">
            <w:pPr>
              <w:pStyle w:val="CTSNormal"/>
            </w:pPr>
          </w:p>
        </w:tc>
        <w:tc>
          <w:tcPr>
            <w:tcW w:w="1631" w:type="pct"/>
          </w:tcPr>
          <w:p w14:paraId="2C2F9EBF" w14:textId="77777777" w:rsidR="001765B3" w:rsidRPr="00650D94" w:rsidRDefault="000F3200" w:rsidP="00F31E0E">
            <w:pPr>
              <w:pStyle w:val="CTSNormal"/>
              <w:numPr>
                <w:ilvl w:val="0"/>
                <w:numId w:val="5"/>
              </w:numPr>
            </w:pPr>
            <w:r>
              <w:t>This is a view-only field.</w:t>
            </w:r>
          </w:p>
        </w:tc>
        <w:tc>
          <w:tcPr>
            <w:tcW w:w="520" w:type="pct"/>
          </w:tcPr>
          <w:p w14:paraId="2C2F9EC0" w14:textId="77777777" w:rsidR="001765B3" w:rsidRPr="00650D94" w:rsidRDefault="001765B3" w:rsidP="00DC57E7">
            <w:pPr>
              <w:pStyle w:val="CTSNormal"/>
            </w:pPr>
          </w:p>
        </w:tc>
      </w:tr>
      <w:tr w:rsidR="001765B3" w:rsidRPr="00650D94" w14:paraId="2C2F9EC8" w14:textId="77777777" w:rsidTr="00BC3C97">
        <w:trPr>
          <w:trHeight w:val="210"/>
        </w:trPr>
        <w:tc>
          <w:tcPr>
            <w:tcW w:w="1566" w:type="pct"/>
          </w:tcPr>
          <w:p w14:paraId="2C2F9EC2" w14:textId="77777777" w:rsidR="001765B3" w:rsidRPr="00650D94" w:rsidRDefault="001765B3" w:rsidP="00DC57E7">
            <w:pPr>
              <w:pStyle w:val="CTSNormal"/>
            </w:pPr>
            <w:r w:rsidRPr="00650D94">
              <w:t>% Capital Budget Spent</w:t>
            </w:r>
          </w:p>
        </w:tc>
        <w:tc>
          <w:tcPr>
            <w:tcW w:w="674" w:type="pct"/>
          </w:tcPr>
          <w:p w14:paraId="2C2F9EC3" w14:textId="77777777" w:rsidR="001765B3" w:rsidRPr="00650D94" w:rsidRDefault="001765B3" w:rsidP="00DC57E7">
            <w:pPr>
              <w:pStyle w:val="CTSNormal"/>
            </w:pPr>
            <w:r>
              <w:t>Calculated</w:t>
            </w:r>
          </w:p>
        </w:tc>
        <w:tc>
          <w:tcPr>
            <w:tcW w:w="609" w:type="pct"/>
          </w:tcPr>
          <w:p w14:paraId="2C2F9EC4" w14:textId="77777777" w:rsidR="001765B3" w:rsidRPr="00650D94" w:rsidRDefault="001765B3" w:rsidP="00DC57E7">
            <w:pPr>
              <w:pStyle w:val="CTSNormal"/>
            </w:pPr>
          </w:p>
        </w:tc>
        <w:tc>
          <w:tcPr>
            <w:tcW w:w="1631" w:type="pct"/>
          </w:tcPr>
          <w:p w14:paraId="2C2F9EC5" w14:textId="77777777" w:rsidR="001765B3" w:rsidRDefault="000F3200" w:rsidP="00F31E0E">
            <w:pPr>
              <w:pStyle w:val="CTSNormal"/>
              <w:numPr>
                <w:ilvl w:val="0"/>
                <w:numId w:val="5"/>
              </w:numPr>
            </w:pPr>
            <w:r>
              <w:t>This is a view-only field.</w:t>
            </w:r>
          </w:p>
          <w:p w14:paraId="2C2F9EC6" w14:textId="77777777" w:rsidR="00564FF9" w:rsidRPr="00650D94" w:rsidRDefault="00564FF9" w:rsidP="00F31E0E">
            <w:pPr>
              <w:pStyle w:val="CTSNormal"/>
              <w:numPr>
                <w:ilvl w:val="0"/>
                <w:numId w:val="5"/>
              </w:numPr>
            </w:pPr>
            <w:r>
              <w:t>See 6.5.9 Calculate % Capital Budget Spent.</w:t>
            </w:r>
          </w:p>
        </w:tc>
        <w:tc>
          <w:tcPr>
            <w:tcW w:w="520" w:type="pct"/>
          </w:tcPr>
          <w:p w14:paraId="2C2F9EC7" w14:textId="77777777" w:rsidR="001765B3" w:rsidRPr="00650D94" w:rsidRDefault="001765B3" w:rsidP="00DC57E7">
            <w:pPr>
              <w:pStyle w:val="CTSNormal"/>
            </w:pPr>
          </w:p>
        </w:tc>
      </w:tr>
      <w:tr w:rsidR="001765B3" w:rsidRPr="00650D94" w14:paraId="2C2F9ECF" w14:textId="77777777" w:rsidTr="00BC3C97">
        <w:trPr>
          <w:trHeight w:val="336"/>
        </w:trPr>
        <w:tc>
          <w:tcPr>
            <w:tcW w:w="1566" w:type="pct"/>
          </w:tcPr>
          <w:p w14:paraId="2C2F9EC9" w14:textId="77777777" w:rsidR="001765B3" w:rsidRDefault="001765B3" w:rsidP="00DC57E7">
            <w:pPr>
              <w:pStyle w:val="CTSNormal"/>
            </w:pPr>
            <w:r w:rsidRPr="00650D94">
              <w:t>Project Site Hyperlink</w:t>
            </w:r>
          </w:p>
          <w:p w14:paraId="2C2F9ECA" w14:textId="77777777" w:rsidR="001765B3" w:rsidRPr="00650D94" w:rsidRDefault="001765B3" w:rsidP="00DC57E7">
            <w:pPr>
              <w:pStyle w:val="CTSNormal"/>
            </w:pPr>
            <w:r>
              <w:t>(</w:t>
            </w:r>
            <w:r w:rsidRPr="00650D94">
              <w:t>Project</w:t>
            </w:r>
            <w:r>
              <w:t>.</w:t>
            </w:r>
            <w:r w:rsidRPr="00650D94">
              <w:t>Project</w:t>
            </w:r>
            <w:r>
              <w:t>Directory)</w:t>
            </w:r>
          </w:p>
        </w:tc>
        <w:tc>
          <w:tcPr>
            <w:tcW w:w="674" w:type="pct"/>
          </w:tcPr>
          <w:p w14:paraId="2C2F9ECB" w14:textId="77777777" w:rsidR="001765B3" w:rsidRPr="00650D94" w:rsidRDefault="001765B3" w:rsidP="00DC57E7">
            <w:pPr>
              <w:pStyle w:val="CTSNormal"/>
            </w:pPr>
            <w:r>
              <w:t>String</w:t>
            </w:r>
          </w:p>
        </w:tc>
        <w:tc>
          <w:tcPr>
            <w:tcW w:w="609" w:type="pct"/>
          </w:tcPr>
          <w:p w14:paraId="2C2F9ECC" w14:textId="77777777" w:rsidR="001765B3" w:rsidRPr="00650D94" w:rsidRDefault="001765B3" w:rsidP="00DC57E7">
            <w:pPr>
              <w:pStyle w:val="CTSNormal"/>
            </w:pPr>
          </w:p>
        </w:tc>
        <w:tc>
          <w:tcPr>
            <w:tcW w:w="1631" w:type="pct"/>
          </w:tcPr>
          <w:p w14:paraId="2C2F9ECD" w14:textId="77777777" w:rsidR="001765B3" w:rsidRPr="00650D94" w:rsidRDefault="000F3200" w:rsidP="00F31E0E">
            <w:pPr>
              <w:pStyle w:val="CTSNormal"/>
              <w:numPr>
                <w:ilvl w:val="0"/>
                <w:numId w:val="5"/>
              </w:numPr>
            </w:pPr>
            <w:r>
              <w:t>This is a view-only field.</w:t>
            </w:r>
          </w:p>
        </w:tc>
        <w:tc>
          <w:tcPr>
            <w:tcW w:w="520" w:type="pct"/>
          </w:tcPr>
          <w:p w14:paraId="2C2F9ECE" w14:textId="77777777" w:rsidR="001765B3" w:rsidRPr="00650D94" w:rsidRDefault="001765B3" w:rsidP="00DC57E7">
            <w:pPr>
              <w:pStyle w:val="CTSNormal"/>
            </w:pPr>
            <w:r>
              <w:t>255</w:t>
            </w:r>
          </w:p>
        </w:tc>
      </w:tr>
      <w:tr w:rsidR="00B05812" w:rsidRPr="00650D94" w14:paraId="2C2F9ED5" w14:textId="77777777" w:rsidTr="00BC3C97">
        <w:trPr>
          <w:trHeight w:val="336"/>
        </w:trPr>
        <w:tc>
          <w:tcPr>
            <w:tcW w:w="1566" w:type="pct"/>
          </w:tcPr>
          <w:p w14:paraId="2C2F9ED0" w14:textId="77777777" w:rsidR="00B05812" w:rsidRPr="00650D94" w:rsidRDefault="00B05812" w:rsidP="00B05812">
            <w:pPr>
              <w:pStyle w:val="CTSNormal"/>
            </w:pPr>
            <w:r w:rsidRPr="00650D94">
              <w:t>Issue Type Filter</w:t>
            </w:r>
          </w:p>
        </w:tc>
        <w:tc>
          <w:tcPr>
            <w:tcW w:w="674" w:type="pct"/>
          </w:tcPr>
          <w:p w14:paraId="2C2F9ED1" w14:textId="77777777" w:rsidR="00B05812" w:rsidRPr="00650D94" w:rsidRDefault="00B05812" w:rsidP="00B05812">
            <w:pPr>
              <w:pStyle w:val="CTSNormal"/>
            </w:pPr>
            <w:r w:rsidRPr="00650D94">
              <w:t>Select List</w:t>
            </w:r>
          </w:p>
        </w:tc>
        <w:tc>
          <w:tcPr>
            <w:tcW w:w="609" w:type="pct"/>
          </w:tcPr>
          <w:p w14:paraId="2C2F9ED2" w14:textId="77777777" w:rsidR="00B05812" w:rsidRPr="00650D94" w:rsidRDefault="00B05812" w:rsidP="00B05812">
            <w:pPr>
              <w:pStyle w:val="CTSNormal"/>
            </w:pPr>
          </w:p>
        </w:tc>
        <w:tc>
          <w:tcPr>
            <w:tcW w:w="1631" w:type="pct"/>
          </w:tcPr>
          <w:p w14:paraId="2C2F9ED3" w14:textId="77777777" w:rsidR="00B05812" w:rsidRPr="00650D94" w:rsidRDefault="00A17AAD" w:rsidP="00F31E0E">
            <w:pPr>
              <w:pStyle w:val="CTSNormal"/>
              <w:numPr>
                <w:ilvl w:val="0"/>
                <w:numId w:val="5"/>
              </w:numPr>
            </w:pPr>
            <w:r>
              <w:t>See List of Issue Types Business Rule.</w:t>
            </w:r>
          </w:p>
        </w:tc>
        <w:tc>
          <w:tcPr>
            <w:tcW w:w="520" w:type="pct"/>
          </w:tcPr>
          <w:p w14:paraId="2C2F9ED4" w14:textId="77777777" w:rsidR="00B05812" w:rsidRPr="00650D94" w:rsidRDefault="00B05812" w:rsidP="00B05812">
            <w:pPr>
              <w:pStyle w:val="CTSNormal"/>
            </w:pPr>
          </w:p>
        </w:tc>
      </w:tr>
      <w:tr w:rsidR="00B05812" w:rsidRPr="00650D94" w14:paraId="2C2F9EDE" w14:textId="77777777" w:rsidTr="00BC3C97">
        <w:trPr>
          <w:trHeight w:val="336"/>
        </w:trPr>
        <w:tc>
          <w:tcPr>
            <w:tcW w:w="1566" w:type="pct"/>
          </w:tcPr>
          <w:p w14:paraId="2C2F9ED6" w14:textId="77777777" w:rsidR="00B05812" w:rsidRDefault="00B05812" w:rsidP="00B05812">
            <w:pPr>
              <w:pStyle w:val="CTSNormal"/>
            </w:pPr>
            <w:r w:rsidRPr="00650D94">
              <w:t>ID</w:t>
            </w:r>
          </w:p>
          <w:p w14:paraId="2C2F9ED7" w14:textId="77777777" w:rsidR="00DB6F83" w:rsidRPr="00650D94" w:rsidRDefault="00DB6F83" w:rsidP="00B05812">
            <w:pPr>
              <w:pStyle w:val="CTSNormal"/>
            </w:pPr>
            <w:r>
              <w:t>(Issue.IssueNumber)</w:t>
            </w:r>
          </w:p>
        </w:tc>
        <w:tc>
          <w:tcPr>
            <w:tcW w:w="674" w:type="pct"/>
          </w:tcPr>
          <w:p w14:paraId="2C2F9ED8" w14:textId="77777777" w:rsidR="00B05812" w:rsidRPr="00650D94" w:rsidRDefault="00DB6F83" w:rsidP="00B05812">
            <w:pPr>
              <w:pStyle w:val="CTSNormal"/>
            </w:pPr>
            <w:r>
              <w:t>Integer</w:t>
            </w:r>
          </w:p>
        </w:tc>
        <w:tc>
          <w:tcPr>
            <w:tcW w:w="609" w:type="pct"/>
          </w:tcPr>
          <w:p w14:paraId="2C2F9ED9" w14:textId="77777777" w:rsidR="00B05812" w:rsidRPr="00650D94" w:rsidRDefault="00653865" w:rsidP="00B05812">
            <w:pPr>
              <w:pStyle w:val="CTSNormal"/>
            </w:pPr>
            <w:r>
              <w:t>Hyperlink</w:t>
            </w:r>
          </w:p>
        </w:tc>
        <w:tc>
          <w:tcPr>
            <w:tcW w:w="1631" w:type="pct"/>
          </w:tcPr>
          <w:p w14:paraId="2C2F9EDA" w14:textId="77777777" w:rsidR="00B05812" w:rsidRDefault="00B949E3" w:rsidP="00F31E0E">
            <w:pPr>
              <w:pStyle w:val="CTSNormal"/>
              <w:numPr>
                <w:ilvl w:val="0"/>
                <w:numId w:val="5"/>
              </w:numPr>
            </w:pPr>
            <w:r>
              <w:t>This field is required.</w:t>
            </w:r>
          </w:p>
          <w:p w14:paraId="2C2F9EDB" w14:textId="77777777" w:rsidR="00D85E4F" w:rsidRDefault="00D85E4F" w:rsidP="00F31E0E">
            <w:pPr>
              <w:pStyle w:val="CTSNormal"/>
              <w:numPr>
                <w:ilvl w:val="0"/>
                <w:numId w:val="5"/>
              </w:numPr>
            </w:pPr>
            <w:r>
              <w:t>See Assign Issue ID Business Rule.</w:t>
            </w:r>
          </w:p>
          <w:p w14:paraId="2C2F9EDC" w14:textId="77777777" w:rsidR="00653865" w:rsidRPr="00650D94" w:rsidRDefault="00653865" w:rsidP="00F31E0E">
            <w:pPr>
              <w:pStyle w:val="CTSNormal"/>
              <w:numPr>
                <w:ilvl w:val="0"/>
                <w:numId w:val="5"/>
              </w:numPr>
            </w:pPr>
            <w:r>
              <w:t>This field in the grid will contain a hyperlink that opens the selected record for editing.</w:t>
            </w:r>
          </w:p>
        </w:tc>
        <w:tc>
          <w:tcPr>
            <w:tcW w:w="520" w:type="pct"/>
          </w:tcPr>
          <w:p w14:paraId="2C2F9EDD" w14:textId="77777777" w:rsidR="00B05812" w:rsidRPr="00650D94" w:rsidRDefault="00B05812" w:rsidP="00B05812">
            <w:pPr>
              <w:pStyle w:val="CTSNormal"/>
            </w:pPr>
          </w:p>
        </w:tc>
      </w:tr>
      <w:tr w:rsidR="00B05812" w:rsidRPr="00650D94" w14:paraId="2C2F9EE6" w14:textId="77777777" w:rsidTr="00BC3C97">
        <w:trPr>
          <w:trHeight w:val="336"/>
        </w:trPr>
        <w:tc>
          <w:tcPr>
            <w:tcW w:w="1566" w:type="pct"/>
          </w:tcPr>
          <w:p w14:paraId="2C2F9EDF" w14:textId="77777777" w:rsidR="00B05812" w:rsidRDefault="00B05812" w:rsidP="00B05812">
            <w:pPr>
              <w:pStyle w:val="CTSNormal"/>
            </w:pPr>
            <w:r w:rsidRPr="00650D94">
              <w:t>Type</w:t>
            </w:r>
          </w:p>
          <w:p w14:paraId="2C2F9EE0" w14:textId="77777777" w:rsidR="00DB6F83" w:rsidRPr="00650D94" w:rsidRDefault="00DB6F83" w:rsidP="00B05812">
            <w:pPr>
              <w:pStyle w:val="CTSNormal"/>
            </w:pPr>
            <w:r>
              <w:t>(IssueType.IssueType)</w:t>
            </w:r>
          </w:p>
        </w:tc>
        <w:tc>
          <w:tcPr>
            <w:tcW w:w="674" w:type="pct"/>
          </w:tcPr>
          <w:p w14:paraId="2C2F9EE1" w14:textId="77777777" w:rsidR="00B05812" w:rsidRPr="00650D94" w:rsidRDefault="00DB6F83" w:rsidP="00B05812">
            <w:pPr>
              <w:pStyle w:val="CTSNormal"/>
            </w:pPr>
            <w:r>
              <w:t>String</w:t>
            </w:r>
          </w:p>
        </w:tc>
        <w:tc>
          <w:tcPr>
            <w:tcW w:w="609" w:type="pct"/>
          </w:tcPr>
          <w:p w14:paraId="2C2F9EE2" w14:textId="77777777" w:rsidR="00B05812" w:rsidRPr="00650D94" w:rsidRDefault="00B05812" w:rsidP="00B05812">
            <w:pPr>
              <w:pStyle w:val="CTSNormal"/>
            </w:pPr>
          </w:p>
        </w:tc>
        <w:tc>
          <w:tcPr>
            <w:tcW w:w="1631" w:type="pct"/>
          </w:tcPr>
          <w:p w14:paraId="2C2F9EE3" w14:textId="77777777" w:rsidR="00B05812" w:rsidRDefault="00B949E3" w:rsidP="00F31E0E">
            <w:pPr>
              <w:pStyle w:val="CTSNormal"/>
              <w:numPr>
                <w:ilvl w:val="0"/>
                <w:numId w:val="5"/>
              </w:numPr>
            </w:pPr>
            <w:r>
              <w:t>This field is required.</w:t>
            </w:r>
          </w:p>
          <w:p w14:paraId="2C2F9EE4" w14:textId="77777777" w:rsidR="00A17AAD" w:rsidRPr="00650D94" w:rsidRDefault="00A17AAD" w:rsidP="00F31E0E">
            <w:pPr>
              <w:pStyle w:val="CTSNormal"/>
              <w:numPr>
                <w:ilvl w:val="0"/>
                <w:numId w:val="5"/>
              </w:numPr>
            </w:pPr>
            <w:r>
              <w:t>See List of Issue Types Business Rule.</w:t>
            </w:r>
          </w:p>
        </w:tc>
        <w:tc>
          <w:tcPr>
            <w:tcW w:w="520" w:type="pct"/>
          </w:tcPr>
          <w:p w14:paraId="2C2F9EE5" w14:textId="77777777" w:rsidR="00B05812" w:rsidRPr="00650D94" w:rsidRDefault="00DB6F83" w:rsidP="00B05812">
            <w:pPr>
              <w:pStyle w:val="CTSNormal"/>
            </w:pPr>
            <w:r>
              <w:t>15</w:t>
            </w:r>
          </w:p>
        </w:tc>
      </w:tr>
      <w:tr w:rsidR="00B05812" w:rsidRPr="00650D94" w14:paraId="2C2F9EEE" w14:textId="77777777" w:rsidTr="00BC3C97">
        <w:trPr>
          <w:trHeight w:val="336"/>
        </w:trPr>
        <w:tc>
          <w:tcPr>
            <w:tcW w:w="1566" w:type="pct"/>
          </w:tcPr>
          <w:p w14:paraId="2C2F9EE7" w14:textId="77777777" w:rsidR="00B05812" w:rsidRDefault="00B05812" w:rsidP="00B05812">
            <w:pPr>
              <w:pStyle w:val="CTSNormal"/>
            </w:pPr>
            <w:r w:rsidRPr="00650D94">
              <w:t>Status</w:t>
            </w:r>
          </w:p>
          <w:p w14:paraId="2C2F9EE8" w14:textId="77777777" w:rsidR="00DB6F83" w:rsidRPr="00650D94" w:rsidRDefault="00DB6F83" w:rsidP="00B05812">
            <w:pPr>
              <w:pStyle w:val="CTSNormal"/>
            </w:pPr>
            <w:r>
              <w:t>(IssueStatus.IssueStatus)</w:t>
            </w:r>
          </w:p>
        </w:tc>
        <w:tc>
          <w:tcPr>
            <w:tcW w:w="674" w:type="pct"/>
          </w:tcPr>
          <w:p w14:paraId="2C2F9EE9" w14:textId="77777777" w:rsidR="00B05812" w:rsidRPr="00650D94" w:rsidRDefault="00DB6F83" w:rsidP="00B05812">
            <w:pPr>
              <w:pStyle w:val="CTSNormal"/>
            </w:pPr>
            <w:r>
              <w:t>String</w:t>
            </w:r>
          </w:p>
        </w:tc>
        <w:tc>
          <w:tcPr>
            <w:tcW w:w="609" w:type="pct"/>
          </w:tcPr>
          <w:p w14:paraId="2C2F9EEA" w14:textId="77777777" w:rsidR="00B05812" w:rsidRPr="00650D94" w:rsidRDefault="00B05812" w:rsidP="00B05812">
            <w:pPr>
              <w:pStyle w:val="CTSNormal"/>
            </w:pPr>
          </w:p>
        </w:tc>
        <w:tc>
          <w:tcPr>
            <w:tcW w:w="1631" w:type="pct"/>
          </w:tcPr>
          <w:p w14:paraId="2C2F9EEB" w14:textId="77777777" w:rsidR="00B05812" w:rsidRDefault="00B949E3" w:rsidP="00F31E0E">
            <w:pPr>
              <w:pStyle w:val="CTSNormal"/>
              <w:numPr>
                <w:ilvl w:val="0"/>
                <w:numId w:val="5"/>
              </w:numPr>
            </w:pPr>
            <w:r>
              <w:t>This field is required.</w:t>
            </w:r>
          </w:p>
          <w:p w14:paraId="2C2F9EEC" w14:textId="77777777" w:rsidR="00A17AAD" w:rsidRPr="00650D94" w:rsidRDefault="00A17AAD" w:rsidP="00F31E0E">
            <w:pPr>
              <w:pStyle w:val="CTSNormal"/>
              <w:numPr>
                <w:ilvl w:val="0"/>
                <w:numId w:val="5"/>
              </w:numPr>
            </w:pPr>
            <w:r>
              <w:t>See List of Issues Status Business Rule.</w:t>
            </w:r>
          </w:p>
        </w:tc>
        <w:tc>
          <w:tcPr>
            <w:tcW w:w="520" w:type="pct"/>
          </w:tcPr>
          <w:p w14:paraId="2C2F9EED" w14:textId="77777777" w:rsidR="00B05812" w:rsidRPr="00650D94" w:rsidRDefault="00DB6F83" w:rsidP="00B05812">
            <w:pPr>
              <w:pStyle w:val="CTSNormal"/>
            </w:pPr>
            <w:r>
              <w:t>15</w:t>
            </w:r>
          </w:p>
        </w:tc>
      </w:tr>
      <w:tr w:rsidR="00B05812" w:rsidRPr="00650D94" w14:paraId="2C2F9EF5" w14:textId="77777777" w:rsidTr="00BC3C97">
        <w:trPr>
          <w:trHeight w:val="336"/>
        </w:trPr>
        <w:tc>
          <w:tcPr>
            <w:tcW w:w="1566" w:type="pct"/>
          </w:tcPr>
          <w:p w14:paraId="2C2F9EEF" w14:textId="77777777" w:rsidR="00B05812" w:rsidRDefault="00B05812" w:rsidP="00B05812">
            <w:pPr>
              <w:pStyle w:val="CTSNormal"/>
            </w:pPr>
            <w:r w:rsidRPr="00650D94">
              <w:t>Assigned To</w:t>
            </w:r>
          </w:p>
          <w:p w14:paraId="2C2F9EF0" w14:textId="77777777" w:rsidR="00DB6F83" w:rsidRPr="00650D94" w:rsidRDefault="00DB6F83" w:rsidP="00B05812">
            <w:pPr>
              <w:pStyle w:val="CTSNormal"/>
            </w:pPr>
            <w:r>
              <w:t>(Resource.Resource)</w:t>
            </w:r>
          </w:p>
        </w:tc>
        <w:tc>
          <w:tcPr>
            <w:tcW w:w="674" w:type="pct"/>
          </w:tcPr>
          <w:p w14:paraId="2C2F9EF1" w14:textId="77777777" w:rsidR="00B05812" w:rsidRPr="00650D94" w:rsidRDefault="00DB6F83" w:rsidP="00B05812">
            <w:pPr>
              <w:pStyle w:val="CTSNormal"/>
            </w:pPr>
            <w:r>
              <w:t>String</w:t>
            </w:r>
          </w:p>
        </w:tc>
        <w:tc>
          <w:tcPr>
            <w:tcW w:w="609" w:type="pct"/>
          </w:tcPr>
          <w:p w14:paraId="2C2F9EF2" w14:textId="77777777" w:rsidR="00B05812" w:rsidRPr="00650D94" w:rsidRDefault="00B05812" w:rsidP="00B05812">
            <w:pPr>
              <w:pStyle w:val="CTSNormal"/>
            </w:pPr>
          </w:p>
        </w:tc>
        <w:tc>
          <w:tcPr>
            <w:tcW w:w="1631" w:type="pct"/>
          </w:tcPr>
          <w:p w14:paraId="2C2F9EF3" w14:textId="77777777" w:rsidR="00B05812" w:rsidRPr="00650D94" w:rsidRDefault="00B949E3" w:rsidP="00F31E0E">
            <w:pPr>
              <w:pStyle w:val="CTSNormal"/>
              <w:numPr>
                <w:ilvl w:val="0"/>
                <w:numId w:val="5"/>
              </w:numPr>
            </w:pPr>
            <w:r>
              <w:t>This field is required.</w:t>
            </w:r>
          </w:p>
        </w:tc>
        <w:tc>
          <w:tcPr>
            <w:tcW w:w="520" w:type="pct"/>
          </w:tcPr>
          <w:p w14:paraId="2C2F9EF4" w14:textId="77777777" w:rsidR="00B05812" w:rsidRPr="00650D94" w:rsidRDefault="00DB6F83" w:rsidP="00B05812">
            <w:pPr>
              <w:pStyle w:val="CTSNormal"/>
            </w:pPr>
            <w:r>
              <w:t>50</w:t>
            </w:r>
          </w:p>
        </w:tc>
      </w:tr>
      <w:tr w:rsidR="00B05812" w:rsidRPr="00650D94" w14:paraId="2C2F9EFC" w14:textId="77777777" w:rsidTr="00BC3C97">
        <w:trPr>
          <w:trHeight w:val="336"/>
        </w:trPr>
        <w:tc>
          <w:tcPr>
            <w:tcW w:w="1566" w:type="pct"/>
          </w:tcPr>
          <w:p w14:paraId="2C2F9EF6" w14:textId="77777777" w:rsidR="00B05812" w:rsidRDefault="00B05812" w:rsidP="00B05812">
            <w:pPr>
              <w:pStyle w:val="CTSNormal"/>
            </w:pPr>
            <w:r w:rsidRPr="00650D94">
              <w:t>Target Date</w:t>
            </w:r>
          </w:p>
          <w:p w14:paraId="2C2F9EF7" w14:textId="77777777" w:rsidR="00DB6F83" w:rsidRPr="00650D94" w:rsidRDefault="00DB6F83" w:rsidP="00B05812">
            <w:pPr>
              <w:pStyle w:val="CTSNormal"/>
            </w:pPr>
            <w:r>
              <w:t>(Issue.TargetDate)</w:t>
            </w:r>
          </w:p>
        </w:tc>
        <w:tc>
          <w:tcPr>
            <w:tcW w:w="674" w:type="pct"/>
          </w:tcPr>
          <w:p w14:paraId="2C2F9EF8" w14:textId="77777777" w:rsidR="00B05812" w:rsidRPr="00650D94" w:rsidRDefault="00DB6F83" w:rsidP="00B05812">
            <w:pPr>
              <w:pStyle w:val="CTSNormal"/>
            </w:pPr>
            <w:r>
              <w:t>DateTime</w:t>
            </w:r>
          </w:p>
        </w:tc>
        <w:tc>
          <w:tcPr>
            <w:tcW w:w="609" w:type="pct"/>
          </w:tcPr>
          <w:p w14:paraId="2C2F9EF9" w14:textId="77777777" w:rsidR="00B05812" w:rsidRPr="00650D94" w:rsidRDefault="00B05812" w:rsidP="00B05812">
            <w:pPr>
              <w:pStyle w:val="CTSNormal"/>
            </w:pPr>
          </w:p>
        </w:tc>
        <w:tc>
          <w:tcPr>
            <w:tcW w:w="1631" w:type="pct"/>
          </w:tcPr>
          <w:p w14:paraId="2C2F9EFA" w14:textId="77777777" w:rsidR="00B05812" w:rsidRPr="00650D94" w:rsidRDefault="00B05812" w:rsidP="00B05812">
            <w:pPr>
              <w:pStyle w:val="CTSNormal"/>
            </w:pPr>
          </w:p>
        </w:tc>
        <w:tc>
          <w:tcPr>
            <w:tcW w:w="520" w:type="pct"/>
          </w:tcPr>
          <w:p w14:paraId="2C2F9EFB" w14:textId="77777777" w:rsidR="00B05812" w:rsidRPr="00650D94" w:rsidRDefault="00B05812" w:rsidP="00B05812">
            <w:pPr>
              <w:pStyle w:val="CTSNormal"/>
            </w:pPr>
          </w:p>
        </w:tc>
      </w:tr>
      <w:tr w:rsidR="00B05812" w:rsidRPr="00650D94" w14:paraId="2C2F9F03" w14:textId="77777777" w:rsidTr="00BC3C97">
        <w:trPr>
          <w:trHeight w:val="336"/>
        </w:trPr>
        <w:tc>
          <w:tcPr>
            <w:tcW w:w="1566" w:type="pct"/>
          </w:tcPr>
          <w:p w14:paraId="2C2F9EFD" w14:textId="77777777" w:rsidR="00B05812" w:rsidRDefault="00B05812" w:rsidP="00B05812">
            <w:pPr>
              <w:pStyle w:val="CTSNormal"/>
            </w:pPr>
            <w:r w:rsidRPr="00650D94">
              <w:t>Actual Date</w:t>
            </w:r>
          </w:p>
          <w:p w14:paraId="2C2F9EFE" w14:textId="77777777" w:rsidR="00DB6F83" w:rsidRPr="00650D94" w:rsidRDefault="00DB6F83" w:rsidP="00B05812">
            <w:pPr>
              <w:pStyle w:val="CTSNormal"/>
            </w:pPr>
            <w:r>
              <w:t>(Issue.ActualDate)</w:t>
            </w:r>
          </w:p>
        </w:tc>
        <w:tc>
          <w:tcPr>
            <w:tcW w:w="674" w:type="pct"/>
          </w:tcPr>
          <w:p w14:paraId="2C2F9EFF" w14:textId="77777777" w:rsidR="00B05812" w:rsidRPr="00650D94" w:rsidRDefault="00DB6F83" w:rsidP="00B05812">
            <w:pPr>
              <w:pStyle w:val="CTSNormal"/>
            </w:pPr>
            <w:r>
              <w:t>DateTime</w:t>
            </w:r>
          </w:p>
        </w:tc>
        <w:tc>
          <w:tcPr>
            <w:tcW w:w="609" w:type="pct"/>
          </w:tcPr>
          <w:p w14:paraId="2C2F9F00" w14:textId="77777777" w:rsidR="00B05812" w:rsidRPr="00650D94" w:rsidRDefault="00B05812" w:rsidP="00B05812">
            <w:pPr>
              <w:pStyle w:val="CTSNormal"/>
            </w:pPr>
          </w:p>
        </w:tc>
        <w:tc>
          <w:tcPr>
            <w:tcW w:w="1631" w:type="pct"/>
          </w:tcPr>
          <w:p w14:paraId="2C2F9F01" w14:textId="77777777" w:rsidR="00B05812" w:rsidRPr="00650D94" w:rsidRDefault="00B05812" w:rsidP="00B05812">
            <w:pPr>
              <w:pStyle w:val="CTSNormal"/>
            </w:pPr>
          </w:p>
        </w:tc>
        <w:tc>
          <w:tcPr>
            <w:tcW w:w="520" w:type="pct"/>
          </w:tcPr>
          <w:p w14:paraId="2C2F9F02" w14:textId="77777777" w:rsidR="00B05812" w:rsidRPr="00650D94" w:rsidRDefault="00B05812" w:rsidP="00B05812">
            <w:pPr>
              <w:pStyle w:val="CTSNormal"/>
            </w:pPr>
          </w:p>
        </w:tc>
      </w:tr>
      <w:tr w:rsidR="00B05812" w:rsidRPr="00650D94" w14:paraId="2C2F9F0A" w14:textId="77777777" w:rsidTr="00BC3C97">
        <w:trPr>
          <w:trHeight w:val="336"/>
        </w:trPr>
        <w:tc>
          <w:tcPr>
            <w:tcW w:w="1566" w:type="pct"/>
          </w:tcPr>
          <w:p w14:paraId="2C2F9F04" w14:textId="77777777" w:rsidR="00B05812" w:rsidRDefault="00B05812" w:rsidP="00B05812">
            <w:pPr>
              <w:pStyle w:val="CTSNormal"/>
            </w:pPr>
            <w:r w:rsidRPr="00650D94">
              <w:t>Issue</w:t>
            </w:r>
          </w:p>
          <w:p w14:paraId="2C2F9F05" w14:textId="77777777" w:rsidR="00DB6F83" w:rsidRPr="00650D94" w:rsidRDefault="00DB6F83" w:rsidP="00B05812">
            <w:pPr>
              <w:pStyle w:val="CTSNormal"/>
            </w:pPr>
            <w:r>
              <w:t>(Issue. Issue)</w:t>
            </w:r>
          </w:p>
        </w:tc>
        <w:tc>
          <w:tcPr>
            <w:tcW w:w="674" w:type="pct"/>
          </w:tcPr>
          <w:p w14:paraId="2C2F9F06" w14:textId="77777777" w:rsidR="00B05812" w:rsidRPr="00650D94" w:rsidRDefault="00DB6F83" w:rsidP="00B05812">
            <w:pPr>
              <w:pStyle w:val="CTSNormal"/>
            </w:pPr>
            <w:r>
              <w:t>String</w:t>
            </w:r>
          </w:p>
        </w:tc>
        <w:tc>
          <w:tcPr>
            <w:tcW w:w="609" w:type="pct"/>
          </w:tcPr>
          <w:p w14:paraId="2C2F9F07" w14:textId="77777777" w:rsidR="00B05812" w:rsidRPr="00650D94" w:rsidRDefault="00B05812" w:rsidP="00B05812">
            <w:pPr>
              <w:pStyle w:val="CTSNormal"/>
            </w:pPr>
          </w:p>
        </w:tc>
        <w:tc>
          <w:tcPr>
            <w:tcW w:w="1631" w:type="pct"/>
          </w:tcPr>
          <w:p w14:paraId="2C2F9F08" w14:textId="77777777" w:rsidR="00B05812" w:rsidRPr="00650D94" w:rsidRDefault="00B949E3" w:rsidP="00F31E0E">
            <w:pPr>
              <w:pStyle w:val="CTSNormal"/>
              <w:numPr>
                <w:ilvl w:val="0"/>
                <w:numId w:val="5"/>
              </w:numPr>
            </w:pPr>
            <w:r>
              <w:t>This field is required.</w:t>
            </w:r>
          </w:p>
        </w:tc>
        <w:tc>
          <w:tcPr>
            <w:tcW w:w="520" w:type="pct"/>
          </w:tcPr>
          <w:p w14:paraId="2C2F9F09" w14:textId="77777777" w:rsidR="00B05812" w:rsidRPr="00650D94" w:rsidRDefault="00DB6F83" w:rsidP="00B05812">
            <w:pPr>
              <w:pStyle w:val="CTSNormal"/>
            </w:pPr>
            <w:r>
              <w:t>255</w:t>
            </w:r>
          </w:p>
        </w:tc>
      </w:tr>
      <w:tr w:rsidR="00B05812" w:rsidRPr="00650D94" w14:paraId="2C2F9F11" w14:textId="77777777" w:rsidTr="00BC3C97">
        <w:trPr>
          <w:trHeight w:val="336"/>
        </w:trPr>
        <w:tc>
          <w:tcPr>
            <w:tcW w:w="1566" w:type="pct"/>
          </w:tcPr>
          <w:p w14:paraId="2C2F9F0B" w14:textId="77777777" w:rsidR="00B05812" w:rsidRDefault="00B05812" w:rsidP="00B05812">
            <w:pPr>
              <w:pStyle w:val="CTSNormal"/>
            </w:pPr>
            <w:r w:rsidRPr="00650D94">
              <w:t>Next Action</w:t>
            </w:r>
          </w:p>
          <w:p w14:paraId="2C2F9F0C" w14:textId="77777777" w:rsidR="00DB6F83" w:rsidRPr="00650D94" w:rsidRDefault="00DB6F83" w:rsidP="00B05812">
            <w:pPr>
              <w:pStyle w:val="CTSNormal"/>
            </w:pPr>
            <w:r>
              <w:t>(Issue.NextAction)</w:t>
            </w:r>
          </w:p>
        </w:tc>
        <w:tc>
          <w:tcPr>
            <w:tcW w:w="674" w:type="pct"/>
          </w:tcPr>
          <w:p w14:paraId="2C2F9F0D" w14:textId="77777777" w:rsidR="00B05812" w:rsidRPr="00650D94" w:rsidRDefault="00DB6F83" w:rsidP="00B05812">
            <w:pPr>
              <w:pStyle w:val="CTSNormal"/>
            </w:pPr>
            <w:r>
              <w:t>String</w:t>
            </w:r>
          </w:p>
        </w:tc>
        <w:tc>
          <w:tcPr>
            <w:tcW w:w="609" w:type="pct"/>
          </w:tcPr>
          <w:p w14:paraId="2C2F9F0E" w14:textId="77777777" w:rsidR="00B05812" w:rsidRPr="00650D94" w:rsidRDefault="00B05812" w:rsidP="00B05812">
            <w:pPr>
              <w:pStyle w:val="CTSNormal"/>
            </w:pPr>
          </w:p>
        </w:tc>
        <w:tc>
          <w:tcPr>
            <w:tcW w:w="1631" w:type="pct"/>
          </w:tcPr>
          <w:p w14:paraId="2C2F9F0F" w14:textId="77777777" w:rsidR="00B05812" w:rsidRPr="00650D94" w:rsidRDefault="00B05812" w:rsidP="00B05812">
            <w:pPr>
              <w:pStyle w:val="CTSNormal"/>
            </w:pPr>
          </w:p>
        </w:tc>
        <w:tc>
          <w:tcPr>
            <w:tcW w:w="520" w:type="pct"/>
          </w:tcPr>
          <w:p w14:paraId="2C2F9F10" w14:textId="77777777" w:rsidR="00B05812" w:rsidRPr="00650D94" w:rsidRDefault="00DB6F83" w:rsidP="00B05812">
            <w:pPr>
              <w:pStyle w:val="CTSNormal"/>
            </w:pPr>
            <w:r>
              <w:t>255</w:t>
            </w:r>
          </w:p>
        </w:tc>
      </w:tr>
      <w:tr w:rsidR="00B05812" w:rsidRPr="00650D94" w14:paraId="2C2F9F18" w14:textId="77777777" w:rsidTr="00BC3C97">
        <w:trPr>
          <w:trHeight w:val="336"/>
        </w:trPr>
        <w:tc>
          <w:tcPr>
            <w:tcW w:w="1566" w:type="pct"/>
          </w:tcPr>
          <w:p w14:paraId="2C2F9F12" w14:textId="77777777" w:rsidR="00B05812" w:rsidRDefault="00B05812" w:rsidP="00B05812">
            <w:pPr>
              <w:pStyle w:val="CTSNormal"/>
            </w:pPr>
            <w:r w:rsidRPr="00650D94">
              <w:t>Source</w:t>
            </w:r>
          </w:p>
          <w:p w14:paraId="2C2F9F13" w14:textId="77777777" w:rsidR="00DB6F83" w:rsidRPr="00650D94" w:rsidRDefault="00DB6F83" w:rsidP="00B05812">
            <w:pPr>
              <w:pStyle w:val="CTSNormal"/>
            </w:pPr>
            <w:r>
              <w:t>(Issue.Source)</w:t>
            </w:r>
          </w:p>
        </w:tc>
        <w:tc>
          <w:tcPr>
            <w:tcW w:w="674" w:type="pct"/>
          </w:tcPr>
          <w:p w14:paraId="2C2F9F14" w14:textId="77777777" w:rsidR="00B05812" w:rsidRPr="00650D94" w:rsidRDefault="00DB6F83" w:rsidP="00B05812">
            <w:pPr>
              <w:pStyle w:val="CTSNormal"/>
            </w:pPr>
            <w:r>
              <w:t>String</w:t>
            </w:r>
          </w:p>
        </w:tc>
        <w:tc>
          <w:tcPr>
            <w:tcW w:w="609" w:type="pct"/>
          </w:tcPr>
          <w:p w14:paraId="2C2F9F15" w14:textId="77777777" w:rsidR="00B05812" w:rsidRPr="00650D94" w:rsidRDefault="00B05812" w:rsidP="00B05812">
            <w:pPr>
              <w:pStyle w:val="CTSNormal"/>
            </w:pPr>
          </w:p>
        </w:tc>
        <w:tc>
          <w:tcPr>
            <w:tcW w:w="1631" w:type="pct"/>
          </w:tcPr>
          <w:p w14:paraId="2C2F9F16" w14:textId="77777777" w:rsidR="00B05812" w:rsidRPr="00650D94" w:rsidRDefault="00B05812" w:rsidP="00B05812">
            <w:pPr>
              <w:pStyle w:val="CTSNormal"/>
            </w:pPr>
          </w:p>
        </w:tc>
        <w:tc>
          <w:tcPr>
            <w:tcW w:w="520" w:type="pct"/>
          </w:tcPr>
          <w:p w14:paraId="2C2F9F17" w14:textId="77777777" w:rsidR="00B05812" w:rsidRPr="00650D94" w:rsidRDefault="00DB6F83" w:rsidP="00B05812">
            <w:pPr>
              <w:pStyle w:val="CTSNormal"/>
            </w:pPr>
            <w:r>
              <w:t>25</w:t>
            </w:r>
          </w:p>
        </w:tc>
      </w:tr>
      <w:tr w:rsidR="00B05812" w:rsidRPr="00650D94" w14:paraId="2C2F9F1F" w14:textId="77777777" w:rsidTr="00BC3C97">
        <w:trPr>
          <w:trHeight w:val="336"/>
        </w:trPr>
        <w:tc>
          <w:tcPr>
            <w:tcW w:w="1566" w:type="pct"/>
          </w:tcPr>
          <w:p w14:paraId="2C2F9F19" w14:textId="77777777" w:rsidR="00B05812" w:rsidRDefault="00B05812" w:rsidP="00B05812">
            <w:pPr>
              <w:pStyle w:val="CTSNormal"/>
            </w:pPr>
            <w:r w:rsidRPr="00650D94">
              <w:t>Department</w:t>
            </w:r>
          </w:p>
          <w:p w14:paraId="2C2F9F1A" w14:textId="77777777" w:rsidR="00DB6F83" w:rsidRPr="00650D94" w:rsidRDefault="00DB6F83" w:rsidP="00B05812">
            <w:pPr>
              <w:pStyle w:val="CTSNormal"/>
            </w:pPr>
            <w:r>
              <w:t>(Department.Department)</w:t>
            </w:r>
          </w:p>
        </w:tc>
        <w:tc>
          <w:tcPr>
            <w:tcW w:w="674" w:type="pct"/>
          </w:tcPr>
          <w:p w14:paraId="2C2F9F1B" w14:textId="77777777" w:rsidR="00B05812" w:rsidRPr="00650D94" w:rsidRDefault="00DB6F83" w:rsidP="00B05812">
            <w:pPr>
              <w:pStyle w:val="CTSNormal"/>
            </w:pPr>
            <w:r>
              <w:t>String</w:t>
            </w:r>
          </w:p>
        </w:tc>
        <w:tc>
          <w:tcPr>
            <w:tcW w:w="609" w:type="pct"/>
          </w:tcPr>
          <w:p w14:paraId="2C2F9F1C" w14:textId="77777777" w:rsidR="00B05812" w:rsidRPr="00650D94" w:rsidRDefault="00B05812" w:rsidP="00B05812">
            <w:pPr>
              <w:pStyle w:val="CTSNormal"/>
            </w:pPr>
          </w:p>
        </w:tc>
        <w:tc>
          <w:tcPr>
            <w:tcW w:w="1631" w:type="pct"/>
          </w:tcPr>
          <w:p w14:paraId="2C2F9F1D" w14:textId="77777777" w:rsidR="00B05812" w:rsidRPr="00650D94" w:rsidRDefault="00B949E3" w:rsidP="00F31E0E">
            <w:pPr>
              <w:pStyle w:val="CTSNormal"/>
              <w:numPr>
                <w:ilvl w:val="0"/>
                <w:numId w:val="5"/>
              </w:numPr>
            </w:pPr>
            <w:r>
              <w:t>This field is required.</w:t>
            </w:r>
          </w:p>
        </w:tc>
        <w:tc>
          <w:tcPr>
            <w:tcW w:w="520" w:type="pct"/>
          </w:tcPr>
          <w:p w14:paraId="2C2F9F1E" w14:textId="77777777" w:rsidR="00B05812" w:rsidRPr="00650D94" w:rsidRDefault="00DB6F83" w:rsidP="00B05812">
            <w:pPr>
              <w:pStyle w:val="CTSNormal"/>
            </w:pPr>
            <w:r>
              <w:t>100</w:t>
            </w:r>
          </w:p>
        </w:tc>
      </w:tr>
    </w:tbl>
    <w:p w14:paraId="2C2F9F20" w14:textId="77777777" w:rsidR="00B8601A" w:rsidRPr="00650D94" w:rsidRDefault="00B8601A" w:rsidP="00B8601A">
      <w:pPr>
        <w:pStyle w:val="CTSNormal"/>
        <w:rPr>
          <w:i/>
          <w:color w:val="0000FF"/>
        </w:rPr>
      </w:pPr>
    </w:p>
    <w:p w14:paraId="2C2F9F21" w14:textId="77777777" w:rsidR="00B8601A" w:rsidRPr="00650D94" w:rsidRDefault="00B8601A" w:rsidP="00F31E0E">
      <w:pPr>
        <w:pStyle w:val="CTSHeading3"/>
        <w:keepLines/>
        <w:numPr>
          <w:ilvl w:val="2"/>
          <w:numId w:val="1"/>
        </w:numPr>
      </w:pPr>
      <w:r w:rsidRPr="00650D94">
        <w:t>Business Rules</w:t>
      </w:r>
    </w:p>
    <w:p w14:paraId="2C2F9F22" w14:textId="77777777" w:rsidR="00B8601A" w:rsidRPr="00650D94" w:rsidRDefault="00B8601A" w:rsidP="00B8601A">
      <w:pPr>
        <w:pStyle w:val="CTSNormal"/>
      </w:pPr>
    </w:p>
    <w:tbl>
      <w:tblPr>
        <w:tblStyle w:val="TableCTS"/>
        <w:tblW w:w="4900" w:type="pct"/>
        <w:tblLook w:val="0020" w:firstRow="1" w:lastRow="0" w:firstColumn="0" w:lastColumn="0" w:noHBand="0" w:noVBand="0"/>
      </w:tblPr>
      <w:tblGrid>
        <w:gridCol w:w="3634"/>
        <w:gridCol w:w="6093"/>
      </w:tblGrid>
      <w:tr w:rsidR="00B8601A" w:rsidRPr="00650D94" w14:paraId="2C2F9F25" w14:textId="77777777" w:rsidTr="002F63BB">
        <w:trPr>
          <w:cnfStyle w:val="100000000000" w:firstRow="1" w:lastRow="0" w:firstColumn="0" w:lastColumn="0" w:oddVBand="0" w:evenVBand="0" w:oddHBand="0" w:evenHBand="0" w:firstRowFirstColumn="0" w:firstRowLastColumn="0" w:lastRowFirstColumn="0" w:lastRowLastColumn="0"/>
          <w:cantSplit/>
          <w:trHeight w:val="300"/>
          <w:tblHeader/>
        </w:trPr>
        <w:tc>
          <w:tcPr>
            <w:tcW w:w="1868" w:type="pct"/>
          </w:tcPr>
          <w:p w14:paraId="2C2F9F23" w14:textId="77777777" w:rsidR="00B8601A" w:rsidRPr="00650D94" w:rsidRDefault="00B8601A" w:rsidP="00C45AEC">
            <w:pPr>
              <w:pStyle w:val="CTSNormal"/>
              <w:rPr>
                <w:bCs/>
              </w:rPr>
            </w:pPr>
            <w:r w:rsidRPr="00650D94">
              <w:rPr>
                <w:bCs/>
              </w:rPr>
              <w:t>Business Rule</w:t>
            </w:r>
          </w:p>
        </w:tc>
        <w:tc>
          <w:tcPr>
            <w:tcW w:w="3132" w:type="pct"/>
          </w:tcPr>
          <w:p w14:paraId="2C2F9F24" w14:textId="77777777" w:rsidR="00B8601A" w:rsidRPr="00650D94" w:rsidRDefault="00B8601A" w:rsidP="00C45AEC">
            <w:pPr>
              <w:pStyle w:val="CTSNormal"/>
              <w:rPr>
                <w:bCs/>
              </w:rPr>
            </w:pPr>
            <w:r w:rsidRPr="00650D94">
              <w:rPr>
                <w:bCs/>
              </w:rPr>
              <w:t>Description</w:t>
            </w:r>
          </w:p>
        </w:tc>
      </w:tr>
      <w:tr w:rsidR="00B8601A" w:rsidRPr="00650D94" w14:paraId="2C2F9F28" w14:textId="77777777" w:rsidTr="002F63BB">
        <w:trPr>
          <w:cantSplit/>
          <w:trHeight w:val="327"/>
        </w:trPr>
        <w:tc>
          <w:tcPr>
            <w:tcW w:w="1868" w:type="pct"/>
          </w:tcPr>
          <w:p w14:paraId="2C2F9F26" w14:textId="77777777" w:rsidR="00B8601A" w:rsidRPr="00650D94" w:rsidRDefault="00D85E4F" w:rsidP="00C45AEC">
            <w:pPr>
              <w:pStyle w:val="CTSNormal"/>
            </w:pPr>
            <w:r>
              <w:t>Assign Issue ID</w:t>
            </w:r>
          </w:p>
        </w:tc>
        <w:tc>
          <w:tcPr>
            <w:tcW w:w="3132" w:type="pct"/>
          </w:tcPr>
          <w:p w14:paraId="2C2F9F27" w14:textId="77777777" w:rsidR="00B8601A" w:rsidRPr="00650D94" w:rsidRDefault="001668AE" w:rsidP="00D461FD">
            <w:pPr>
              <w:pStyle w:val="CTSNormal"/>
            </w:pPr>
            <w:r>
              <w:t>The solution will assign a newly entered issue with a ID equal to the last ID used for the current project plus one.</w:t>
            </w:r>
            <w:r w:rsidR="00D461FD">
              <w:t xml:space="preserve">  The solution will not assign the ID until the issue is added to the database.</w:t>
            </w:r>
          </w:p>
        </w:tc>
      </w:tr>
      <w:tr w:rsidR="00A17AAD" w:rsidRPr="00650D94" w14:paraId="2C2F9F2E" w14:textId="77777777" w:rsidTr="002F63BB">
        <w:trPr>
          <w:cantSplit/>
          <w:trHeight w:val="327"/>
        </w:trPr>
        <w:tc>
          <w:tcPr>
            <w:tcW w:w="1868" w:type="pct"/>
          </w:tcPr>
          <w:p w14:paraId="2C2F9F29" w14:textId="77777777" w:rsidR="00A17AAD" w:rsidRPr="00650D94" w:rsidRDefault="00A17AAD" w:rsidP="00A17AAD">
            <w:pPr>
              <w:pStyle w:val="CTSNormal"/>
            </w:pPr>
            <w:r>
              <w:lastRenderedPageBreak/>
              <w:t>List of Issue Types</w:t>
            </w:r>
          </w:p>
        </w:tc>
        <w:tc>
          <w:tcPr>
            <w:tcW w:w="3132" w:type="pct"/>
          </w:tcPr>
          <w:p w14:paraId="2C2F9F2A" w14:textId="77777777" w:rsidR="00A17AAD" w:rsidRDefault="00A17AAD" w:rsidP="00DC57E7">
            <w:pPr>
              <w:pStyle w:val="CTSNormal"/>
            </w:pPr>
            <w:r>
              <w:t>The possible values of Issue Type are:</w:t>
            </w:r>
          </w:p>
          <w:p w14:paraId="2C2F9F2B" w14:textId="77777777" w:rsidR="00A17AAD" w:rsidRDefault="00A17AAD" w:rsidP="00F31E0E">
            <w:pPr>
              <w:pStyle w:val="CTSNormal"/>
              <w:numPr>
                <w:ilvl w:val="1"/>
                <w:numId w:val="5"/>
              </w:numPr>
            </w:pPr>
            <w:r>
              <w:t>Issue</w:t>
            </w:r>
          </w:p>
          <w:p w14:paraId="2C2F9F2C" w14:textId="77777777" w:rsidR="00A17AAD" w:rsidRDefault="00A17AAD" w:rsidP="00F31E0E">
            <w:pPr>
              <w:pStyle w:val="CTSNormal"/>
              <w:numPr>
                <w:ilvl w:val="1"/>
                <w:numId w:val="5"/>
              </w:numPr>
            </w:pPr>
            <w:r>
              <w:t>Action Item</w:t>
            </w:r>
          </w:p>
          <w:p w14:paraId="2C2F9F2D" w14:textId="77777777" w:rsidR="00A17AAD" w:rsidRPr="00650D94" w:rsidRDefault="00A17AAD" w:rsidP="00F31E0E">
            <w:pPr>
              <w:pStyle w:val="CTSNormal"/>
              <w:numPr>
                <w:ilvl w:val="1"/>
                <w:numId w:val="5"/>
              </w:numPr>
            </w:pPr>
            <w:r>
              <w:t>PM Log</w:t>
            </w:r>
          </w:p>
        </w:tc>
      </w:tr>
      <w:tr w:rsidR="00A17AAD" w:rsidRPr="00650D94" w14:paraId="2C2F9F34" w14:textId="77777777" w:rsidTr="002F63BB">
        <w:trPr>
          <w:cantSplit/>
          <w:trHeight w:val="327"/>
        </w:trPr>
        <w:tc>
          <w:tcPr>
            <w:tcW w:w="1868" w:type="pct"/>
          </w:tcPr>
          <w:p w14:paraId="2C2F9F2F" w14:textId="77777777" w:rsidR="00A17AAD" w:rsidRPr="00650D94" w:rsidRDefault="00A17AAD" w:rsidP="00A17AAD">
            <w:pPr>
              <w:pStyle w:val="CTSNormal"/>
            </w:pPr>
            <w:r>
              <w:t>List of Issue Status</w:t>
            </w:r>
          </w:p>
        </w:tc>
        <w:tc>
          <w:tcPr>
            <w:tcW w:w="3132" w:type="pct"/>
          </w:tcPr>
          <w:p w14:paraId="2C2F9F30" w14:textId="77777777" w:rsidR="00A17AAD" w:rsidRDefault="00A17AAD" w:rsidP="00DC57E7">
            <w:pPr>
              <w:pStyle w:val="CTSNormal"/>
            </w:pPr>
            <w:r>
              <w:t>The possible values of Issue Status are:</w:t>
            </w:r>
          </w:p>
          <w:p w14:paraId="2C2F9F31" w14:textId="77777777" w:rsidR="00A17AAD" w:rsidRDefault="00A17AAD" w:rsidP="00F31E0E">
            <w:pPr>
              <w:pStyle w:val="CTSNormal"/>
              <w:numPr>
                <w:ilvl w:val="1"/>
                <w:numId w:val="5"/>
              </w:numPr>
            </w:pPr>
            <w:r>
              <w:t>Open</w:t>
            </w:r>
          </w:p>
          <w:p w14:paraId="2C2F9F32" w14:textId="77777777" w:rsidR="00A17AAD" w:rsidRDefault="00A17AAD" w:rsidP="00F31E0E">
            <w:pPr>
              <w:pStyle w:val="CTSNormal"/>
              <w:numPr>
                <w:ilvl w:val="1"/>
                <w:numId w:val="5"/>
              </w:numPr>
            </w:pPr>
            <w:r>
              <w:t>Closed</w:t>
            </w:r>
          </w:p>
          <w:p w14:paraId="2C2F9F33" w14:textId="77777777" w:rsidR="00A17AAD" w:rsidRPr="00650D94" w:rsidRDefault="00A17AAD" w:rsidP="00F31E0E">
            <w:pPr>
              <w:pStyle w:val="CTSNormal"/>
              <w:numPr>
                <w:ilvl w:val="1"/>
                <w:numId w:val="5"/>
              </w:numPr>
            </w:pPr>
            <w:r>
              <w:t>In Progress</w:t>
            </w:r>
          </w:p>
        </w:tc>
      </w:tr>
    </w:tbl>
    <w:p w14:paraId="2C2F9F35" w14:textId="77777777" w:rsidR="00B8601A" w:rsidRPr="00650D94" w:rsidRDefault="00B8601A" w:rsidP="00AC5B9F">
      <w:pPr>
        <w:pStyle w:val="CTSNormal"/>
        <w:rPr>
          <w:i/>
          <w:color w:val="0000FF"/>
        </w:rPr>
      </w:pPr>
    </w:p>
    <w:p w14:paraId="2C2F9F36" w14:textId="77777777" w:rsidR="00B8601A" w:rsidRPr="00650D94" w:rsidRDefault="00B8601A" w:rsidP="00B51751">
      <w:pPr>
        <w:pStyle w:val="CTSHeading2"/>
      </w:pPr>
      <w:r w:rsidRPr="00650D94">
        <w:t>Maintain Project Risks</w:t>
      </w:r>
    </w:p>
    <w:p w14:paraId="2C2F9F37" w14:textId="77777777" w:rsidR="00B8601A" w:rsidRPr="00650D94" w:rsidRDefault="00B8601A" w:rsidP="00B8601A">
      <w:pPr>
        <w:pStyle w:val="CTSNormal"/>
        <w:keepNext/>
        <w:keepLines/>
      </w:pPr>
    </w:p>
    <w:p w14:paraId="2C2F9F38" w14:textId="77777777" w:rsidR="00B8601A" w:rsidRPr="00650D94" w:rsidRDefault="00B8601A" w:rsidP="00F31E0E">
      <w:pPr>
        <w:pStyle w:val="CTSHeading3"/>
        <w:keepLines/>
        <w:numPr>
          <w:ilvl w:val="2"/>
          <w:numId w:val="1"/>
        </w:numPr>
      </w:pPr>
      <w:r w:rsidRPr="00650D94">
        <w:t>Overview</w:t>
      </w:r>
    </w:p>
    <w:p w14:paraId="2C2F9F39" w14:textId="77777777" w:rsidR="00B8601A" w:rsidRDefault="00B8601A" w:rsidP="00B8601A">
      <w:pPr>
        <w:pStyle w:val="CTSNormal"/>
        <w:keepNext/>
        <w:keepLines/>
      </w:pPr>
    </w:p>
    <w:p w14:paraId="2C2F9F3A" w14:textId="77777777" w:rsidR="0054728E" w:rsidRPr="00650D94" w:rsidRDefault="0054728E" w:rsidP="0054728E">
      <w:pPr>
        <w:pStyle w:val="CTSNormal"/>
        <w:keepNext/>
        <w:keepLines/>
      </w:pPr>
      <w:r>
        <w:t>The Maintain Project Risks process launches the Risks tab of the Project Maintenance page within the Venture solution.  Venture users will utilize this page to enter/update the Project Risks.  The data dictionary describes the information the user will maintain.</w:t>
      </w:r>
    </w:p>
    <w:p w14:paraId="2C2F9F3B" w14:textId="77777777" w:rsidR="00B8601A" w:rsidRPr="00650D94" w:rsidRDefault="00B8601A" w:rsidP="00B8601A">
      <w:pPr>
        <w:pStyle w:val="CTSNormal"/>
      </w:pPr>
    </w:p>
    <w:p w14:paraId="2C2F9F3C" w14:textId="77777777" w:rsidR="00B8601A" w:rsidRPr="00650D94" w:rsidRDefault="00B8601A" w:rsidP="00F31E0E">
      <w:pPr>
        <w:pStyle w:val="CTSHeading3"/>
        <w:numPr>
          <w:ilvl w:val="2"/>
          <w:numId w:val="1"/>
        </w:numPr>
      </w:pPr>
      <w:r w:rsidRPr="00650D94">
        <w:t>Activities that Triggers Process</w:t>
      </w:r>
    </w:p>
    <w:p w14:paraId="2C2F9F3D" w14:textId="77777777" w:rsidR="00B8601A" w:rsidRDefault="00B8601A" w:rsidP="00B8601A">
      <w:pPr>
        <w:pStyle w:val="CTSNormal"/>
        <w:rPr>
          <w:color w:val="0070C0"/>
        </w:rPr>
      </w:pPr>
    </w:p>
    <w:p w14:paraId="2C2F9F3E" w14:textId="77777777" w:rsidR="00F66194" w:rsidRPr="00650D94" w:rsidRDefault="00F66194" w:rsidP="00B8601A">
      <w:pPr>
        <w:pStyle w:val="CTSNormal"/>
        <w:rPr>
          <w:color w:val="0070C0"/>
        </w:rPr>
      </w:pPr>
      <w:r>
        <w:t>The user initiates this process by clicking on the Risks tab of the Project Maintenance screen.</w:t>
      </w:r>
    </w:p>
    <w:p w14:paraId="2C2F9F3F" w14:textId="77777777" w:rsidR="00B8601A" w:rsidRPr="00650D94" w:rsidRDefault="00B8601A" w:rsidP="00B8601A">
      <w:pPr>
        <w:pStyle w:val="CTSNormal"/>
        <w:rPr>
          <w:color w:val="0070C0"/>
        </w:rPr>
      </w:pPr>
    </w:p>
    <w:p w14:paraId="2C2F9F40" w14:textId="77777777" w:rsidR="00B8601A" w:rsidRPr="00650D94" w:rsidRDefault="00B8601A" w:rsidP="00F31E0E">
      <w:pPr>
        <w:pStyle w:val="CTSHeading3"/>
        <w:numPr>
          <w:ilvl w:val="2"/>
          <w:numId w:val="1"/>
        </w:numPr>
      </w:pPr>
      <w:r w:rsidRPr="00650D94">
        <w:t>Process Results</w:t>
      </w:r>
    </w:p>
    <w:p w14:paraId="2C2F9F41" w14:textId="77777777" w:rsidR="00B8601A" w:rsidRPr="00650D94" w:rsidRDefault="00B8601A" w:rsidP="00B8601A">
      <w:pPr>
        <w:pStyle w:val="CTSNormal"/>
        <w:rPr>
          <w:color w:val="0070C0"/>
        </w:rPr>
      </w:pPr>
    </w:p>
    <w:p w14:paraId="2C2F9F42" w14:textId="77777777" w:rsidR="00B8601A" w:rsidRPr="00650D94" w:rsidRDefault="00404AE1" w:rsidP="00B8601A">
      <w:pPr>
        <w:pStyle w:val="CTSNormal"/>
        <w:rPr>
          <w:color w:val="0070C0"/>
        </w:rPr>
      </w:pPr>
      <w:r>
        <w:t>The result of this process is that the solution has saved project risks to the SQL Database.</w:t>
      </w:r>
    </w:p>
    <w:p w14:paraId="2C2F9F43" w14:textId="77777777" w:rsidR="00B8601A" w:rsidRPr="00650D94" w:rsidRDefault="00B8601A" w:rsidP="00F31E0E">
      <w:pPr>
        <w:pStyle w:val="CTSHeading3"/>
        <w:keepLines/>
        <w:numPr>
          <w:ilvl w:val="2"/>
          <w:numId w:val="1"/>
        </w:numPr>
      </w:pPr>
      <w:r w:rsidRPr="00650D94">
        <w:t>Actors Involved</w:t>
      </w:r>
    </w:p>
    <w:p w14:paraId="2C2F9F44" w14:textId="77777777" w:rsidR="00B8601A" w:rsidRPr="00650D94" w:rsidRDefault="00B8601A" w:rsidP="00B8601A">
      <w:pPr>
        <w:pStyle w:val="CTSNormal"/>
        <w:keepNext/>
        <w:keepLines/>
      </w:pPr>
    </w:p>
    <w:p w14:paraId="2C2F9F45" w14:textId="77777777" w:rsidR="00B8601A" w:rsidRPr="00650D94" w:rsidRDefault="00B8601A" w:rsidP="00B8601A">
      <w:pPr>
        <w:pStyle w:val="CTSNormal"/>
        <w:keepNext/>
        <w:keepLines/>
      </w:pPr>
      <w:r w:rsidRPr="00650D94">
        <w:t xml:space="preserve">The following list identifies the actors that interact with the </w:t>
      </w:r>
      <w:r w:rsidRPr="00650D94">
        <w:rPr>
          <w:i/>
        </w:rPr>
        <w:t>Maintain Project Risks</w:t>
      </w:r>
      <w:r w:rsidRPr="00650D94">
        <w:t xml:space="preserve"> screen:</w:t>
      </w:r>
    </w:p>
    <w:p w14:paraId="2C2F9F46" w14:textId="77777777" w:rsidR="00B8601A" w:rsidRPr="00650D94" w:rsidRDefault="00B8601A" w:rsidP="00B8601A">
      <w:pPr>
        <w:pStyle w:val="CTSNormal"/>
        <w:keepNext/>
        <w:keepLines/>
      </w:pPr>
    </w:p>
    <w:p w14:paraId="2C2F9F47" w14:textId="77777777" w:rsidR="00B8601A" w:rsidRPr="00650D94" w:rsidRDefault="00B8601A" w:rsidP="00F31E0E">
      <w:pPr>
        <w:pStyle w:val="CTSNormal"/>
        <w:keepNext/>
        <w:keepLines/>
        <w:numPr>
          <w:ilvl w:val="0"/>
          <w:numId w:val="6"/>
        </w:numPr>
      </w:pPr>
      <w:r w:rsidRPr="00650D94">
        <w:t>User</w:t>
      </w:r>
    </w:p>
    <w:p w14:paraId="2C2F9F48" w14:textId="77777777" w:rsidR="00B8601A" w:rsidRPr="00650D94" w:rsidRDefault="00B8601A" w:rsidP="00F31E0E">
      <w:pPr>
        <w:pStyle w:val="CTSNormal"/>
        <w:numPr>
          <w:ilvl w:val="0"/>
          <w:numId w:val="6"/>
        </w:numPr>
      </w:pPr>
      <w:r w:rsidRPr="00650D94">
        <w:t>Administrator</w:t>
      </w:r>
    </w:p>
    <w:p w14:paraId="2C2F9F49" w14:textId="77777777" w:rsidR="00B8601A" w:rsidRPr="00650D94" w:rsidRDefault="00B8601A" w:rsidP="00B8601A">
      <w:pPr>
        <w:pStyle w:val="CTSNormal"/>
      </w:pPr>
    </w:p>
    <w:p w14:paraId="2C2F9F4A" w14:textId="77777777" w:rsidR="00B8601A" w:rsidRPr="00650D94" w:rsidRDefault="00B8601A" w:rsidP="00F31E0E">
      <w:pPr>
        <w:pStyle w:val="CTSHeading3"/>
        <w:keepLines/>
        <w:numPr>
          <w:ilvl w:val="2"/>
          <w:numId w:val="1"/>
        </w:numPr>
      </w:pPr>
      <w:r w:rsidRPr="00650D94">
        <w:lastRenderedPageBreak/>
        <w:t>Storyboard</w:t>
      </w:r>
    </w:p>
    <w:p w14:paraId="2C2F9F4B" w14:textId="77777777" w:rsidR="00B8601A" w:rsidRPr="00650D94" w:rsidRDefault="00B8601A" w:rsidP="00B8601A">
      <w:pPr>
        <w:pStyle w:val="CTSNormal"/>
        <w:keepNext/>
        <w:keepLines/>
        <w:rPr>
          <w:i/>
          <w:color w:val="0000FF"/>
        </w:rPr>
      </w:pPr>
    </w:p>
    <w:p w14:paraId="2C2F9F4C" w14:textId="77777777" w:rsidR="00FD647D" w:rsidRDefault="00FD647D" w:rsidP="00FD647D">
      <w:pPr>
        <w:pStyle w:val="CTSNormal"/>
        <w:keepNext/>
        <w:keepLines/>
      </w:pPr>
      <w:r w:rsidRPr="00F2467C">
        <w:t xml:space="preserve">The following diagram illustrates the </w:t>
      </w:r>
      <w:r>
        <w:t>Risks Tab of Project Maintenance Page</w:t>
      </w:r>
      <w:r w:rsidRPr="00F2467C">
        <w:t xml:space="preserve"> that </w:t>
      </w:r>
      <w:r>
        <w:t xml:space="preserve">the solution </w:t>
      </w:r>
      <w:r w:rsidRPr="00F2467C">
        <w:t xml:space="preserve">will utilize to support the </w:t>
      </w:r>
      <w:r>
        <w:t xml:space="preserve">Maintain Project Risks </w:t>
      </w:r>
      <w:r w:rsidRPr="00F2467C">
        <w:t>Process.</w:t>
      </w:r>
    </w:p>
    <w:p w14:paraId="2C2F9F4D" w14:textId="77777777" w:rsidR="00B8601A" w:rsidRPr="00650D94" w:rsidRDefault="00B8601A" w:rsidP="00B8601A">
      <w:pPr>
        <w:pStyle w:val="CTSNormal"/>
        <w:keepNext/>
        <w:keepLines/>
      </w:pPr>
    </w:p>
    <w:tbl>
      <w:tblPr>
        <w:tblW w:w="0" w:type="auto"/>
        <w:tblLook w:val="00A0" w:firstRow="1" w:lastRow="0" w:firstColumn="1" w:lastColumn="0" w:noHBand="0" w:noVBand="0"/>
      </w:tblPr>
      <w:tblGrid>
        <w:gridCol w:w="4590"/>
        <w:gridCol w:w="5346"/>
      </w:tblGrid>
      <w:tr w:rsidR="00B8601A" w:rsidRPr="00650D94" w14:paraId="2C2F9F55" w14:textId="77777777" w:rsidTr="00C45AEC">
        <w:tc>
          <w:tcPr>
            <w:tcW w:w="5076" w:type="dxa"/>
          </w:tcPr>
          <w:p w14:paraId="2C2F9F4E" w14:textId="77777777" w:rsidR="000269E7" w:rsidRPr="00650D94" w:rsidRDefault="000269E7" w:rsidP="00F31E0E">
            <w:pPr>
              <w:pStyle w:val="CTSNormal"/>
              <w:keepNext/>
              <w:keepLines/>
              <w:numPr>
                <w:ilvl w:val="0"/>
                <w:numId w:val="25"/>
              </w:numPr>
            </w:pPr>
            <w:r>
              <w:t xml:space="preserve">If the user clicks the Project Documents </w:t>
            </w:r>
            <w:r w:rsidRPr="00650D94">
              <w:t>Project Site Hyperlink</w:t>
            </w:r>
            <w:r>
              <w:t>, Internet Explorer will open a new window and navigate the user to the specified URL.</w:t>
            </w:r>
          </w:p>
          <w:p w14:paraId="2C2F9F4F" w14:textId="77777777" w:rsidR="000054EB" w:rsidRDefault="000054EB" w:rsidP="00F31E0E">
            <w:pPr>
              <w:pStyle w:val="CTSNormal"/>
              <w:keepNext/>
              <w:keepLines/>
              <w:numPr>
                <w:ilvl w:val="0"/>
                <w:numId w:val="25"/>
              </w:numPr>
            </w:pPr>
            <w:r>
              <w:t xml:space="preserve">If the user clicks the ID # hyperlink, the application will populate the edit fields with the selected record and change the text of the </w:t>
            </w:r>
            <w:r w:rsidRPr="00F87BFF">
              <w:rPr>
                <w:i/>
              </w:rPr>
              <w:t>Insert/Update</w:t>
            </w:r>
            <w:r>
              <w:t xml:space="preserve"> button to </w:t>
            </w:r>
            <w:r w:rsidRPr="00F87BFF">
              <w:rPr>
                <w:i/>
              </w:rPr>
              <w:t>Update</w:t>
            </w:r>
            <w:r>
              <w:t>.</w:t>
            </w:r>
          </w:p>
          <w:p w14:paraId="2C2F9F50" w14:textId="77777777" w:rsidR="000269E7" w:rsidRDefault="000269E7" w:rsidP="00F31E0E">
            <w:pPr>
              <w:pStyle w:val="CTSNormal"/>
              <w:keepNext/>
              <w:keepLines/>
              <w:numPr>
                <w:ilvl w:val="0"/>
                <w:numId w:val="25"/>
              </w:numPr>
            </w:pPr>
            <w:r>
              <w:t xml:space="preserve">If the user clicks the delete icon, the solution will delete the selected risk record from the database.  The </w:t>
            </w:r>
            <w:r w:rsidRPr="00F30825">
              <w:rPr>
                <w:i/>
              </w:rPr>
              <w:t xml:space="preserve">Delete </w:t>
            </w:r>
            <w:r>
              <w:rPr>
                <w:i/>
              </w:rPr>
              <w:t>Risks</w:t>
            </w:r>
            <w:r w:rsidRPr="00F30825">
              <w:rPr>
                <w:i/>
              </w:rPr>
              <w:t xml:space="preserve"> </w:t>
            </w:r>
            <w:r>
              <w:t>workflow below describes the transition.</w:t>
            </w:r>
          </w:p>
          <w:p w14:paraId="2C2F9F51" w14:textId="77777777" w:rsidR="000269E7" w:rsidRPr="00650D94" w:rsidRDefault="000269E7" w:rsidP="00F31E0E">
            <w:pPr>
              <w:pStyle w:val="CTSNormal"/>
              <w:keepNext/>
              <w:keepLines/>
              <w:numPr>
                <w:ilvl w:val="0"/>
                <w:numId w:val="25"/>
              </w:numPr>
            </w:pPr>
            <w:r>
              <w:t xml:space="preserve">If the user clicks the </w:t>
            </w:r>
            <w:r>
              <w:rPr>
                <w:i/>
              </w:rPr>
              <w:t>Insert/Update</w:t>
            </w:r>
            <w:r>
              <w:t xml:space="preserve"> button, the solution will insert or update the selected risk record.  The </w:t>
            </w:r>
            <w:r>
              <w:rPr>
                <w:i/>
              </w:rPr>
              <w:t>Insert</w:t>
            </w:r>
            <w:r w:rsidRPr="00F30825">
              <w:rPr>
                <w:i/>
              </w:rPr>
              <w:t xml:space="preserve"> </w:t>
            </w:r>
            <w:r>
              <w:rPr>
                <w:i/>
              </w:rPr>
              <w:t>Risks</w:t>
            </w:r>
            <w:r w:rsidRPr="00F30825">
              <w:rPr>
                <w:i/>
              </w:rPr>
              <w:t xml:space="preserve"> </w:t>
            </w:r>
            <w:r>
              <w:t>workflow below describes the transition.</w:t>
            </w:r>
          </w:p>
          <w:p w14:paraId="2C2F9F52" w14:textId="77777777" w:rsidR="000269E7" w:rsidRDefault="000269E7" w:rsidP="00F31E0E">
            <w:pPr>
              <w:pStyle w:val="CTSNormal"/>
              <w:keepNext/>
              <w:keepLines/>
              <w:numPr>
                <w:ilvl w:val="0"/>
                <w:numId w:val="25"/>
              </w:numPr>
            </w:pPr>
            <w:r>
              <w:t xml:space="preserve">If the user clicks the </w:t>
            </w:r>
            <w:r>
              <w:rPr>
                <w:i/>
              </w:rPr>
              <w:t>Cancel</w:t>
            </w:r>
            <w:r>
              <w:t xml:space="preserve"> button, the solution will clear the entry fields and change the text of the </w:t>
            </w:r>
            <w:r>
              <w:rPr>
                <w:i/>
              </w:rPr>
              <w:t>Insert/Update</w:t>
            </w:r>
            <w:r>
              <w:t xml:space="preserve"> button to </w:t>
            </w:r>
            <w:r>
              <w:rPr>
                <w:i/>
              </w:rPr>
              <w:t>Insert</w:t>
            </w:r>
            <w:r>
              <w:t xml:space="preserve">.  The </w:t>
            </w:r>
            <w:r>
              <w:rPr>
                <w:i/>
              </w:rPr>
              <w:t>Cancel</w:t>
            </w:r>
            <w:r w:rsidRPr="00F30825">
              <w:rPr>
                <w:i/>
              </w:rPr>
              <w:t xml:space="preserve"> </w:t>
            </w:r>
            <w:r>
              <w:rPr>
                <w:i/>
              </w:rPr>
              <w:t>Risks</w:t>
            </w:r>
            <w:r w:rsidRPr="00F30825">
              <w:rPr>
                <w:i/>
              </w:rPr>
              <w:t xml:space="preserve"> </w:t>
            </w:r>
            <w:r>
              <w:t>workflow below describes the transition.</w:t>
            </w:r>
          </w:p>
          <w:p w14:paraId="2C2F9F53" w14:textId="77777777" w:rsidR="006B6F72" w:rsidRPr="00650D94" w:rsidRDefault="006B6F72" w:rsidP="000054EB">
            <w:pPr>
              <w:pStyle w:val="CTSNormal"/>
              <w:keepNext/>
              <w:keepLines/>
            </w:pPr>
          </w:p>
        </w:tc>
        <w:tc>
          <w:tcPr>
            <w:tcW w:w="5076" w:type="dxa"/>
          </w:tcPr>
          <w:p w14:paraId="2C2F9F54" w14:textId="77777777" w:rsidR="00B8601A" w:rsidRPr="00650D94" w:rsidRDefault="001D72F2" w:rsidP="00C45AEC">
            <w:pPr>
              <w:pStyle w:val="CTSNormal"/>
              <w:keepNext/>
              <w:keepLines/>
            </w:pPr>
            <w:r>
              <w:rPr>
                <w:noProof/>
              </w:rPr>
              <w:drawing>
                <wp:inline distT="0" distB="0" distL="0" distR="0" wp14:anchorId="2C2FAF1C" wp14:editId="2C2FAF1D">
                  <wp:extent cx="3236132" cy="2468880"/>
                  <wp:effectExtent l="19050" t="0" r="2368" b="0"/>
                  <wp:docPr id="2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cstate="print"/>
                          <a:srcRect/>
                          <a:stretch>
                            <a:fillRect/>
                          </a:stretch>
                        </pic:blipFill>
                        <pic:spPr bwMode="auto">
                          <a:xfrm>
                            <a:off x="0" y="0"/>
                            <a:ext cx="3236132" cy="2468880"/>
                          </a:xfrm>
                          <a:prstGeom prst="rect">
                            <a:avLst/>
                          </a:prstGeom>
                          <a:noFill/>
                          <a:ln w="9525">
                            <a:noFill/>
                            <a:miter lim="800000"/>
                            <a:headEnd/>
                            <a:tailEnd/>
                          </a:ln>
                        </pic:spPr>
                      </pic:pic>
                    </a:graphicData>
                  </a:graphic>
                </wp:inline>
              </w:drawing>
            </w:r>
          </w:p>
        </w:tc>
      </w:tr>
    </w:tbl>
    <w:p w14:paraId="2C2F9F56" w14:textId="77777777" w:rsidR="00B8601A" w:rsidRPr="00650D94" w:rsidRDefault="00B8601A" w:rsidP="00B8601A">
      <w:pPr>
        <w:pStyle w:val="CTSNormal"/>
      </w:pPr>
    </w:p>
    <w:p w14:paraId="2C2F9F57" w14:textId="77777777" w:rsidR="00B8601A" w:rsidRPr="00650D94" w:rsidRDefault="00B8601A" w:rsidP="00F31E0E">
      <w:pPr>
        <w:pStyle w:val="CTSHeading3"/>
        <w:keepLines/>
        <w:numPr>
          <w:ilvl w:val="2"/>
          <w:numId w:val="1"/>
        </w:numPr>
        <w:rPr>
          <w:i/>
        </w:rPr>
      </w:pPr>
      <w:r w:rsidRPr="00650D94">
        <w:lastRenderedPageBreak/>
        <w:t>Workflow Models</w:t>
      </w:r>
    </w:p>
    <w:p w14:paraId="2C2F9F58" w14:textId="77777777" w:rsidR="00B8601A" w:rsidRPr="00650D94" w:rsidRDefault="00B8601A" w:rsidP="000B6A38">
      <w:pPr>
        <w:pStyle w:val="CTSNormal"/>
        <w:keepNext/>
        <w:keepLines/>
      </w:pPr>
    </w:p>
    <w:p w14:paraId="2C2F9F59" w14:textId="77777777" w:rsidR="000269E7" w:rsidRPr="00650D94" w:rsidRDefault="000269E7" w:rsidP="000B6A38">
      <w:pPr>
        <w:pStyle w:val="CTSHeading4"/>
        <w:keepNext/>
        <w:keepLines/>
      </w:pPr>
      <w:r>
        <w:t>Delete Risk Milestone</w:t>
      </w:r>
    </w:p>
    <w:p w14:paraId="2C2F9F5A" w14:textId="77777777" w:rsidR="000269E7" w:rsidRDefault="000269E7" w:rsidP="000B6A38">
      <w:pPr>
        <w:pStyle w:val="CTSNormal"/>
        <w:keepNext/>
        <w:keepLines/>
      </w:pPr>
    </w:p>
    <w:p w14:paraId="2C2F9F5B" w14:textId="77777777" w:rsidR="000269E7" w:rsidRDefault="000269E7" w:rsidP="000B6A38">
      <w:pPr>
        <w:pStyle w:val="CTSNormal"/>
        <w:keepNext/>
        <w:keepLines/>
      </w:pPr>
      <w:r w:rsidRPr="00650D94">
        <w:t xml:space="preserve">The following diagram illustrates </w:t>
      </w:r>
      <w:r>
        <w:t>Delete Risk workflow.</w:t>
      </w:r>
    </w:p>
    <w:p w14:paraId="2C2F9F5C" w14:textId="77777777" w:rsidR="000269E7" w:rsidRDefault="000269E7" w:rsidP="000B6A38">
      <w:pPr>
        <w:pStyle w:val="CTSNormal"/>
        <w:keepNext/>
        <w:keepLines/>
      </w:pPr>
    </w:p>
    <w:p w14:paraId="2C2F9F5D" w14:textId="77777777" w:rsidR="000269E7" w:rsidRDefault="000269E7" w:rsidP="000B6A38">
      <w:pPr>
        <w:pStyle w:val="CTSNormal"/>
      </w:pPr>
      <w:r w:rsidRPr="000269E7">
        <w:rPr>
          <w:noProof/>
        </w:rPr>
        <w:drawing>
          <wp:inline distT="0" distB="0" distL="0" distR="0" wp14:anchorId="2C2FAF1E" wp14:editId="2C2FAF1F">
            <wp:extent cx="5398770" cy="3005455"/>
            <wp:effectExtent l="1905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40" cstate="print"/>
                    <a:srcRect/>
                    <a:stretch>
                      <a:fillRect/>
                    </a:stretch>
                  </pic:blipFill>
                  <pic:spPr bwMode="auto">
                    <a:xfrm>
                      <a:off x="0" y="0"/>
                      <a:ext cx="5398770" cy="3005455"/>
                    </a:xfrm>
                    <a:prstGeom prst="rect">
                      <a:avLst/>
                    </a:prstGeom>
                    <a:noFill/>
                    <a:ln w="9525">
                      <a:noFill/>
                      <a:miter lim="800000"/>
                      <a:headEnd/>
                      <a:tailEnd/>
                    </a:ln>
                  </pic:spPr>
                </pic:pic>
              </a:graphicData>
            </a:graphic>
          </wp:inline>
        </w:drawing>
      </w:r>
    </w:p>
    <w:p w14:paraId="2C2F9F5E" w14:textId="77777777" w:rsidR="000269E7" w:rsidRPr="00650D94" w:rsidRDefault="000269E7" w:rsidP="000B6A38">
      <w:pPr>
        <w:pStyle w:val="CTSNormal"/>
      </w:pPr>
    </w:p>
    <w:p w14:paraId="2C2F9F5F" w14:textId="77777777" w:rsidR="000269E7" w:rsidRPr="00650D94" w:rsidRDefault="000269E7" w:rsidP="000B6A38">
      <w:pPr>
        <w:pStyle w:val="CTSHeading4"/>
        <w:keepNext/>
        <w:keepLines/>
      </w:pPr>
      <w:r>
        <w:lastRenderedPageBreak/>
        <w:t>Insert Risk Milestone</w:t>
      </w:r>
    </w:p>
    <w:p w14:paraId="2C2F9F60" w14:textId="77777777" w:rsidR="000269E7" w:rsidRDefault="000269E7" w:rsidP="000B6A38">
      <w:pPr>
        <w:pStyle w:val="CTSNormal"/>
        <w:keepNext/>
        <w:keepLines/>
      </w:pPr>
    </w:p>
    <w:p w14:paraId="2C2F9F61" w14:textId="77777777" w:rsidR="000269E7" w:rsidRPr="00650D94" w:rsidRDefault="000269E7" w:rsidP="000B6A38">
      <w:pPr>
        <w:pStyle w:val="CTSNormal"/>
        <w:keepNext/>
        <w:keepLines/>
      </w:pPr>
      <w:r w:rsidRPr="00650D94">
        <w:t xml:space="preserve">The following diagram illustrates </w:t>
      </w:r>
      <w:r>
        <w:t>Insert Risk workflow.</w:t>
      </w:r>
    </w:p>
    <w:p w14:paraId="2C2F9F62" w14:textId="77777777" w:rsidR="000269E7" w:rsidRDefault="000269E7" w:rsidP="000B6A38">
      <w:pPr>
        <w:pStyle w:val="CTSNormal"/>
        <w:keepNext/>
        <w:keepLines/>
      </w:pPr>
    </w:p>
    <w:p w14:paraId="2C2F9F63" w14:textId="77777777" w:rsidR="000269E7" w:rsidRDefault="000269E7" w:rsidP="000B6A38">
      <w:pPr>
        <w:pStyle w:val="CTSNormal"/>
        <w:keepNext/>
        <w:keepLines/>
      </w:pPr>
      <w:r w:rsidRPr="000269E7">
        <w:rPr>
          <w:noProof/>
        </w:rPr>
        <w:drawing>
          <wp:inline distT="0" distB="0" distL="0" distR="0" wp14:anchorId="2C2FAF20" wp14:editId="2C2FAF21">
            <wp:extent cx="6309360" cy="3690401"/>
            <wp:effectExtent l="1905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41" cstate="print"/>
                    <a:srcRect/>
                    <a:stretch>
                      <a:fillRect/>
                    </a:stretch>
                  </pic:blipFill>
                  <pic:spPr bwMode="auto">
                    <a:xfrm>
                      <a:off x="0" y="0"/>
                      <a:ext cx="6309360" cy="3690401"/>
                    </a:xfrm>
                    <a:prstGeom prst="rect">
                      <a:avLst/>
                    </a:prstGeom>
                    <a:noFill/>
                    <a:ln w="9525">
                      <a:noFill/>
                      <a:miter lim="800000"/>
                      <a:headEnd/>
                      <a:tailEnd/>
                    </a:ln>
                  </pic:spPr>
                </pic:pic>
              </a:graphicData>
            </a:graphic>
          </wp:inline>
        </w:drawing>
      </w:r>
    </w:p>
    <w:p w14:paraId="2C2F9F64" w14:textId="77777777" w:rsidR="000269E7" w:rsidRDefault="000269E7" w:rsidP="000269E7">
      <w:pPr>
        <w:pStyle w:val="CTSNormal"/>
      </w:pPr>
    </w:p>
    <w:p w14:paraId="2C2F9F65" w14:textId="77777777" w:rsidR="000269E7" w:rsidRPr="00650D94" w:rsidRDefault="000269E7" w:rsidP="000269E7">
      <w:pPr>
        <w:pStyle w:val="CTSHeading4"/>
      </w:pPr>
      <w:r>
        <w:t>Cancel Risk Milestone</w:t>
      </w:r>
    </w:p>
    <w:p w14:paraId="2C2F9F66" w14:textId="77777777" w:rsidR="000269E7" w:rsidRDefault="000269E7" w:rsidP="000269E7">
      <w:pPr>
        <w:pStyle w:val="CTSNormal"/>
        <w:keepNext/>
        <w:keepLines/>
      </w:pPr>
    </w:p>
    <w:p w14:paraId="2C2F9F67" w14:textId="77777777" w:rsidR="000269E7" w:rsidRPr="00650D94" w:rsidRDefault="000269E7" w:rsidP="000269E7">
      <w:pPr>
        <w:pStyle w:val="CTSNormal"/>
        <w:keepNext/>
        <w:keepLines/>
      </w:pPr>
      <w:r w:rsidRPr="00650D94">
        <w:t xml:space="preserve">The following diagram illustrates </w:t>
      </w:r>
      <w:r>
        <w:t>Cancel Risk workflow.</w:t>
      </w:r>
    </w:p>
    <w:p w14:paraId="2C2F9F68" w14:textId="77777777" w:rsidR="000269E7" w:rsidRDefault="000269E7" w:rsidP="000269E7">
      <w:pPr>
        <w:pStyle w:val="CTSNormal"/>
      </w:pPr>
    </w:p>
    <w:p w14:paraId="2C2F9F69" w14:textId="77777777" w:rsidR="000269E7" w:rsidRPr="00650D94" w:rsidRDefault="000269E7" w:rsidP="000269E7">
      <w:pPr>
        <w:pStyle w:val="CTSNormal"/>
      </w:pPr>
      <w:r w:rsidRPr="000269E7">
        <w:rPr>
          <w:noProof/>
        </w:rPr>
        <w:drawing>
          <wp:inline distT="0" distB="0" distL="0" distR="0" wp14:anchorId="2C2FAF22" wp14:editId="2C2FAF23">
            <wp:extent cx="6309360" cy="2132492"/>
            <wp:effectExtent l="1905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42" cstate="print"/>
                    <a:srcRect/>
                    <a:stretch>
                      <a:fillRect/>
                    </a:stretch>
                  </pic:blipFill>
                  <pic:spPr bwMode="auto">
                    <a:xfrm>
                      <a:off x="0" y="0"/>
                      <a:ext cx="6309360" cy="2132492"/>
                    </a:xfrm>
                    <a:prstGeom prst="rect">
                      <a:avLst/>
                    </a:prstGeom>
                    <a:noFill/>
                    <a:ln w="9525">
                      <a:noFill/>
                      <a:miter lim="800000"/>
                      <a:headEnd/>
                      <a:tailEnd/>
                    </a:ln>
                  </pic:spPr>
                </pic:pic>
              </a:graphicData>
            </a:graphic>
          </wp:inline>
        </w:drawing>
      </w:r>
    </w:p>
    <w:p w14:paraId="2C2F9F6A" w14:textId="77777777" w:rsidR="00B8601A" w:rsidRPr="00650D94" w:rsidRDefault="00B8601A" w:rsidP="00B8601A">
      <w:pPr>
        <w:pStyle w:val="CTSNormal"/>
      </w:pPr>
    </w:p>
    <w:p w14:paraId="2C2F9F6B" w14:textId="77777777" w:rsidR="00B8601A" w:rsidRPr="00650D94" w:rsidRDefault="00B8601A" w:rsidP="00F31E0E">
      <w:pPr>
        <w:pStyle w:val="CTSHeading3"/>
        <w:keepLines/>
        <w:numPr>
          <w:ilvl w:val="2"/>
          <w:numId w:val="1"/>
        </w:numPr>
      </w:pPr>
      <w:r w:rsidRPr="00650D94">
        <w:t>Error Messages</w:t>
      </w:r>
    </w:p>
    <w:p w14:paraId="2C2F9F6C" w14:textId="77777777" w:rsidR="00B8601A" w:rsidRPr="00650D94" w:rsidRDefault="00B8601A" w:rsidP="00B8601A">
      <w:pPr>
        <w:pStyle w:val="CTSNormal"/>
      </w:pPr>
    </w:p>
    <w:tbl>
      <w:tblPr>
        <w:tblStyle w:val="TableCTS"/>
        <w:tblW w:w="4900" w:type="pct"/>
        <w:tblLook w:val="0020" w:firstRow="1" w:lastRow="0" w:firstColumn="0" w:lastColumn="0" w:noHBand="0" w:noVBand="0"/>
      </w:tblPr>
      <w:tblGrid>
        <w:gridCol w:w="4218"/>
        <w:gridCol w:w="5509"/>
      </w:tblGrid>
      <w:tr w:rsidR="00B8601A" w:rsidRPr="00650D94" w14:paraId="2C2F9F6F" w14:textId="77777777" w:rsidTr="00BC3C97">
        <w:trPr>
          <w:cnfStyle w:val="100000000000" w:firstRow="1" w:lastRow="0" w:firstColumn="0" w:lastColumn="0" w:oddVBand="0" w:evenVBand="0" w:oddHBand="0" w:evenHBand="0" w:firstRowFirstColumn="0" w:firstRowLastColumn="0" w:lastRowFirstColumn="0" w:lastRowLastColumn="0"/>
          <w:trHeight w:val="300"/>
          <w:tblHeader/>
        </w:trPr>
        <w:tc>
          <w:tcPr>
            <w:tcW w:w="2168" w:type="pct"/>
          </w:tcPr>
          <w:p w14:paraId="2C2F9F6D" w14:textId="77777777" w:rsidR="00B8601A" w:rsidRPr="00650D94" w:rsidRDefault="00B8601A" w:rsidP="00C45AEC">
            <w:pPr>
              <w:pStyle w:val="CTSNormal"/>
              <w:rPr>
                <w:bCs/>
              </w:rPr>
            </w:pPr>
            <w:r w:rsidRPr="00650D94">
              <w:rPr>
                <w:bCs/>
              </w:rPr>
              <w:t>Message in workflow</w:t>
            </w:r>
          </w:p>
        </w:tc>
        <w:tc>
          <w:tcPr>
            <w:tcW w:w="2832" w:type="pct"/>
          </w:tcPr>
          <w:p w14:paraId="2C2F9F6E" w14:textId="77777777" w:rsidR="00B8601A" w:rsidRPr="00650D94" w:rsidRDefault="00B8601A" w:rsidP="00C45AEC">
            <w:pPr>
              <w:pStyle w:val="CTSNormal"/>
              <w:rPr>
                <w:bCs/>
              </w:rPr>
            </w:pPr>
            <w:r w:rsidRPr="00650D94">
              <w:rPr>
                <w:bCs/>
              </w:rPr>
              <w:t>Error Message</w:t>
            </w:r>
          </w:p>
        </w:tc>
      </w:tr>
      <w:tr w:rsidR="00453137" w:rsidRPr="00650D94" w14:paraId="2C2F9F72" w14:textId="77777777" w:rsidTr="00BC3C97">
        <w:trPr>
          <w:trHeight w:val="390"/>
        </w:trPr>
        <w:tc>
          <w:tcPr>
            <w:tcW w:w="2168" w:type="pct"/>
          </w:tcPr>
          <w:p w14:paraId="2C2F9F70" w14:textId="77777777" w:rsidR="00453137" w:rsidRDefault="00453137" w:rsidP="00607E14">
            <w:pPr>
              <w:pStyle w:val="CTSNormal"/>
            </w:pPr>
            <w:r>
              <w:t>Delete Confirmation</w:t>
            </w:r>
          </w:p>
        </w:tc>
        <w:tc>
          <w:tcPr>
            <w:tcW w:w="2832" w:type="pct"/>
          </w:tcPr>
          <w:p w14:paraId="2C2F9F71" w14:textId="77777777" w:rsidR="00453137" w:rsidRDefault="00453137" w:rsidP="00453137">
            <w:pPr>
              <w:pStyle w:val="CTSNormal"/>
            </w:pPr>
            <w:r>
              <w:t>“Are you sure you want to delete this Project Risk?”</w:t>
            </w:r>
          </w:p>
        </w:tc>
      </w:tr>
      <w:tr w:rsidR="00453137" w:rsidRPr="00650D94" w14:paraId="2C2F9F75" w14:textId="77777777" w:rsidTr="00BC3C97">
        <w:trPr>
          <w:trHeight w:val="390"/>
        </w:trPr>
        <w:tc>
          <w:tcPr>
            <w:tcW w:w="2168" w:type="pct"/>
          </w:tcPr>
          <w:p w14:paraId="2C2F9F73" w14:textId="77777777" w:rsidR="00453137" w:rsidRPr="00F737D0" w:rsidRDefault="00453137" w:rsidP="00607E14">
            <w:pPr>
              <w:pStyle w:val="CTSNormal"/>
            </w:pPr>
            <w:r>
              <w:lastRenderedPageBreak/>
              <w:t>Missing Value</w:t>
            </w:r>
          </w:p>
        </w:tc>
        <w:tc>
          <w:tcPr>
            <w:tcW w:w="2832" w:type="pct"/>
          </w:tcPr>
          <w:p w14:paraId="2C2F9F74" w14:textId="77777777" w:rsidR="00453137" w:rsidRPr="00F737D0" w:rsidRDefault="00453137" w:rsidP="00607E14">
            <w:pPr>
              <w:pStyle w:val="CTSNormal"/>
            </w:pPr>
            <w:r>
              <w:t>“Please [Select/Enter] a [Specific Field].”</w:t>
            </w:r>
          </w:p>
        </w:tc>
      </w:tr>
      <w:tr w:rsidR="00453137" w:rsidRPr="00650D94" w14:paraId="2C2F9F78" w14:textId="77777777" w:rsidTr="00BC3C97">
        <w:trPr>
          <w:trHeight w:val="390"/>
        </w:trPr>
        <w:tc>
          <w:tcPr>
            <w:tcW w:w="2168" w:type="pct"/>
          </w:tcPr>
          <w:p w14:paraId="2C2F9F76" w14:textId="77777777" w:rsidR="00453137" w:rsidRDefault="00453137" w:rsidP="00607E14">
            <w:pPr>
              <w:pStyle w:val="CTSNormal"/>
            </w:pPr>
            <w:r>
              <w:t>Error</w:t>
            </w:r>
          </w:p>
        </w:tc>
        <w:tc>
          <w:tcPr>
            <w:tcW w:w="2832" w:type="pct"/>
          </w:tcPr>
          <w:p w14:paraId="2C2F9F77" w14:textId="77777777" w:rsidR="00453137" w:rsidRDefault="00453137" w:rsidP="002F63BB">
            <w:pPr>
              <w:pStyle w:val="CTSNormal"/>
            </w:pPr>
            <w:r>
              <w:t>“The following error has occurred.  [Error Number] – [Error Description].  Please contact your System Administrator</w:t>
            </w:r>
            <w:r w:rsidR="00FE0DDE">
              <w:t>.</w:t>
            </w:r>
            <w:r w:rsidR="002F63BB">
              <w:t>“</w:t>
            </w:r>
            <w:r>
              <w:t xml:space="preserve"> </w:t>
            </w:r>
          </w:p>
        </w:tc>
      </w:tr>
      <w:tr w:rsidR="00453137" w:rsidRPr="00650D94" w14:paraId="2C2F9F7B" w14:textId="77777777" w:rsidTr="00BC3C97">
        <w:trPr>
          <w:trHeight w:val="390"/>
        </w:trPr>
        <w:tc>
          <w:tcPr>
            <w:tcW w:w="2168" w:type="pct"/>
          </w:tcPr>
          <w:p w14:paraId="2C2F9F79" w14:textId="77777777" w:rsidR="00453137" w:rsidRDefault="00453137" w:rsidP="00607E14">
            <w:pPr>
              <w:pStyle w:val="CTSNormal"/>
            </w:pPr>
            <w:r>
              <w:t>Cancel Confirmation</w:t>
            </w:r>
          </w:p>
        </w:tc>
        <w:tc>
          <w:tcPr>
            <w:tcW w:w="2832" w:type="pct"/>
          </w:tcPr>
          <w:p w14:paraId="2C2F9F7A" w14:textId="77777777" w:rsidR="00453137" w:rsidRDefault="00453137" w:rsidP="00607E14">
            <w:pPr>
              <w:pStyle w:val="CTSNormal"/>
            </w:pPr>
            <w:r>
              <w:t>“Are you sure you want to cancel?  All changes will be lost.”</w:t>
            </w:r>
          </w:p>
        </w:tc>
      </w:tr>
    </w:tbl>
    <w:p w14:paraId="2C2F9F7C" w14:textId="77777777" w:rsidR="00B8601A" w:rsidRPr="00650D94" w:rsidRDefault="00B8601A" w:rsidP="00B8601A">
      <w:pPr>
        <w:pStyle w:val="CTSNormal"/>
      </w:pPr>
    </w:p>
    <w:p w14:paraId="2C2F9F7D" w14:textId="77777777" w:rsidR="00B8601A" w:rsidRPr="00650D94" w:rsidRDefault="00B8601A" w:rsidP="00F31E0E">
      <w:pPr>
        <w:pStyle w:val="CTSHeading3"/>
        <w:keepLines/>
        <w:numPr>
          <w:ilvl w:val="2"/>
          <w:numId w:val="1"/>
        </w:numPr>
      </w:pPr>
      <w:r w:rsidRPr="00650D94">
        <w:t>Data Dictionary</w:t>
      </w:r>
    </w:p>
    <w:p w14:paraId="2C2F9F7E" w14:textId="77777777" w:rsidR="00B8601A" w:rsidRPr="00650D94" w:rsidRDefault="00B8601A" w:rsidP="00B8601A">
      <w:pPr>
        <w:pStyle w:val="CTSNormal"/>
        <w:keepNext/>
        <w:keepLines/>
        <w:rPr>
          <w:i/>
          <w:color w:val="0000FF"/>
        </w:rPr>
      </w:pPr>
    </w:p>
    <w:p w14:paraId="2C2F9F7F" w14:textId="77777777" w:rsidR="00B8601A" w:rsidRPr="00650D94" w:rsidRDefault="00B8601A" w:rsidP="00B8601A">
      <w:pPr>
        <w:pStyle w:val="CTSNormal"/>
        <w:keepNext/>
        <w:keepLines/>
      </w:pPr>
      <w:r w:rsidRPr="00650D94">
        <w:t xml:space="preserve">The following table describes the attributes related to the </w:t>
      </w:r>
      <w:r w:rsidRPr="00650D94">
        <w:rPr>
          <w:i/>
        </w:rPr>
        <w:t>Maintain Project Risks</w:t>
      </w:r>
      <w:r w:rsidRPr="00650D94">
        <w:t xml:space="preserve"> Process.</w:t>
      </w:r>
    </w:p>
    <w:p w14:paraId="2C2F9F80" w14:textId="77777777" w:rsidR="00B8601A" w:rsidRPr="00650D94" w:rsidRDefault="00B8601A" w:rsidP="00B8601A">
      <w:pPr>
        <w:pStyle w:val="CTSNormal"/>
        <w:keepNext/>
        <w:keepLines/>
        <w:rPr>
          <w:i/>
          <w:color w:val="0000FF"/>
        </w:rPr>
      </w:pPr>
    </w:p>
    <w:tbl>
      <w:tblPr>
        <w:tblStyle w:val="TableCTS"/>
        <w:tblW w:w="4900" w:type="pct"/>
        <w:tblLayout w:type="fixed"/>
        <w:tblLook w:val="0020" w:firstRow="1" w:lastRow="0" w:firstColumn="0" w:lastColumn="0" w:noHBand="0" w:noVBand="0"/>
      </w:tblPr>
      <w:tblGrid>
        <w:gridCol w:w="3046"/>
        <w:gridCol w:w="1311"/>
        <w:gridCol w:w="1185"/>
        <w:gridCol w:w="3173"/>
        <w:gridCol w:w="1012"/>
      </w:tblGrid>
      <w:tr w:rsidR="00B05812" w:rsidRPr="00650D94" w14:paraId="2C2F9F86" w14:textId="77777777" w:rsidTr="00BC3C97">
        <w:trPr>
          <w:cnfStyle w:val="100000000000" w:firstRow="1" w:lastRow="0" w:firstColumn="0" w:lastColumn="0" w:oddVBand="0" w:evenVBand="0" w:oddHBand="0" w:evenHBand="0" w:firstRowFirstColumn="0" w:firstRowLastColumn="0" w:lastRowFirstColumn="0" w:lastRowLastColumn="0"/>
          <w:trHeight w:val="300"/>
          <w:tblHeader/>
        </w:trPr>
        <w:tc>
          <w:tcPr>
            <w:tcW w:w="1566" w:type="pct"/>
          </w:tcPr>
          <w:p w14:paraId="2C2F9F81" w14:textId="77777777" w:rsidR="00B05812" w:rsidRPr="00650D94" w:rsidRDefault="00B05812" w:rsidP="00B05812">
            <w:pPr>
              <w:pStyle w:val="CTSNormal"/>
              <w:keepNext/>
              <w:keepLines/>
              <w:rPr>
                <w:b/>
              </w:rPr>
            </w:pPr>
            <w:r w:rsidRPr="00650D94">
              <w:t>Attribute</w:t>
            </w:r>
          </w:p>
        </w:tc>
        <w:tc>
          <w:tcPr>
            <w:tcW w:w="674" w:type="pct"/>
          </w:tcPr>
          <w:p w14:paraId="2C2F9F82" w14:textId="77777777" w:rsidR="00B05812" w:rsidRPr="00650D94" w:rsidRDefault="00B05812" w:rsidP="00B05812">
            <w:pPr>
              <w:pStyle w:val="CTSNormal"/>
              <w:keepNext/>
              <w:keepLines/>
              <w:rPr>
                <w:b/>
              </w:rPr>
            </w:pPr>
            <w:r w:rsidRPr="00650D94">
              <w:t>Data Type</w:t>
            </w:r>
          </w:p>
        </w:tc>
        <w:tc>
          <w:tcPr>
            <w:tcW w:w="609" w:type="pct"/>
          </w:tcPr>
          <w:p w14:paraId="2C2F9F83" w14:textId="77777777" w:rsidR="00B05812" w:rsidRPr="00650D94" w:rsidRDefault="00B05812" w:rsidP="00B05812">
            <w:pPr>
              <w:pStyle w:val="CTSNormal"/>
              <w:keepNext/>
              <w:keepLines/>
              <w:rPr>
                <w:b/>
              </w:rPr>
            </w:pPr>
            <w:r w:rsidRPr="00650D94">
              <w:t>Format</w:t>
            </w:r>
          </w:p>
        </w:tc>
        <w:tc>
          <w:tcPr>
            <w:tcW w:w="1631" w:type="pct"/>
          </w:tcPr>
          <w:p w14:paraId="2C2F9F84" w14:textId="77777777" w:rsidR="00B05812" w:rsidRPr="00650D94" w:rsidRDefault="00B05812" w:rsidP="00B05812">
            <w:pPr>
              <w:pStyle w:val="CTSNormal"/>
              <w:keepNext/>
              <w:keepLines/>
              <w:rPr>
                <w:b/>
              </w:rPr>
            </w:pPr>
            <w:r w:rsidRPr="00650D94">
              <w:t>Details</w:t>
            </w:r>
          </w:p>
        </w:tc>
        <w:tc>
          <w:tcPr>
            <w:tcW w:w="520" w:type="pct"/>
          </w:tcPr>
          <w:p w14:paraId="2C2F9F85" w14:textId="77777777" w:rsidR="00B05812" w:rsidRPr="00650D94" w:rsidRDefault="00B05812" w:rsidP="00B05812">
            <w:pPr>
              <w:pStyle w:val="CTSNormal"/>
              <w:keepNext/>
              <w:keepLines/>
              <w:rPr>
                <w:b/>
              </w:rPr>
            </w:pPr>
            <w:r w:rsidRPr="00650D94">
              <w:t>Max Length</w:t>
            </w:r>
          </w:p>
        </w:tc>
      </w:tr>
      <w:tr w:rsidR="001765B3" w:rsidRPr="00650D94" w14:paraId="2C2F9F8D" w14:textId="77777777" w:rsidTr="00BC3C97">
        <w:trPr>
          <w:trHeight w:val="390"/>
        </w:trPr>
        <w:tc>
          <w:tcPr>
            <w:tcW w:w="1566" w:type="pct"/>
          </w:tcPr>
          <w:p w14:paraId="2C2F9F87" w14:textId="77777777" w:rsidR="001765B3" w:rsidRPr="00650D94" w:rsidRDefault="001765B3" w:rsidP="00DC57E7">
            <w:pPr>
              <w:pStyle w:val="CTSNormal"/>
              <w:keepNext/>
              <w:keepLines/>
            </w:pPr>
            <w:r w:rsidRPr="00650D94">
              <w:t>Project Number</w:t>
            </w:r>
          </w:p>
        </w:tc>
        <w:tc>
          <w:tcPr>
            <w:tcW w:w="674" w:type="pct"/>
          </w:tcPr>
          <w:p w14:paraId="2C2F9F88" w14:textId="77777777" w:rsidR="001765B3" w:rsidRPr="00650D94" w:rsidRDefault="001765B3" w:rsidP="00DC57E7">
            <w:pPr>
              <w:pStyle w:val="CTSNormal"/>
              <w:keepNext/>
              <w:keepLines/>
            </w:pPr>
            <w:r>
              <w:t>Calculated</w:t>
            </w:r>
          </w:p>
        </w:tc>
        <w:tc>
          <w:tcPr>
            <w:tcW w:w="609" w:type="pct"/>
          </w:tcPr>
          <w:p w14:paraId="2C2F9F89" w14:textId="77777777" w:rsidR="001765B3" w:rsidRPr="00650D94" w:rsidRDefault="001765B3" w:rsidP="00DC57E7">
            <w:pPr>
              <w:pStyle w:val="CTSNormal"/>
              <w:keepNext/>
              <w:keepLines/>
            </w:pPr>
          </w:p>
        </w:tc>
        <w:tc>
          <w:tcPr>
            <w:tcW w:w="1631" w:type="pct"/>
          </w:tcPr>
          <w:p w14:paraId="2C2F9F8A" w14:textId="77777777" w:rsidR="001765B3" w:rsidRDefault="000F3200" w:rsidP="00F31E0E">
            <w:pPr>
              <w:pStyle w:val="CTSNormal"/>
              <w:keepNext/>
              <w:keepLines/>
              <w:numPr>
                <w:ilvl w:val="0"/>
                <w:numId w:val="8"/>
              </w:numPr>
            </w:pPr>
            <w:r>
              <w:t>This is a view-only field.</w:t>
            </w:r>
          </w:p>
          <w:p w14:paraId="2C2F9F8B" w14:textId="77777777" w:rsidR="002C4F7E" w:rsidRPr="00650D94" w:rsidRDefault="002C4F7E" w:rsidP="00F31E0E">
            <w:pPr>
              <w:pStyle w:val="CTSNormal"/>
              <w:keepNext/>
              <w:keepLines/>
              <w:numPr>
                <w:ilvl w:val="0"/>
                <w:numId w:val="8"/>
              </w:numPr>
            </w:pPr>
            <w:r>
              <w:t>See 6.3.7 Format Project Number Business Rule.</w:t>
            </w:r>
          </w:p>
        </w:tc>
        <w:tc>
          <w:tcPr>
            <w:tcW w:w="520" w:type="pct"/>
          </w:tcPr>
          <w:p w14:paraId="2C2F9F8C" w14:textId="77777777" w:rsidR="001765B3" w:rsidRPr="00650D94" w:rsidRDefault="001765B3" w:rsidP="00DC57E7">
            <w:pPr>
              <w:pStyle w:val="CTSNormal"/>
              <w:keepNext/>
              <w:keepLines/>
            </w:pPr>
          </w:p>
        </w:tc>
      </w:tr>
      <w:tr w:rsidR="001765B3" w:rsidRPr="00650D94" w14:paraId="2C2F9F94" w14:textId="77777777" w:rsidTr="00BC3C97">
        <w:trPr>
          <w:trHeight w:val="345"/>
        </w:trPr>
        <w:tc>
          <w:tcPr>
            <w:tcW w:w="1566" w:type="pct"/>
          </w:tcPr>
          <w:p w14:paraId="2C2F9F8E" w14:textId="77777777" w:rsidR="001765B3" w:rsidRDefault="001765B3" w:rsidP="00DC57E7">
            <w:pPr>
              <w:pStyle w:val="CTSNormal"/>
            </w:pPr>
            <w:r w:rsidRPr="00650D94">
              <w:t>Project Name</w:t>
            </w:r>
          </w:p>
          <w:p w14:paraId="2C2F9F8F" w14:textId="77777777" w:rsidR="001765B3" w:rsidRPr="00650D94" w:rsidRDefault="001765B3" w:rsidP="00DC57E7">
            <w:pPr>
              <w:pStyle w:val="CTSNormal"/>
            </w:pPr>
            <w:r>
              <w:t>(</w:t>
            </w:r>
            <w:r w:rsidRPr="00650D94">
              <w:t>Project</w:t>
            </w:r>
            <w:r>
              <w:t>.</w:t>
            </w:r>
            <w:r w:rsidRPr="00650D94">
              <w:t>Project</w:t>
            </w:r>
            <w:r>
              <w:t>Name)</w:t>
            </w:r>
          </w:p>
        </w:tc>
        <w:tc>
          <w:tcPr>
            <w:tcW w:w="674" w:type="pct"/>
          </w:tcPr>
          <w:p w14:paraId="2C2F9F90" w14:textId="77777777" w:rsidR="001765B3" w:rsidRPr="00650D94" w:rsidRDefault="001765B3" w:rsidP="00DC57E7">
            <w:pPr>
              <w:pStyle w:val="CTSNormal"/>
            </w:pPr>
            <w:r>
              <w:t>String</w:t>
            </w:r>
          </w:p>
        </w:tc>
        <w:tc>
          <w:tcPr>
            <w:tcW w:w="609" w:type="pct"/>
          </w:tcPr>
          <w:p w14:paraId="2C2F9F91" w14:textId="77777777" w:rsidR="001765B3" w:rsidRPr="00650D94" w:rsidRDefault="001765B3" w:rsidP="00DC57E7">
            <w:pPr>
              <w:pStyle w:val="CTSNormal"/>
            </w:pPr>
          </w:p>
        </w:tc>
        <w:tc>
          <w:tcPr>
            <w:tcW w:w="1631" w:type="pct"/>
          </w:tcPr>
          <w:p w14:paraId="2C2F9F92" w14:textId="77777777" w:rsidR="001765B3" w:rsidRPr="00650D94" w:rsidRDefault="000F3200" w:rsidP="00F31E0E">
            <w:pPr>
              <w:pStyle w:val="CTSNormal"/>
              <w:numPr>
                <w:ilvl w:val="0"/>
                <w:numId w:val="8"/>
              </w:numPr>
            </w:pPr>
            <w:r>
              <w:t>This is a view-only field.</w:t>
            </w:r>
          </w:p>
        </w:tc>
        <w:tc>
          <w:tcPr>
            <w:tcW w:w="520" w:type="pct"/>
          </w:tcPr>
          <w:p w14:paraId="2C2F9F93" w14:textId="77777777" w:rsidR="001765B3" w:rsidRPr="00650D94" w:rsidRDefault="001765B3" w:rsidP="00DC57E7">
            <w:pPr>
              <w:pStyle w:val="CTSNormal"/>
            </w:pPr>
            <w:r>
              <w:t>50</w:t>
            </w:r>
          </w:p>
        </w:tc>
      </w:tr>
      <w:tr w:rsidR="001765B3" w:rsidRPr="00650D94" w14:paraId="2C2F9F9B" w14:textId="77777777" w:rsidTr="00BC3C97">
        <w:trPr>
          <w:trHeight w:val="246"/>
        </w:trPr>
        <w:tc>
          <w:tcPr>
            <w:tcW w:w="1566" w:type="pct"/>
          </w:tcPr>
          <w:p w14:paraId="2C2F9F95" w14:textId="77777777" w:rsidR="001765B3" w:rsidRPr="00650D94" w:rsidRDefault="001765B3" w:rsidP="00DC57E7">
            <w:pPr>
              <w:pStyle w:val="CTSNormal"/>
            </w:pPr>
            <w:r w:rsidRPr="00650D94">
              <w:t>Project Completion</w:t>
            </w:r>
          </w:p>
        </w:tc>
        <w:tc>
          <w:tcPr>
            <w:tcW w:w="674" w:type="pct"/>
          </w:tcPr>
          <w:p w14:paraId="2C2F9F96" w14:textId="77777777" w:rsidR="001765B3" w:rsidRPr="00650D94" w:rsidRDefault="001765B3" w:rsidP="00DC57E7">
            <w:pPr>
              <w:pStyle w:val="CTSNormal"/>
            </w:pPr>
            <w:r>
              <w:t>Calculated</w:t>
            </w:r>
          </w:p>
        </w:tc>
        <w:tc>
          <w:tcPr>
            <w:tcW w:w="609" w:type="pct"/>
          </w:tcPr>
          <w:p w14:paraId="2C2F9F97" w14:textId="77777777" w:rsidR="001765B3" w:rsidRPr="00650D94" w:rsidRDefault="001765B3" w:rsidP="00DC57E7">
            <w:pPr>
              <w:pStyle w:val="CTSNormal"/>
            </w:pPr>
          </w:p>
        </w:tc>
        <w:tc>
          <w:tcPr>
            <w:tcW w:w="1631" w:type="pct"/>
          </w:tcPr>
          <w:p w14:paraId="2C2F9F98" w14:textId="77777777" w:rsidR="001765B3" w:rsidRDefault="000F3200" w:rsidP="00F31E0E">
            <w:pPr>
              <w:pStyle w:val="CTSNormal"/>
              <w:numPr>
                <w:ilvl w:val="0"/>
                <w:numId w:val="5"/>
              </w:numPr>
            </w:pPr>
            <w:r>
              <w:t>This is a view-only field.</w:t>
            </w:r>
          </w:p>
          <w:p w14:paraId="2C2F9F99" w14:textId="77777777" w:rsidR="00B710CD" w:rsidRPr="00650D94" w:rsidRDefault="00B710CD" w:rsidP="00F31E0E">
            <w:pPr>
              <w:pStyle w:val="CTSNormal"/>
              <w:numPr>
                <w:ilvl w:val="0"/>
                <w:numId w:val="5"/>
              </w:numPr>
            </w:pPr>
            <w:r>
              <w:t>See 6.5.9 Calculate Project Completion</w:t>
            </w:r>
          </w:p>
        </w:tc>
        <w:tc>
          <w:tcPr>
            <w:tcW w:w="520" w:type="pct"/>
          </w:tcPr>
          <w:p w14:paraId="2C2F9F9A" w14:textId="77777777" w:rsidR="001765B3" w:rsidRPr="00650D94" w:rsidRDefault="001765B3" w:rsidP="00DC57E7">
            <w:pPr>
              <w:pStyle w:val="CTSNormal"/>
            </w:pPr>
          </w:p>
        </w:tc>
      </w:tr>
      <w:tr w:rsidR="001765B3" w:rsidRPr="00650D94" w14:paraId="2C2F9FA3" w14:textId="77777777" w:rsidTr="00BC3C97">
        <w:trPr>
          <w:trHeight w:val="309"/>
        </w:trPr>
        <w:tc>
          <w:tcPr>
            <w:tcW w:w="1566" w:type="pct"/>
          </w:tcPr>
          <w:p w14:paraId="2C2F9F9C" w14:textId="77777777" w:rsidR="001765B3" w:rsidRPr="00650D94" w:rsidRDefault="001765B3" w:rsidP="00DC57E7">
            <w:pPr>
              <w:pStyle w:val="CTSNormal"/>
            </w:pPr>
            <w:r w:rsidRPr="00650D94">
              <w:t>Project Rating</w:t>
            </w:r>
          </w:p>
        </w:tc>
        <w:tc>
          <w:tcPr>
            <w:tcW w:w="674" w:type="pct"/>
          </w:tcPr>
          <w:p w14:paraId="2C2F9F9D" w14:textId="77777777" w:rsidR="001765B3" w:rsidRPr="00650D94" w:rsidRDefault="001765B3" w:rsidP="00DC57E7">
            <w:pPr>
              <w:pStyle w:val="CTSNormal"/>
            </w:pPr>
            <w:r>
              <w:t>Calculated</w:t>
            </w:r>
          </w:p>
        </w:tc>
        <w:tc>
          <w:tcPr>
            <w:tcW w:w="609" w:type="pct"/>
          </w:tcPr>
          <w:p w14:paraId="2C2F9F9E" w14:textId="77777777" w:rsidR="001765B3" w:rsidRPr="00650D94" w:rsidRDefault="001765B3" w:rsidP="00DC57E7">
            <w:pPr>
              <w:pStyle w:val="CTSNormal"/>
            </w:pPr>
          </w:p>
        </w:tc>
        <w:tc>
          <w:tcPr>
            <w:tcW w:w="1631" w:type="pct"/>
          </w:tcPr>
          <w:p w14:paraId="2C2F9F9F" w14:textId="77777777" w:rsidR="001765B3" w:rsidRDefault="000F3200" w:rsidP="00F31E0E">
            <w:pPr>
              <w:pStyle w:val="CTSNormal"/>
              <w:numPr>
                <w:ilvl w:val="0"/>
                <w:numId w:val="5"/>
              </w:numPr>
            </w:pPr>
            <w:r>
              <w:t>This is a view-only field.</w:t>
            </w:r>
          </w:p>
          <w:p w14:paraId="2C2F9FA0" w14:textId="77777777" w:rsidR="00435EE0" w:rsidRDefault="00435EE0" w:rsidP="00F31E0E">
            <w:pPr>
              <w:pStyle w:val="CTSNormal"/>
              <w:numPr>
                <w:ilvl w:val="0"/>
                <w:numId w:val="5"/>
              </w:numPr>
            </w:pPr>
            <w:r>
              <w:t>See 6.4.9 Calculate Project Rating Color.</w:t>
            </w:r>
          </w:p>
          <w:p w14:paraId="2C2F9FA1" w14:textId="77777777" w:rsidR="00435EE0" w:rsidRPr="00650D94" w:rsidRDefault="00435EE0" w:rsidP="00F31E0E">
            <w:pPr>
              <w:pStyle w:val="CTSNormal"/>
              <w:numPr>
                <w:ilvl w:val="0"/>
                <w:numId w:val="5"/>
              </w:numPr>
            </w:pPr>
            <w:r>
              <w:t>See 6.4.9 Calculate Project Rating Text.</w:t>
            </w:r>
          </w:p>
        </w:tc>
        <w:tc>
          <w:tcPr>
            <w:tcW w:w="520" w:type="pct"/>
          </w:tcPr>
          <w:p w14:paraId="2C2F9FA2" w14:textId="77777777" w:rsidR="001765B3" w:rsidRPr="00650D94" w:rsidRDefault="001765B3" w:rsidP="00DC57E7">
            <w:pPr>
              <w:pStyle w:val="CTSNormal"/>
            </w:pPr>
          </w:p>
        </w:tc>
      </w:tr>
      <w:tr w:rsidR="001765B3" w:rsidRPr="00650D94" w14:paraId="2C2F9FAA" w14:textId="77777777" w:rsidTr="00BC3C97">
        <w:trPr>
          <w:trHeight w:val="59"/>
        </w:trPr>
        <w:tc>
          <w:tcPr>
            <w:tcW w:w="1566" w:type="pct"/>
          </w:tcPr>
          <w:p w14:paraId="2C2F9FA4" w14:textId="77777777" w:rsidR="001765B3" w:rsidRDefault="001765B3" w:rsidP="00DC57E7">
            <w:pPr>
              <w:pStyle w:val="CTSNormal"/>
            </w:pPr>
            <w:r w:rsidRPr="00650D94">
              <w:t>Project Health</w:t>
            </w:r>
          </w:p>
          <w:p w14:paraId="2C2F9FA5" w14:textId="77777777" w:rsidR="001765B3" w:rsidRPr="00650D94" w:rsidRDefault="001765B3" w:rsidP="00DC57E7">
            <w:pPr>
              <w:pStyle w:val="CTSNormal"/>
            </w:pPr>
            <w:r>
              <w:t>(</w:t>
            </w:r>
            <w:r w:rsidRPr="00650D94">
              <w:t>Project</w:t>
            </w:r>
            <w:r>
              <w:t>Health.</w:t>
            </w:r>
            <w:r w:rsidRPr="00650D94">
              <w:t xml:space="preserve"> Project</w:t>
            </w:r>
            <w:r>
              <w:t>Health)</w:t>
            </w:r>
          </w:p>
        </w:tc>
        <w:tc>
          <w:tcPr>
            <w:tcW w:w="674" w:type="pct"/>
          </w:tcPr>
          <w:p w14:paraId="2C2F9FA6" w14:textId="77777777" w:rsidR="001765B3" w:rsidRPr="00650D94" w:rsidRDefault="001765B3" w:rsidP="00DC57E7">
            <w:pPr>
              <w:pStyle w:val="CTSNormal"/>
            </w:pPr>
            <w:r>
              <w:t>Integer</w:t>
            </w:r>
          </w:p>
        </w:tc>
        <w:tc>
          <w:tcPr>
            <w:tcW w:w="609" w:type="pct"/>
          </w:tcPr>
          <w:p w14:paraId="2C2F9FA7" w14:textId="77777777" w:rsidR="001765B3" w:rsidRPr="00650D94" w:rsidRDefault="001765B3" w:rsidP="00DC57E7">
            <w:pPr>
              <w:pStyle w:val="CTSNormal"/>
            </w:pPr>
          </w:p>
        </w:tc>
        <w:tc>
          <w:tcPr>
            <w:tcW w:w="1631" w:type="pct"/>
          </w:tcPr>
          <w:p w14:paraId="2C2F9FA8" w14:textId="77777777" w:rsidR="001765B3" w:rsidRPr="00650D94" w:rsidRDefault="000F3200" w:rsidP="00F31E0E">
            <w:pPr>
              <w:pStyle w:val="CTSNormal"/>
              <w:numPr>
                <w:ilvl w:val="0"/>
                <w:numId w:val="5"/>
              </w:numPr>
            </w:pPr>
            <w:r>
              <w:t>This is a view-only field.</w:t>
            </w:r>
          </w:p>
        </w:tc>
        <w:tc>
          <w:tcPr>
            <w:tcW w:w="520" w:type="pct"/>
          </w:tcPr>
          <w:p w14:paraId="2C2F9FA9" w14:textId="77777777" w:rsidR="001765B3" w:rsidRPr="00650D94" w:rsidRDefault="001765B3" w:rsidP="00DC57E7">
            <w:pPr>
              <w:pStyle w:val="CTSNormal"/>
            </w:pPr>
          </w:p>
        </w:tc>
      </w:tr>
      <w:tr w:rsidR="001765B3" w:rsidRPr="00650D94" w14:paraId="2C2F9FB1" w14:textId="77777777" w:rsidTr="00BC3C97">
        <w:trPr>
          <w:trHeight w:val="210"/>
        </w:trPr>
        <w:tc>
          <w:tcPr>
            <w:tcW w:w="1566" w:type="pct"/>
          </w:tcPr>
          <w:p w14:paraId="2C2F9FAB" w14:textId="77777777" w:rsidR="001765B3" w:rsidRPr="00650D94" w:rsidRDefault="001765B3" w:rsidP="00DC57E7">
            <w:pPr>
              <w:pStyle w:val="CTSNormal"/>
            </w:pPr>
            <w:r w:rsidRPr="00650D94">
              <w:t>% Capital Budget Spent</w:t>
            </w:r>
          </w:p>
        </w:tc>
        <w:tc>
          <w:tcPr>
            <w:tcW w:w="674" w:type="pct"/>
          </w:tcPr>
          <w:p w14:paraId="2C2F9FAC" w14:textId="77777777" w:rsidR="001765B3" w:rsidRPr="00650D94" w:rsidRDefault="001765B3" w:rsidP="00DC57E7">
            <w:pPr>
              <w:pStyle w:val="CTSNormal"/>
            </w:pPr>
            <w:r>
              <w:t>Calculated</w:t>
            </w:r>
          </w:p>
        </w:tc>
        <w:tc>
          <w:tcPr>
            <w:tcW w:w="609" w:type="pct"/>
          </w:tcPr>
          <w:p w14:paraId="2C2F9FAD" w14:textId="77777777" w:rsidR="001765B3" w:rsidRPr="00650D94" w:rsidRDefault="001765B3" w:rsidP="00DC57E7">
            <w:pPr>
              <w:pStyle w:val="CTSNormal"/>
            </w:pPr>
          </w:p>
        </w:tc>
        <w:tc>
          <w:tcPr>
            <w:tcW w:w="1631" w:type="pct"/>
          </w:tcPr>
          <w:p w14:paraId="2C2F9FAE" w14:textId="77777777" w:rsidR="001765B3" w:rsidRDefault="000F3200" w:rsidP="00F31E0E">
            <w:pPr>
              <w:pStyle w:val="CTSNormal"/>
              <w:numPr>
                <w:ilvl w:val="0"/>
                <w:numId w:val="5"/>
              </w:numPr>
            </w:pPr>
            <w:r>
              <w:t>This is a view-only field.</w:t>
            </w:r>
          </w:p>
          <w:p w14:paraId="2C2F9FAF" w14:textId="77777777" w:rsidR="00564FF9" w:rsidRPr="00650D94" w:rsidRDefault="00564FF9" w:rsidP="00F31E0E">
            <w:pPr>
              <w:pStyle w:val="CTSNormal"/>
              <w:numPr>
                <w:ilvl w:val="0"/>
                <w:numId w:val="5"/>
              </w:numPr>
            </w:pPr>
            <w:r>
              <w:t>See 6.5.9 Calculate % Capital Budget Spent.</w:t>
            </w:r>
          </w:p>
        </w:tc>
        <w:tc>
          <w:tcPr>
            <w:tcW w:w="520" w:type="pct"/>
          </w:tcPr>
          <w:p w14:paraId="2C2F9FB0" w14:textId="77777777" w:rsidR="001765B3" w:rsidRPr="00650D94" w:rsidRDefault="001765B3" w:rsidP="00DC57E7">
            <w:pPr>
              <w:pStyle w:val="CTSNormal"/>
            </w:pPr>
          </w:p>
        </w:tc>
      </w:tr>
      <w:tr w:rsidR="001765B3" w:rsidRPr="00650D94" w14:paraId="2C2F9FB8" w14:textId="77777777" w:rsidTr="00BC3C97">
        <w:trPr>
          <w:trHeight w:val="336"/>
        </w:trPr>
        <w:tc>
          <w:tcPr>
            <w:tcW w:w="1566" w:type="pct"/>
          </w:tcPr>
          <w:p w14:paraId="2C2F9FB2" w14:textId="77777777" w:rsidR="001765B3" w:rsidRDefault="001765B3" w:rsidP="00DC57E7">
            <w:pPr>
              <w:pStyle w:val="CTSNormal"/>
            </w:pPr>
            <w:r w:rsidRPr="00650D94">
              <w:t>Project Site Hyperlink</w:t>
            </w:r>
          </w:p>
          <w:p w14:paraId="2C2F9FB3" w14:textId="77777777" w:rsidR="001765B3" w:rsidRPr="00650D94" w:rsidRDefault="001765B3" w:rsidP="00DC57E7">
            <w:pPr>
              <w:pStyle w:val="CTSNormal"/>
            </w:pPr>
            <w:r>
              <w:t>(</w:t>
            </w:r>
            <w:r w:rsidRPr="00650D94">
              <w:t>Project</w:t>
            </w:r>
            <w:r>
              <w:t>.</w:t>
            </w:r>
            <w:r w:rsidRPr="00650D94">
              <w:t>Project</w:t>
            </w:r>
            <w:r>
              <w:t>Directory)</w:t>
            </w:r>
          </w:p>
        </w:tc>
        <w:tc>
          <w:tcPr>
            <w:tcW w:w="674" w:type="pct"/>
          </w:tcPr>
          <w:p w14:paraId="2C2F9FB4" w14:textId="77777777" w:rsidR="001765B3" w:rsidRPr="00650D94" w:rsidRDefault="001765B3" w:rsidP="00DC57E7">
            <w:pPr>
              <w:pStyle w:val="CTSNormal"/>
            </w:pPr>
            <w:r>
              <w:t>String</w:t>
            </w:r>
          </w:p>
        </w:tc>
        <w:tc>
          <w:tcPr>
            <w:tcW w:w="609" w:type="pct"/>
          </w:tcPr>
          <w:p w14:paraId="2C2F9FB5" w14:textId="77777777" w:rsidR="001765B3" w:rsidRPr="00650D94" w:rsidRDefault="001765B3" w:rsidP="00DC57E7">
            <w:pPr>
              <w:pStyle w:val="CTSNormal"/>
            </w:pPr>
          </w:p>
        </w:tc>
        <w:tc>
          <w:tcPr>
            <w:tcW w:w="1631" w:type="pct"/>
          </w:tcPr>
          <w:p w14:paraId="2C2F9FB6" w14:textId="77777777" w:rsidR="001765B3" w:rsidRPr="00650D94" w:rsidRDefault="000F3200" w:rsidP="00F31E0E">
            <w:pPr>
              <w:pStyle w:val="CTSNormal"/>
              <w:numPr>
                <w:ilvl w:val="0"/>
                <w:numId w:val="5"/>
              </w:numPr>
            </w:pPr>
            <w:r>
              <w:t>This is a view-only field.</w:t>
            </w:r>
          </w:p>
        </w:tc>
        <w:tc>
          <w:tcPr>
            <w:tcW w:w="520" w:type="pct"/>
          </w:tcPr>
          <w:p w14:paraId="2C2F9FB7" w14:textId="77777777" w:rsidR="001765B3" w:rsidRPr="00650D94" w:rsidRDefault="001765B3" w:rsidP="00DC57E7">
            <w:pPr>
              <w:pStyle w:val="CTSNormal"/>
            </w:pPr>
            <w:r>
              <w:t>255</w:t>
            </w:r>
          </w:p>
        </w:tc>
      </w:tr>
      <w:tr w:rsidR="00B05812" w:rsidRPr="00650D94" w14:paraId="2C2F9FC1" w14:textId="77777777" w:rsidTr="00BC3C97">
        <w:trPr>
          <w:trHeight w:val="336"/>
        </w:trPr>
        <w:tc>
          <w:tcPr>
            <w:tcW w:w="1566" w:type="pct"/>
          </w:tcPr>
          <w:p w14:paraId="2C2F9FB9" w14:textId="77777777" w:rsidR="00B05812" w:rsidRDefault="00B05812" w:rsidP="00B05812">
            <w:pPr>
              <w:pStyle w:val="CTSNormal"/>
            </w:pPr>
            <w:r w:rsidRPr="00650D94">
              <w:t>ID</w:t>
            </w:r>
          </w:p>
          <w:p w14:paraId="2C2F9FBA" w14:textId="77777777" w:rsidR="00A20A2C" w:rsidRPr="00650D94" w:rsidRDefault="00A20A2C" w:rsidP="00B05812">
            <w:pPr>
              <w:pStyle w:val="CTSNormal"/>
            </w:pPr>
            <w:r>
              <w:t>(Risk.RiskNumber)</w:t>
            </w:r>
          </w:p>
        </w:tc>
        <w:tc>
          <w:tcPr>
            <w:tcW w:w="674" w:type="pct"/>
          </w:tcPr>
          <w:p w14:paraId="2C2F9FBB" w14:textId="77777777" w:rsidR="00B05812" w:rsidRPr="00650D94" w:rsidRDefault="00A20A2C" w:rsidP="00B05812">
            <w:pPr>
              <w:pStyle w:val="CTSNormal"/>
            </w:pPr>
            <w:r>
              <w:t>Integer</w:t>
            </w:r>
          </w:p>
        </w:tc>
        <w:tc>
          <w:tcPr>
            <w:tcW w:w="609" w:type="pct"/>
          </w:tcPr>
          <w:p w14:paraId="2C2F9FBC" w14:textId="77777777" w:rsidR="00B05812" w:rsidRPr="00650D94" w:rsidRDefault="00653865" w:rsidP="00B05812">
            <w:pPr>
              <w:pStyle w:val="CTSNormal"/>
            </w:pPr>
            <w:r>
              <w:t>Hyperlink</w:t>
            </w:r>
          </w:p>
        </w:tc>
        <w:tc>
          <w:tcPr>
            <w:tcW w:w="1631" w:type="pct"/>
          </w:tcPr>
          <w:p w14:paraId="2C2F9FBD" w14:textId="77777777" w:rsidR="00B05812" w:rsidRDefault="00B949E3" w:rsidP="00F31E0E">
            <w:pPr>
              <w:pStyle w:val="CTSNormal"/>
              <w:numPr>
                <w:ilvl w:val="0"/>
                <w:numId w:val="5"/>
              </w:numPr>
            </w:pPr>
            <w:r>
              <w:t>This field is required.</w:t>
            </w:r>
          </w:p>
          <w:p w14:paraId="2C2F9FBE" w14:textId="77777777" w:rsidR="00D461FD" w:rsidRDefault="00D461FD" w:rsidP="00F31E0E">
            <w:pPr>
              <w:pStyle w:val="CTSNormal"/>
              <w:numPr>
                <w:ilvl w:val="0"/>
                <w:numId w:val="5"/>
              </w:numPr>
            </w:pPr>
            <w:r>
              <w:t>See Assign Risk ID Business Rule.</w:t>
            </w:r>
          </w:p>
          <w:p w14:paraId="2C2F9FBF" w14:textId="77777777" w:rsidR="00653865" w:rsidRPr="00650D94" w:rsidRDefault="00653865" w:rsidP="00F31E0E">
            <w:pPr>
              <w:pStyle w:val="CTSNormal"/>
              <w:numPr>
                <w:ilvl w:val="0"/>
                <w:numId w:val="5"/>
              </w:numPr>
            </w:pPr>
            <w:r>
              <w:t>This field in the grid will contain a hyperlink that opens the selected record for editing.</w:t>
            </w:r>
          </w:p>
        </w:tc>
        <w:tc>
          <w:tcPr>
            <w:tcW w:w="520" w:type="pct"/>
          </w:tcPr>
          <w:p w14:paraId="2C2F9FC0" w14:textId="77777777" w:rsidR="00B05812" w:rsidRPr="00650D94" w:rsidRDefault="00B05812" w:rsidP="00B05812">
            <w:pPr>
              <w:pStyle w:val="CTSNormal"/>
            </w:pPr>
          </w:p>
        </w:tc>
      </w:tr>
      <w:tr w:rsidR="00B05812" w:rsidRPr="00650D94" w14:paraId="2C2F9FC8" w14:textId="77777777" w:rsidTr="00BC3C97">
        <w:trPr>
          <w:trHeight w:val="336"/>
        </w:trPr>
        <w:tc>
          <w:tcPr>
            <w:tcW w:w="1566" w:type="pct"/>
          </w:tcPr>
          <w:p w14:paraId="2C2F9FC2" w14:textId="77777777" w:rsidR="00B05812" w:rsidRDefault="00B05812" w:rsidP="00B05812">
            <w:pPr>
              <w:pStyle w:val="CTSNormal"/>
            </w:pPr>
            <w:r w:rsidRPr="00650D94">
              <w:t>Owner</w:t>
            </w:r>
          </w:p>
          <w:p w14:paraId="2C2F9FC3" w14:textId="77777777" w:rsidR="00A20A2C" w:rsidRPr="00650D94" w:rsidRDefault="00A20A2C" w:rsidP="00B05812">
            <w:pPr>
              <w:pStyle w:val="CTSNormal"/>
            </w:pPr>
            <w:r>
              <w:t>(Resource.Resource)</w:t>
            </w:r>
          </w:p>
        </w:tc>
        <w:tc>
          <w:tcPr>
            <w:tcW w:w="674" w:type="pct"/>
          </w:tcPr>
          <w:p w14:paraId="2C2F9FC4" w14:textId="77777777" w:rsidR="00B05812" w:rsidRPr="00650D94" w:rsidRDefault="00A20A2C" w:rsidP="00B05812">
            <w:pPr>
              <w:pStyle w:val="CTSNormal"/>
            </w:pPr>
            <w:r>
              <w:t>String</w:t>
            </w:r>
          </w:p>
        </w:tc>
        <w:tc>
          <w:tcPr>
            <w:tcW w:w="609" w:type="pct"/>
          </w:tcPr>
          <w:p w14:paraId="2C2F9FC5" w14:textId="77777777" w:rsidR="00B05812" w:rsidRPr="00650D94" w:rsidRDefault="00B05812" w:rsidP="00B05812">
            <w:pPr>
              <w:pStyle w:val="CTSNormal"/>
            </w:pPr>
          </w:p>
        </w:tc>
        <w:tc>
          <w:tcPr>
            <w:tcW w:w="1631" w:type="pct"/>
          </w:tcPr>
          <w:p w14:paraId="2C2F9FC6" w14:textId="77777777" w:rsidR="00B05812" w:rsidRPr="00650D94" w:rsidRDefault="00B949E3" w:rsidP="00F31E0E">
            <w:pPr>
              <w:pStyle w:val="CTSNormal"/>
              <w:numPr>
                <w:ilvl w:val="0"/>
                <w:numId w:val="5"/>
              </w:numPr>
            </w:pPr>
            <w:r>
              <w:t>This field is required.</w:t>
            </w:r>
          </w:p>
        </w:tc>
        <w:tc>
          <w:tcPr>
            <w:tcW w:w="520" w:type="pct"/>
          </w:tcPr>
          <w:p w14:paraId="2C2F9FC7" w14:textId="77777777" w:rsidR="00B05812" w:rsidRPr="00650D94" w:rsidRDefault="00A20A2C" w:rsidP="00B05812">
            <w:pPr>
              <w:pStyle w:val="CTSNormal"/>
            </w:pPr>
            <w:r>
              <w:t>50</w:t>
            </w:r>
          </w:p>
        </w:tc>
      </w:tr>
      <w:tr w:rsidR="00B05812" w:rsidRPr="00650D94" w14:paraId="2C2F9FCF" w14:textId="77777777" w:rsidTr="00BC3C97">
        <w:trPr>
          <w:trHeight w:val="336"/>
        </w:trPr>
        <w:tc>
          <w:tcPr>
            <w:tcW w:w="1566" w:type="pct"/>
          </w:tcPr>
          <w:p w14:paraId="2C2F9FC9" w14:textId="77777777" w:rsidR="00B05812" w:rsidRDefault="00B05812" w:rsidP="00B05812">
            <w:pPr>
              <w:pStyle w:val="CTSNormal"/>
            </w:pPr>
            <w:r w:rsidRPr="00650D94">
              <w:t>Target Date</w:t>
            </w:r>
          </w:p>
          <w:p w14:paraId="2C2F9FCA" w14:textId="77777777" w:rsidR="00A20A2C" w:rsidRPr="00650D94" w:rsidRDefault="00A20A2C" w:rsidP="00B05812">
            <w:pPr>
              <w:pStyle w:val="CTSNormal"/>
            </w:pPr>
            <w:r>
              <w:t>(Risk.TargetDate)</w:t>
            </w:r>
          </w:p>
        </w:tc>
        <w:tc>
          <w:tcPr>
            <w:tcW w:w="674" w:type="pct"/>
          </w:tcPr>
          <w:p w14:paraId="2C2F9FCB" w14:textId="77777777" w:rsidR="00B05812" w:rsidRPr="00650D94" w:rsidRDefault="00A20A2C" w:rsidP="00B05812">
            <w:pPr>
              <w:pStyle w:val="CTSNormal"/>
            </w:pPr>
            <w:r>
              <w:t>DateTime</w:t>
            </w:r>
          </w:p>
        </w:tc>
        <w:tc>
          <w:tcPr>
            <w:tcW w:w="609" w:type="pct"/>
          </w:tcPr>
          <w:p w14:paraId="2C2F9FCC" w14:textId="77777777" w:rsidR="00B05812" w:rsidRPr="00650D94" w:rsidRDefault="00B05812" w:rsidP="00B05812">
            <w:pPr>
              <w:pStyle w:val="CTSNormal"/>
            </w:pPr>
          </w:p>
        </w:tc>
        <w:tc>
          <w:tcPr>
            <w:tcW w:w="1631" w:type="pct"/>
          </w:tcPr>
          <w:p w14:paraId="2C2F9FCD" w14:textId="77777777" w:rsidR="00B05812" w:rsidRPr="00650D94" w:rsidRDefault="00B05812" w:rsidP="00B05812">
            <w:pPr>
              <w:pStyle w:val="CTSNormal"/>
            </w:pPr>
          </w:p>
        </w:tc>
        <w:tc>
          <w:tcPr>
            <w:tcW w:w="520" w:type="pct"/>
          </w:tcPr>
          <w:p w14:paraId="2C2F9FCE" w14:textId="77777777" w:rsidR="00B05812" w:rsidRPr="00650D94" w:rsidRDefault="00B05812" w:rsidP="00B05812">
            <w:pPr>
              <w:pStyle w:val="CTSNormal"/>
            </w:pPr>
          </w:p>
        </w:tc>
      </w:tr>
      <w:tr w:rsidR="00B05812" w:rsidRPr="00650D94" w14:paraId="2C2F9FD6" w14:textId="77777777" w:rsidTr="00BC3C97">
        <w:trPr>
          <w:trHeight w:val="336"/>
        </w:trPr>
        <w:tc>
          <w:tcPr>
            <w:tcW w:w="1566" w:type="pct"/>
          </w:tcPr>
          <w:p w14:paraId="2C2F9FD0" w14:textId="77777777" w:rsidR="00B05812" w:rsidRDefault="00B05812" w:rsidP="00B05812">
            <w:pPr>
              <w:pStyle w:val="CTSNormal"/>
            </w:pPr>
            <w:r w:rsidRPr="00650D94">
              <w:lastRenderedPageBreak/>
              <w:t>Risk</w:t>
            </w:r>
          </w:p>
          <w:p w14:paraId="2C2F9FD1" w14:textId="77777777" w:rsidR="00A20A2C" w:rsidRPr="00650D94" w:rsidRDefault="00A20A2C" w:rsidP="00B05812">
            <w:pPr>
              <w:pStyle w:val="CTSNormal"/>
            </w:pPr>
            <w:r>
              <w:t>(Risk.Risk)</w:t>
            </w:r>
          </w:p>
        </w:tc>
        <w:tc>
          <w:tcPr>
            <w:tcW w:w="674" w:type="pct"/>
          </w:tcPr>
          <w:p w14:paraId="2C2F9FD2" w14:textId="77777777" w:rsidR="00B05812" w:rsidRPr="00650D94" w:rsidRDefault="00A20A2C" w:rsidP="00B05812">
            <w:pPr>
              <w:pStyle w:val="CTSNormal"/>
            </w:pPr>
            <w:r>
              <w:t>String</w:t>
            </w:r>
          </w:p>
        </w:tc>
        <w:tc>
          <w:tcPr>
            <w:tcW w:w="609" w:type="pct"/>
          </w:tcPr>
          <w:p w14:paraId="2C2F9FD3" w14:textId="77777777" w:rsidR="00B05812" w:rsidRPr="00650D94" w:rsidRDefault="00B05812" w:rsidP="00B05812">
            <w:pPr>
              <w:pStyle w:val="CTSNormal"/>
            </w:pPr>
          </w:p>
        </w:tc>
        <w:tc>
          <w:tcPr>
            <w:tcW w:w="1631" w:type="pct"/>
          </w:tcPr>
          <w:p w14:paraId="2C2F9FD4" w14:textId="77777777" w:rsidR="00B05812" w:rsidRPr="00650D94" w:rsidRDefault="00B949E3" w:rsidP="00F31E0E">
            <w:pPr>
              <w:pStyle w:val="CTSNormal"/>
              <w:numPr>
                <w:ilvl w:val="0"/>
                <w:numId w:val="5"/>
              </w:numPr>
            </w:pPr>
            <w:r>
              <w:t>This field is required.</w:t>
            </w:r>
          </w:p>
        </w:tc>
        <w:tc>
          <w:tcPr>
            <w:tcW w:w="520" w:type="pct"/>
          </w:tcPr>
          <w:p w14:paraId="2C2F9FD5" w14:textId="77777777" w:rsidR="00B05812" w:rsidRPr="00650D94" w:rsidRDefault="00A20A2C" w:rsidP="00B05812">
            <w:pPr>
              <w:pStyle w:val="CTSNormal"/>
            </w:pPr>
            <w:r>
              <w:t>255</w:t>
            </w:r>
          </w:p>
        </w:tc>
      </w:tr>
      <w:tr w:rsidR="00B05812" w:rsidRPr="00650D94" w14:paraId="2C2F9FDD" w14:textId="77777777" w:rsidTr="00BC3C97">
        <w:trPr>
          <w:trHeight w:val="336"/>
        </w:trPr>
        <w:tc>
          <w:tcPr>
            <w:tcW w:w="1566" w:type="pct"/>
          </w:tcPr>
          <w:p w14:paraId="2C2F9FD7" w14:textId="77777777" w:rsidR="00B05812" w:rsidRDefault="00B05812" w:rsidP="00B05812">
            <w:pPr>
              <w:pStyle w:val="CTSNormal"/>
            </w:pPr>
            <w:r w:rsidRPr="00650D94">
              <w:t>Mitigation Approach</w:t>
            </w:r>
          </w:p>
          <w:p w14:paraId="2C2F9FD8" w14:textId="77777777" w:rsidR="00A20A2C" w:rsidRPr="00650D94" w:rsidRDefault="00A20A2C" w:rsidP="00B05812">
            <w:pPr>
              <w:pStyle w:val="CTSNormal"/>
            </w:pPr>
            <w:r>
              <w:t>(Risk.MitigationApproach)</w:t>
            </w:r>
          </w:p>
        </w:tc>
        <w:tc>
          <w:tcPr>
            <w:tcW w:w="674" w:type="pct"/>
          </w:tcPr>
          <w:p w14:paraId="2C2F9FD9" w14:textId="77777777" w:rsidR="00B05812" w:rsidRPr="00650D94" w:rsidRDefault="00A20A2C" w:rsidP="00B05812">
            <w:pPr>
              <w:pStyle w:val="CTSNormal"/>
            </w:pPr>
            <w:r>
              <w:t>String</w:t>
            </w:r>
          </w:p>
        </w:tc>
        <w:tc>
          <w:tcPr>
            <w:tcW w:w="609" w:type="pct"/>
          </w:tcPr>
          <w:p w14:paraId="2C2F9FDA" w14:textId="77777777" w:rsidR="00B05812" w:rsidRPr="00650D94" w:rsidRDefault="00B05812" w:rsidP="00B05812">
            <w:pPr>
              <w:pStyle w:val="CTSNormal"/>
            </w:pPr>
          </w:p>
        </w:tc>
        <w:tc>
          <w:tcPr>
            <w:tcW w:w="1631" w:type="pct"/>
          </w:tcPr>
          <w:p w14:paraId="2C2F9FDB" w14:textId="77777777" w:rsidR="00B05812" w:rsidRPr="00650D94" w:rsidRDefault="00B949E3" w:rsidP="00F31E0E">
            <w:pPr>
              <w:pStyle w:val="CTSNormal"/>
              <w:numPr>
                <w:ilvl w:val="0"/>
                <w:numId w:val="5"/>
              </w:numPr>
            </w:pPr>
            <w:r>
              <w:t>This field is required.</w:t>
            </w:r>
          </w:p>
        </w:tc>
        <w:tc>
          <w:tcPr>
            <w:tcW w:w="520" w:type="pct"/>
          </w:tcPr>
          <w:p w14:paraId="2C2F9FDC" w14:textId="77777777" w:rsidR="00B05812" w:rsidRPr="00650D94" w:rsidRDefault="00A20A2C" w:rsidP="00B05812">
            <w:pPr>
              <w:pStyle w:val="CTSNormal"/>
            </w:pPr>
            <w:r>
              <w:t>255</w:t>
            </w:r>
          </w:p>
        </w:tc>
      </w:tr>
      <w:tr w:rsidR="00B05812" w:rsidRPr="00650D94" w14:paraId="2C2F9FE5" w14:textId="77777777" w:rsidTr="00BC3C97">
        <w:trPr>
          <w:trHeight w:val="336"/>
        </w:trPr>
        <w:tc>
          <w:tcPr>
            <w:tcW w:w="1566" w:type="pct"/>
          </w:tcPr>
          <w:p w14:paraId="2C2F9FDE" w14:textId="77777777" w:rsidR="00B05812" w:rsidRDefault="00B05812" w:rsidP="00B05812">
            <w:pPr>
              <w:pStyle w:val="CTSNormal"/>
            </w:pPr>
            <w:r w:rsidRPr="00650D94">
              <w:t>Impact</w:t>
            </w:r>
          </w:p>
          <w:p w14:paraId="2C2F9FDF" w14:textId="77777777" w:rsidR="00A20A2C" w:rsidRPr="00650D94" w:rsidRDefault="00A20A2C" w:rsidP="00B05812">
            <w:pPr>
              <w:pStyle w:val="CTSNormal"/>
            </w:pPr>
            <w:r>
              <w:t>(Impact.Impact)</w:t>
            </w:r>
          </w:p>
        </w:tc>
        <w:tc>
          <w:tcPr>
            <w:tcW w:w="674" w:type="pct"/>
          </w:tcPr>
          <w:p w14:paraId="2C2F9FE0" w14:textId="77777777" w:rsidR="00B05812" w:rsidRPr="00650D94" w:rsidRDefault="00A20A2C" w:rsidP="00B05812">
            <w:pPr>
              <w:pStyle w:val="CTSNormal"/>
            </w:pPr>
            <w:r>
              <w:t>String</w:t>
            </w:r>
          </w:p>
        </w:tc>
        <w:tc>
          <w:tcPr>
            <w:tcW w:w="609" w:type="pct"/>
          </w:tcPr>
          <w:p w14:paraId="2C2F9FE1" w14:textId="77777777" w:rsidR="00B05812" w:rsidRPr="00650D94" w:rsidRDefault="00B05812" w:rsidP="00B05812">
            <w:pPr>
              <w:pStyle w:val="CTSNormal"/>
            </w:pPr>
          </w:p>
        </w:tc>
        <w:tc>
          <w:tcPr>
            <w:tcW w:w="1631" w:type="pct"/>
          </w:tcPr>
          <w:p w14:paraId="2C2F9FE2" w14:textId="77777777" w:rsidR="00B05812" w:rsidRDefault="00B949E3" w:rsidP="00F31E0E">
            <w:pPr>
              <w:pStyle w:val="CTSNormal"/>
              <w:numPr>
                <w:ilvl w:val="0"/>
                <w:numId w:val="5"/>
              </w:numPr>
            </w:pPr>
            <w:r>
              <w:t>This field is required.</w:t>
            </w:r>
          </w:p>
          <w:p w14:paraId="2C2F9FE3" w14:textId="77777777" w:rsidR="00A17AAD" w:rsidRPr="00650D94" w:rsidRDefault="00A17AAD" w:rsidP="00F31E0E">
            <w:pPr>
              <w:pStyle w:val="CTSNormal"/>
              <w:numPr>
                <w:ilvl w:val="0"/>
                <w:numId w:val="5"/>
              </w:numPr>
            </w:pPr>
            <w:r>
              <w:t>See List of Impacts Business Rule.</w:t>
            </w:r>
          </w:p>
        </w:tc>
        <w:tc>
          <w:tcPr>
            <w:tcW w:w="520" w:type="pct"/>
          </w:tcPr>
          <w:p w14:paraId="2C2F9FE4" w14:textId="77777777" w:rsidR="00B05812" w:rsidRPr="00650D94" w:rsidRDefault="00A20A2C" w:rsidP="00B05812">
            <w:pPr>
              <w:pStyle w:val="CTSNormal"/>
            </w:pPr>
            <w:r>
              <w:t>25</w:t>
            </w:r>
          </w:p>
        </w:tc>
      </w:tr>
      <w:tr w:rsidR="00B05812" w:rsidRPr="00650D94" w14:paraId="2C2F9FED" w14:textId="77777777" w:rsidTr="00BC3C97">
        <w:trPr>
          <w:trHeight w:val="336"/>
        </w:trPr>
        <w:tc>
          <w:tcPr>
            <w:tcW w:w="1566" w:type="pct"/>
          </w:tcPr>
          <w:p w14:paraId="2C2F9FE6" w14:textId="77777777" w:rsidR="00B05812" w:rsidRDefault="00B05812" w:rsidP="00B05812">
            <w:pPr>
              <w:pStyle w:val="CTSNormal"/>
            </w:pPr>
            <w:r w:rsidRPr="00650D94">
              <w:t>Probability</w:t>
            </w:r>
          </w:p>
          <w:p w14:paraId="2C2F9FE7" w14:textId="77777777" w:rsidR="00A20A2C" w:rsidRPr="00650D94" w:rsidRDefault="00A20A2C" w:rsidP="00B05812">
            <w:pPr>
              <w:pStyle w:val="CTSNormal"/>
            </w:pPr>
            <w:r>
              <w:t>(Probability.Probability)</w:t>
            </w:r>
          </w:p>
        </w:tc>
        <w:tc>
          <w:tcPr>
            <w:tcW w:w="674" w:type="pct"/>
          </w:tcPr>
          <w:p w14:paraId="2C2F9FE8" w14:textId="77777777" w:rsidR="00B05812" w:rsidRPr="00650D94" w:rsidRDefault="00A20A2C" w:rsidP="00B05812">
            <w:pPr>
              <w:pStyle w:val="CTSNormal"/>
            </w:pPr>
            <w:r>
              <w:t>String</w:t>
            </w:r>
          </w:p>
        </w:tc>
        <w:tc>
          <w:tcPr>
            <w:tcW w:w="609" w:type="pct"/>
          </w:tcPr>
          <w:p w14:paraId="2C2F9FE9" w14:textId="77777777" w:rsidR="00B05812" w:rsidRPr="00650D94" w:rsidRDefault="00B05812" w:rsidP="00B05812">
            <w:pPr>
              <w:pStyle w:val="CTSNormal"/>
            </w:pPr>
          </w:p>
        </w:tc>
        <w:tc>
          <w:tcPr>
            <w:tcW w:w="1631" w:type="pct"/>
          </w:tcPr>
          <w:p w14:paraId="2C2F9FEA" w14:textId="77777777" w:rsidR="00B05812" w:rsidRDefault="00B949E3" w:rsidP="00F31E0E">
            <w:pPr>
              <w:pStyle w:val="CTSNormal"/>
              <w:numPr>
                <w:ilvl w:val="0"/>
                <w:numId w:val="5"/>
              </w:numPr>
            </w:pPr>
            <w:r>
              <w:t>This field is required.</w:t>
            </w:r>
          </w:p>
          <w:p w14:paraId="2C2F9FEB" w14:textId="77777777" w:rsidR="00A17AAD" w:rsidRPr="00650D94" w:rsidRDefault="00A17AAD" w:rsidP="00F31E0E">
            <w:pPr>
              <w:pStyle w:val="CTSNormal"/>
              <w:numPr>
                <w:ilvl w:val="0"/>
                <w:numId w:val="5"/>
              </w:numPr>
            </w:pPr>
            <w:r>
              <w:t>See List of Probabilities Business Rule.</w:t>
            </w:r>
          </w:p>
        </w:tc>
        <w:tc>
          <w:tcPr>
            <w:tcW w:w="520" w:type="pct"/>
          </w:tcPr>
          <w:p w14:paraId="2C2F9FEC" w14:textId="77777777" w:rsidR="00B05812" w:rsidRPr="00650D94" w:rsidRDefault="00A20A2C" w:rsidP="00B05812">
            <w:pPr>
              <w:pStyle w:val="CTSNormal"/>
            </w:pPr>
            <w:r>
              <w:t>25</w:t>
            </w:r>
          </w:p>
        </w:tc>
      </w:tr>
      <w:tr w:rsidR="00B05812" w:rsidRPr="00650D94" w14:paraId="2C2F9FF5" w14:textId="77777777" w:rsidTr="00BC3C97">
        <w:trPr>
          <w:trHeight w:val="336"/>
        </w:trPr>
        <w:tc>
          <w:tcPr>
            <w:tcW w:w="1566" w:type="pct"/>
          </w:tcPr>
          <w:p w14:paraId="2C2F9FEE" w14:textId="77777777" w:rsidR="00B05812" w:rsidRDefault="00B05812" w:rsidP="00B05812">
            <w:pPr>
              <w:pStyle w:val="CTSNormal"/>
            </w:pPr>
            <w:r w:rsidRPr="00650D94">
              <w:t>Status</w:t>
            </w:r>
          </w:p>
          <w:p w14:paraId="2C2F9FEF" w14:textId="77777777" w:rsidR="00A20A2C" w:rsidRPr="00650D94" w:rsidRDefault="00A20A2C" w:rsidP="00B05812">
            <w:pPr>
              <w:pStyle w:val="CTSNormal"/>
            </w:pPr>
            <w:r>
              <w:t>(RiskStatus.RiskStatus)</w:t>
            </w:r>
          </w:p>
        </w:tc>
        <w:tc>
          <w:tcPr>
            <w:tcW w:w="674" w:type="pct"/>
          </w:tcPr>
          <w:p w14:paraId="2C2F9FF0" w14:textId="77777777" w:rsidR="00B05812" w:rsidRPr="00650D94" w:rsidRDefault="00A20A2C" w:rsidP="00B05812">
            <w:pPr>
              <w:pStyle w:val="CTSNormal"/>
            </w:pPr>
            <w:r>
              <w:t>String</w:t>
            </w:r>
          </w:p>
        </w:tc>
        <w:tc>
          <w:tcPr>
            <w:tcW w:w="609" w:type="pct"/>
          </w:tcPr>
          <w:p w14:paraId="2C2F9FF1" w14:textId="77777777" w:rsidR="00B05812" w:rsidRPr="00650D94" w:rsidRDefault="00B05812" w:rsidP="00B05812">
            <w:pPr>
              <w:pStyle w:val="CTSNormal"/>
            </w:pPr>
          </w:p>
        </w:tc>
        <w:tc>
          <w:tcPr>
            <w:tcW w:w="1631" w:type="pct"/>
          </w:tcPr>
          <w:p w14:paraId="2C2F9FF2" w14:textId="77777777" w:rsidR="00B05812" w:rsidRDefault="00B949E3" w:rsidP="00F31E0E">
            <w:pPr>
              <w:pStyle w:val="CTSNormal"/>
              <w:numPr>
                <w:ilvl w:val="0"/>
                <w:numId w:val="5"/>
              </w:numPr>
            </w:pPr>
            <w:r>
              <w:t>This field is required.</w:t>
            </w:r>
          </w:p>
          <w:p w14:paraId="2C2F9FF3" w14:textId="77777777" w:rsidR="00A17AAD" w:rsidRPr="00650D94" w:rsidRDefault="00A17AAD" w:rsidP="00F31E0E">
            <w:pPr>
              <w:pStyle w:val="CTSNormal"/>
              <w:numPr>
                <w:ilvl w:val="0"/>
                <w:numId w:val="5"/>
              </w:numPr>
            </w:pPr>
            <w:r>
              <w:t>See List of Risk Status Business Rule</w:t>
            </w:r>
          </w:p>
        </w:tc>
        <w:tc>
          <w:tcPr>
            <w:tcW w:w="520" w:type="pct"/>
          </w:tcPr>
          <w:p w14:paraId="2C2F9FF4" w14:textId="77777777" w:rsidR="00B05812" w:rsidRPr="00650D94" w:rsidRDefault="00A20A2C" w:rsidP="00B05812">
            <w:pPr>
              <w:pStyle w:val="CTSNormal"/>
            </w:pPr>
            <w:r>
              <w:t>25</w:t>
            </w:r>
          </w:p>
        </w:tc>
      </w:tr>
      <w:tr w:rsidR="00B05812" w:rsidRPr="00650D94" w14:paraId="2C2F9FFC" w14:textId="77777777" w:rsidTr="00BC3C97">
        <w:trPr>
          <w:trHeight w:val="336"/>
        </w:trPr>
        <w:tc>
          <w:tcPr>
            <w:tcW w:w="1566" w:type="pct"/>
          </w:tcPr>
          <w:p w14:paraId="2C2F9FF6" w14:textId="77777777" w:rsidR="00B05812" w:rsidRDefault="00B05812" w:rsidP="00B05812">
            <w:pPr>
              <w:pStyle w:val="CTSNormal"/>
            </w:pPr>
            <w:r w:rsidRPr="00650D94">
              <w:t>Notes</w:t>
            </w:r>
          </w:p>
          <w:p w14:paraId="2C2F9FF7" w14:textId="77777777" w:rsidR="00A20A2C" w:rsidRPr="00650D94" w:rsidRDefault="00A20A2C" w:rsidP="00B05812">
            <w:pPr>
              <w:pStyle w:val="CTSNormal"/>
            </w:pPr>
            <w:r>
              <w:t>(Risk.Notes)</w:t>
            </w:r>
          </w:p>
        </w:tc>
        <w:tc>
          <w:tcPr>
            <w:tcW w:w="674" w:type="pct"/>
          </w:tcPr>
          <w:p w14:paraId="2C2F9FF8" w14:textId="77777777" w:rsidR="00B05812" w:rsidRPr="00650D94" w:rsidRDefault="00A20A2C" w:rsidP="00B05812">
            <w:pPr>
              <w:pStyle w:val="CTSNormal"/>
            </w:pPr>
            <w:r>
              <w:t>String</w:t>
            </w:r>
          </w:p>
        </w:tc>
        <w:tc>
          <w:tcPr>
            <w:tcW w:w="609" w:type="pct"/>
          </w:tcPr>
          <w:p w14:paraId="2C2F9FF9" w14:textId="77777777" w:rsidR="00B05812" w:rsidRPr="00650D94" w:rsidRDefault="00B05812" w:rsidP="00B05812">
            <w:pPr>
              <w:pStyle w:val="CTSNormal"/>
            </w:pPr>
          </w:p>
        </w:tc>
        <w:tc>
          <w:tcPr>
            <w:tcW w:w="1631" w:type="pct"/>
          </w:tcPr>
          <w:p w14:paraId="2C2F9FFA" w14:textId="77777777" w:rsidR="00B05812" w:rsidRPr="00650D94" w:rsidRDefault="00B05812" w:rsidP="00B05812">
            <w:pPr>
              <w:pStyle w:val="CTSNormal"/>
            </w:pPr>
          </w:p>
        </w:tc>
        <w:tc>
          <w:tcPr>
            <w:tcW w:w="520" w:type="pct"/>
          </w:tcPr>
          <w:p w14:paraId="2C2F9FFB" w14:textId="77777777" w:rsidR="00B05812" w:rsidRPr="00650D94" w:rsidRDefault="00A20A2C" w:rsidP="00B05812">
            <w:pPr>
              <w:pStyle w:val="CTSNormal"/>
            </w:pPr>
            <w:r>
              <w:t>3000</w:t>
            </w:r>
          </w:p>
        </w:tc>
      </w:tr>
    </w:tbl>
    <w:p w14:paraId="2C2F9FFD" w14:textId="77777777" w:rsidR="00B05812" w:rsidRPr="00650D94" w:rsidRDefault="00B05812" w:rsidP="00B8601A">
      <w:pPr>
        <w:pStyle w:val="CTSNormal"/>
        <w:rPr>
          <w:i/>
          <w:color w:val="0000FF"/>
        </w:rPr>
      </w:pPr>
    </w:p>
    <w:p w14:paraId="2C2F9FFE" w14:textId="77777777" w:rsidR="00B8601A" w:rsidRPr="00650D94" w:rsidRDefault="00B8601A" w:rsidP="00F31E0E">
      <w:pPr>
        <w:pStyle w:val="CTSHeading3"/>
        <w:keepLines/>
        <w:numPr>
          <w:ilvl w:val="2"/>
          <w:numId w:val="1"/>
        </w:numPr>
      </w:pPr>
      <w:r w:rsidRPr="00650D94">
        <w:t>Business Rules</w:t>
      </w:r>
    </w:p>
    <w:p w14:paraId="2C2F9FFF" w14:textId="77777777" w:rsidR="00B8601A" w:rsidRPr="00650D94" w:rsidRDefault="00B8601A" w:rsidP="00B8601A">
      <w:pPr>
        <w:pStyle w:val="CTSNormal"/>
      </w:pPr>
    </w:p>
    <w:tbl>
      <w:tblPr>
        <w:tblStyle w:val="TableCTS"/>
        <w:tblW w:w="4900" w:type="pct"/>
        <w:tblLook w:val="0020" w:firstRow="1" w:lastRow="0" w:firstColumn="0" w:lastColumn="0" w:noHBand="0" w:noVBand="0"/>
      </w:tblPr>
      <w:tblGrid>
        <w:gridCol w:w="3634"/>
        <w:gridCol w:w="6093"/>
      </w:tblGrid>
      <w:tr w:rsidR="00B8601A" w:rsidRPr="00650D94" w14:paraId="2C2FA002" w14:textId="77777777" w:rsidTr="00BC3C97">
        <w:trPr>
          <w:cnfStyle w:val="100000000000" w:firstRow="1" w:lastRow="0" w:firstColumn="0" w:lastColumn="0" w:oddVBand="0" w:evenVBand="0" w:oddHBand="0" w:evenHBand="0" w:firstRowFirstColumn="0" w:firstRowLastColumn="0" w:lastRowFirstColumn="0" w:lastRowLastColumn="0"/>
          <w:trHeight w:val="300"/>
          <w:tblHeader/>
        </w:trPr>
        <w:tc>
          <w:tcPr>
            <w:tcW w:w="1868" w:type="pct"/>
          </w:tcPr>
          <w:p w14:paraId="2C2FA000" w14:textId="77777777" w:rsidR="00B8601A" w:rsidRPr="00650D94" w:rsidRDefault="00B8601A" w:rsidP="00C45AEC">
            <w:pPr>
              <w:pStyle w:val="CTSNormal"/>
              <w:rPr>
                <w:bCs/>
              </w:rPr>
            </w:pPr>
            <w:r w:rsidRPr="00650D94">
              <w:rPr>
                <w:bCs/>
              </w:rPr>
              <w:t>Business Rule</w:t>
            </w:r>
          </w:p>
        </w:tc>
        <w:tc>
          <w:tcPr>
            <w:tcW w:w="3132" w:type="pct"/>
          </w:tcPr>
          <w:p w14:paraId="2C2FA001" w14:textId="77777777" w:rsidR="00B8601A" w:rsidRPr="00650D94" w:rsidRDefault="00B8601A" w:rsidP="00C45AEC">
            <w:pPr>
              <w:pStyle w:val="CTSNormal"/>
              <w:rPr>
                <w:bCs/>
              </w:rPr>
            </w:pPr>
            <w:r w:rsidRPr="00650D94">
              <w:rPr>
                <w:bCs/>
              </w:rPr>
              <w:t>Description</w:t>
            </w:r>
          </w:p>
        </w:tc>
      </w:tr>
      <w:tr w:rsidR="00B8601A" w:rsidRPr="00650D94" w14:paraId="2C2FA005" w14:textId="77777777" w:rsidTr="00BC3C97">
        <w:trPr>
          <w:trHeight w:val="327"/>
        </w:trPr>
        <w:tc>
          <w:tcPr>
            <w:tcW w:w="1868" w:type="pct"/>
          </w:tcPr>
          <w:p w14:paraId="2C2FA003" w14:textId="77777777" w:rsidR="00B8601A" w:rsidRPr="00650D94" w:rsidRDefault="00D461FD" w:rsidP="00C45AEC">
            <w:pPr>
              <w:pStyle w:val="CTSNormal"/>
            </w:pPr>
            <w:r>
              <w:t>Assign Risk ID</w:t>
            </w:r>
          </w:p>
        </w:tc>
        <w:tc>
          <w:tcPr>
            <w:tcW w:w="3132" w:type="pct"/>
          </w:tcPr>
          <w:p w14:paraId="2C2FA004" w14:textId="77777777" w:rsidR="00B8601A" w:rsidRPr="00650D94" w:rsidRDefault="00D461FD" w:rsidP="00D461FD">
            <w:pPr>
              <w:pStyle w:val="CTSNormal"/>
            </w:pPr>
            <w:r>
              <w:t>The solution will assign a newly entered risk with a ID equal to the last ID used for the current project plus one.  The solution will not assign the ID until the issue is added to the database.</w:t>
            </w:r>
          </w:p>
        </w:tc>
      </w:tr>
      <w:tr w:rsidR="002424AC" w:rsidRPr="00650D94" w14:paraId="2C2FA00B" w14:textId="77777777" w:rsidTr="00BC3C97">
        <w:trPr>
          <w:trHeight w:val="327"/>
        </w:trPr>
        <w:tc>
          <w:tcPr>
            <w:tcW w:w="1868" w:type="pct"/>
          </w:tcPr>
          <w:p w14:paraId="2C2FA006" w14:textId="77777777" w:rsidR="002424AC" w:rsidRPr="00650D94" w:rsidRDefault="002424AC" w:rsidP="002424AC">
            <w:pPr>
              <w:pStyle w:val="CTSNormal"/>
            </w:pPr>
            <w:r>
              <w:t>List of Risk Status</w:t>
            </w:r>
          </w:p>
        </w:tc>
        <w:tc>
          <w:tcPr>
            <w:tcW w:w="3132" w:type="pct"/>
          </w:tcPr>
          <w:p w14:paraId="2C2FA007" w14:textId="77777777" w:rsidR="002424AC" w:rsidRDefault="002424AC" w:rsidP="002424AC">
            <w:pPr>
              <w:pStyle w:val="CTSNormal"/>
            </w:pPr>
            <w:r>
              <w:t>The possible values of Risk Status are:</w:t>
            </w:r>
          </w:p>
          <w:p w14:paraId="2C2FA008" w14:textId="77777777" w:rsidR="002424AC" w:rsidRDefault="002424AC" w:rsidP="00F31E0E">
            <w:pPr>
              <w:pStyle w:val="CTSNormal"/>
              <w:numPr>
                <w:ilvl w:val="1"/>
                <w:numId w:val="5"/>
              </w:numPr>
            </w:pPr>
            <w:r>
              <w:t>Open</w:t>
            </w:r>
          </w:p>
          <w:p w14:paraId="2C2FA009" w14:textId="77777777" w:rsidR="002424AC" w:rsidRDefault="002424AC" w:rsidP="00F31E0E">
            <w:pPr>
              <w:pStyle w:val="CTSNormal"/>
              <w:numPr>
                <w:ilvl w:val="1"/>
                <w:numId w:val="5"/>
              </w:numPr>
            </w:pPr>
            <w:r>
              <w:t>Closed</w:t>
            </w:r>
          </w:p>
          <w:p w14:paraId="2C2FA00A" w14:textId="77777777" w:rsidR="002424AC" w:rsidRPr="00650D94" w:rsidRDefault="002424AC" w:rsidP="00F31E0E">
            <w:pPr>
              <w:pStyle w:val="CTSNormal"/>
              <w:numPr>
                <w:ilvl w:val="1"/>
                <w:numId w:val="5"/>
              </w:numPr>
            </w:pPr>
            <w:r>
              <w:t>In Progress</w:t>
            </w:r>
          </w:p>
        </w:tc>
      </w:tr>
      <w:tr w:rsidR="00A17AAD" w:rsidRPr="00650D94" w14:paraId="2C2FA00F" w14:textId="77777777" w:rsidTr="00BC3C97">
        <w:trPr>
          <w:trHeight w:val="327"/>
        </w:trPr>
        <w:tc>
          <w:tcPr>
            <w:tcW w:w="1868" w:type="pct"/>
          </w:tcPr>
          <w:p w14:paraId="2C2FA00C" w14:textId="77777777" w:rsidR="00A17AAD" w:rsidRPr="00650D94" w:rsidRDefault="00A17AAD" w:rsidP="00A17AAD">
            <w:pPr>
              <w:pStyle w:val="CTSNormal"/>
            </w:pPr>
            <w:r>
              <w:t>List of Impacts</w:t>
            </w:r>
          </w:p>
        </w:tc>
        <w:tc>
          <w:tcPr>
            <w:tcW w:w="3132" w:type="pct"/>
          </w:tcPr>
          <w:p w14:paraId="2C2FA00D" w14:textId="77777777" w:rsidR="00A17AAD" w:rsidRDefault="00A17AAD" w:rsidP="00DC57E7">
            <w:pPr>
              <w:pStyle w:val="CTSNormal"/>
            </w:pPr>
            <w:r>
              <w:t>The possible values of Impacts are:</w:t>
            </w:r>
          </w:p>
          <w:p w14:paraId="2C2FA00E" w14:textId="77777777" w:rsidR="00A17AAD" w:rsidRPr="00650D94" w:rsidRDefault="00A17AAD" w:rsidP="00F31E0E">
            <w:pPr>
              <w:pStyle w:val="CTSNormal"/>
              <w:numPr>
                <w:ilvl w:val="1"/>
                <w:numId w:val="5"/>
              </w:numPr>
            </w:pPr>
            <w:r>
              <w:t>TBD1</w:t>
            </w:r>
          </w:p>
        </w:tc>
      </w:tr>
      <w:tr w:rsidR="00A17AAD" w:rsidRPr="00650D94" w14:paraId="2C2FA013" w14:textId="77777777" w:rsidTr="00BC3C97">
        <w:trPr>
          <w:trHeight w:val="327"/>
        </w:trPr>
        <w:tc>
          <w:tcPr>
            <w:tcW w:w="1868" w:type="pct"/>
          </w:tcPr>
          <w:p w14:paraId="2C2FA010" w14:textId="77777777" w:rsidR="00A17AAD" w:rsidRPr="00650D94" w:rsidRDefault="00A17AAD" w:rsidP="00A17AAD">
            <w:pPr>
              <w:pStyle w:val="CTSNormal"/>
            </w:pPr>
            <w:r>
              <w:t>List of Probabilities</w:t>
            </w:r>
          </w:p>
        </w:tc>
        <w:tc>
          <w:tcPr>
            <w:tcW w:w="3132" w:type="pct"/>
          </w:tcPr>
          <w:p w14:paraId="2C2FA011" w14:textId="77777777" w:rsidR="00A17AAD" w:rsidRDefault="00A17AAD" w:rsidP="00DC57E7">
            <w:pPr>
              <w:pStyle w:val="CTSNormal"/>
            </w:pPr>
            <w:r>
              <w:t>The possible values of Probability are:</w:t>
            </w:r>
          </w:p>
          <w:p w14:paraId="2C2FA012" w14:textId="77777777" w:rsidR="00A17AAD" w:rsidRPr="00650D94" w:rsidRDefault="00A17AAD" w:rsidP="00F31E0E">
            <w:pPr>
              <w:pStyle w:val="CTSNormal"/>
              <w:numPr>
                <w:ilvl w:val="1"/>
                <w:numId w:val="5"/>
              </w:numPr>
            </w:pPr>
            <w:r>
              <w:t>TBD1</w:t>
            </w:r>
          </w:p>
        </w:tc>
      </w:tr>
    </w:tbl>
    <w:p w14:paraId="2C2FA014" w14:textId="77777777" w:rsidR="00B8601A" w:rsidRPr="00650D94" w:rsidRDefault="00B8601A" w:rsidP="00AC5B9F">
      <w:pPr>
        <w:pStyle w:val="CTSNormal"/>
        <w:rPr>
          <w:i/>
          <w:color w:val="0000FF"/>
        </w:rPr>
      </w:pPr>
    </w:p>
    <w:p w14:paraId="2C2FA015" w14:textId="77777777" w:rsidR="00B8601A" w:rsidRPr="00650D94" w:rsidRDefault="00B8601A" w:rsidP="00B51751">
      <w:pPr>
        <w:pStyle w:val="CTSHeading2"/>
      </w:pPr>
      <w:r w:rsidRPr="00650D94">
        <w:t>Maintain Project Financial Information</w:t>
      </w:r>
    </w:p>
    <w:p w14:paraId="2C2FA016" w14:textId="77777777" w:rsidR="00B8601A" w:rsidRPr="00650D94" w:rsidRDefault="00B8601A" w:rsidP="00B8601A">
      <w:pPr>
        <w:pStyle w:val="CTSNormal"/>
        <w:keepNext/>
        <w:keepLines/>
      </w:pPr>
    </w:p>
    <w:p w14:paraId="2C2FA017" w14:textId="77777777" w:rsidR="00B8601A" w:rsidRPr="00650D94" w:rsidRDefault="00B8601A" w:rsidP="00F31E0E">
      <w:pPr>
        <w:pStyle w:val="CTSHeading3"/>
        <w:keepLines/>
        <w:numPr>
          <w:ilvl w:val="2"/>
          <w:numId w:val="1"/>
        </w:numPr>
      </w:pPr>
      <w:r w:rsidRPr="00650D94">
        <w:t>Overview</w:t>
      </w:r>
    </w:p>
    <w:p w14:paraId="2C2FA018" w14:textId="77777777" w:rsidR="00B8601A" w:rsidRDefault="00B8601A" w:rsidP="00B8601A">
      <w:pPr>
        <w:pStyle w:val="CTSNormal"/>
        <w:keepNext/>
        <w:keepLines/>
      </w:pPr>
    </w:p>
    <w:p w14:paraId="2C2FA019" w14:textId="77777777" w:rsidR="0054728E" w:rsidRPr="00650D94" w:rsidRDefault="0054728E" w:rsidP="0054728E">
      <w:pPr>
        <w:pStyle w:val="CTSNormal"/>
        <w:keepNext/>
        <w:keepLines/>
      </w:pPr>
      <w:r>
        <w:t>The Maintain Project Financial Information process launches the Financial Information tab of the Project Maintenance page within the Venture solution.  Venture users will utilize this page to enter/update the Project Financial Information.  The data dictionary describes the information the user will maintain.</w:t>
      </w:r>
    </w:p>
    <w:p w14:paraId="2C2FA01A" w14:textId="77777777" w:rsidR="00B8601A" w:rsidRPr="00650D94" w:rsidRDefault="00B8601A" w:rsidP="00B8601A">
      <w:pPr>
        <w:pStyle w:val="CTSNormal"/>
      </w:pPr>
    </w:p>
    <w:p w14:paraId="2C2FA01B" w14:textId="77777777" w:rsidR="00B8601A" w:rsidRPr="00650D94" w:rsidRDefault="00B8601A" w:rsidP="00F31E0E">
      <w:pPr>
        <w:pStyle w:val="CTSHeading3"/>
        <w:numPr>
          <w:ilvl w:val="2"/>
          <w:numId w:val="1"/>
        </w:numPr>
      </w:pPr>
      <w:r w:rsidRPr="00650D94">
        <w:t>Activities that Triggers Process</w:t>
      </w:r>
    </w:p>
    <w:p w14:paraId="2C2FA01C" w14:textId="77777777" w:rsidR="00B8601A" w:rsidRDefault="00B8601A" w:rsidP="00B8601A">
      <w:pPr>
        <w:pStyle w:val="CTSNormal"/>
        <w:rPr>
          <w:color w:val="0070C0"/>
        </w:rPr>
      </w:pPr>
    </w:p>
    <w:p w14:paraId="2C2FA01D" w14:textId="77777777" w:rsidR="00F66194" w:rsidRPr="00650D94" w:rsidRDefault="00F66194" w:rsidP="00B8601A">
      <w:pPr>
        <w:pStyle w:val="CTSNormal"/>
        <w:rPr>
          <w:color w:val="0070C0"/>
        </w:rPr>
      </w:pPr>
      <w:r>
        <w:t>The user initiates this process by clicking on the Financial Information tab of the Project Maintenance screen.</w:t>
      </w:r>
    </w:p>
    <w:p w14:paraId="2C2FA01E" w14:textId="77777777" w:rsidR="00B8601A" w:rsidRPr="00650D94" w:rsidRDefault="00B8601A" w:rsidP="00B8601A">
      <w:pPr>
        <w:pStyle w:val="CTSNormal"/>
        <w:rPr>
          <w:color w:val="0070C0"/>
        </w:rPr>
      </w:pPr>
    </w:p>
    <w:p w14:paraId="2C2FA01F" w14:textId="77777777" w:rsidR="00B8601A" w:rsidRPr="00650D94" w:rsidRDefault="00B8601A" w:rsidP="00F31E0E">
      <w:pPr>
        <w:pStyle w:val="CTSHeading3"/>
        <w:numPr>
          <w:ilvl w:val="2"/>
          <w:numId w:val="1"/>
        </w:numPr>
      </w:pPr>
      <w:r w:rsidRPr="00650D94">
        <w:t>Process Results</w:t>
      </w:r>
    </w:p>
    <w:p w14:paraId="2C2FA020" w14:textId="77777777" w:rsidR="00B8601A" w:rsidRPr="00650D94" w:rsidRDefault="00B8601A" w:rsidP="00B8601A">
      <w:pPr>
        <w:pStyle w:val="CTSNormal"/>
        <w:rPr>
          <w:color w:val="0070C0"/>
        </w:rPr>
      </w:pPr>
    </w:p>
    <w:p w14:paraId="2C2FA021" w14:textId="77777777" w:rsidR="00B8601A" w:rsidRPr="00650D94" w:rsidRDefault="00404AE1" w:rsidP="00B8601A">
      <w:pPr>
        <w:pStyle w:val="CTSNormal"/>
        <w:rPr>
          <w:color w:val="0070C0"/>
        </w:rPr>
      </w:pPr>
      <w:r>
        <w:t>The result of this process is that the solution has saved project financial information to the SQL Database.</w:t>
      </w:r>
    </w:p>
    <w:p w14:paraId="2C2FA022" w14:textId="77777777" w:rsidR="00B8601A" w:rsidRPr="00650D94" w:rsidRDefault="00B8601A" w:rsidP="00F31E0E">
      <w:pPr>
        <w:pStyle w:val="CTSHeading3"/>
        <w:keepLines/>
        <w:numPr>
          <w:ilvl w:val="2"/>
          <w:numId w:val="1"/>
        </w:numPr>
      </w:pPr>
      <w:r w:rsidRPr="00650D94">
        <w:t>Actors Involved</w:t>
      </w:r>
    </w:p>
    <w:p w14:paraId="2C2FA023" w14:textId="77777777" w:rsidR="00B8601A" w:rsidRPr="00650D94" w:rsidRDefault="00B8601A" w:rsidP="00B8601A">
      <w:pPr>
        <w:pStyle w:val="CTSNormal"/>
        <w:keepNext/>
        <w:keepLines/>
      </w:pPr>
    </w:p>
    <w:p w14:paraId="2C2FA024" w14:textId="77777777" w:rsidR="00B8601A" w:rsidRPr="00650D94" w:rsidRDefault="00B8601A" w:rsidP="00B8601A">
      <w:pPr>
        <w:pStyle w:val="CTSNormal"/>
        <w:keepNext/>
        <w:keepLines/>
      </w:pPr>
      <w:r w:rsidRPr="00650D94">
        <w:t xml:space="preserve">The following list identifies the actors that interact with the </w:t>
      </w:r>
      <w:r w:rsidRPr="00650D94">
        <w:rPr>
          <w:i/>
        </w:rPr>
        <w:t>Maintain Project Financial Information</w:t>
      </w:r>
      <w:r w:rsidRPr="00650D94">
        <w:t xml:space="preserve"> screen:</w:t>
      </w:r>
    </w:p>
    <w:p w14:paraId="2C2FA025" w14:textId="77777777" w:rsidR="00B8601A" w:rsidRPr="00650D94" w:rsidRDefault="00B8601A" w:rsidP="00B8601A">
      <w:pPr>
        <w:pStyle w:val="CTSNormal"/>
        <w:keepNext/>
        <w:keepLines/>
      </w:pPr>
    </w:p>
    <w:p w14:paraId="2C2FA026" w14:textId="77777777" w:rsidR="00B8601A" w:rsidRPr="00650D94" w:rsidRDefault="00B8601A" w:rsidP="00F31E0E">
      <w:pPr>
        <w:pStyle w:val="CTSNormal"/>
        <w:keepNext/>
        <w:keepLines/>
        <w:numPr>
          <w:ilvl w:val="0"/>
          <w:numId w:val="6"/>
        </w:numPr>
      </w:pPr>
      <w:r w:rsidRPr="00650D94">
        <w:t>User</w:t>
      </w:r>
    </w:p>
    <w:p w14:paraId="2C2FA027" w14:textId="77777777" w:rsidR="00B8601A" w:rsidRPr="00650D94" w:rsidRDefault="00B8601A" w:rsidP="00F31E0E">
      <w:pPr>
        <w:pStyle w:val="CTSNormal"/>
        <w:numPr>
          <w:ilvl w:val="0"/>
          <w:numId w:val="6"/>
        </w:numPr>
      </w:pPr>
      <w:r w:rsidRPr="00650D94">
        <w:t>Administrator</w:t>
      </w:r>
    </w:p>
    <w:p w14:paraId="2C2FA028" w14:textId="77777777" w:rsidR="00B8601A" w:rsidRPr="00650D94" w:rsidRDefault="00B8601A" w:rsidP="00B8601A">
      <w:pPr>
        <w:pStyle w:val="CTSNormal"/>
      </w:pPr>
    </w:p>
    <w:p w14:paraId="2C2FA029" w14:textId="77777777" w:rsidR="00B8601A" w:rsidRPr="00650D94" w:rsidRDefault="00B8601A" w:rsidP="00F31E0E">
      <w:pPr>
        <w:pStyle w:val="CTSHeading3"/>
        <w:keepLines/>
        <w:numPr>
          <w:ilvl w:val="2"/>
          <w:numId w:val="1"/>
        </w:numPr>
      </w:pPr>
      <w:r w:rsidRPr="00650D94">
        <w:t>Storyboard</w:t>
      </w:r>
    </w:p>
    <w:p w14:paraId="2C2FA02A" w14:textId="77777777" w:rsidR="00B8601A" w:rsidRPr="00650D94" w:rsidRDefault="00B8601A" w:rsidP="00B8601A">
      <w:pPr>
        <w:pStyle w:val="CTSNormal"/>
        <w:keepNext/>
        <w:keepLines/>
        <w:rPr>
          <w:i/>
          <w:color w:val="0000FF"/>
        </w:rPr>
      </w:pPr>
    </w:p>
    <w:p w14:paraId="2C2FA02B" w14:textId="77777777" w:rsidR="00FD647D" w:rsidRDefault="00FD647D" w:rsidP="00FD647D">
      <w:pPr>
        <w:pStyle w:val="CTSNormal"/>
        <w:keepNext/>
        <w:keepLines/>
      </w:pPr>
      <w:r w:rsidRPr="00F2467C">
        <w:t xml:space="preserve">The following diagram illustrates the </w:t>
      </w:r>
      <w:r>
        <w:t>Financial Information Tab of Project Maintenance Page</w:t>
      </w:r>
      <w:r w:rsidRPr="00F2467C">
        <w:t xml:space="preserve"> that </w:t>
      </w:r>
      <w:r>
        <w:t xml:space="preserve">the solution </w:t>
      </w:r>
      <w:r w:rsidRPr="00F2467C">
        <w:t xml:space="preserve">will utilize to support the </w:t>
      </w:r>
      <w:r>
        <w:t xml:space="preserve">Maintain Project Financial Information </w:t>
      </w:r>
      <w:r w:rsidRPr="00F2467C">
        <w:t>Process.</w:t>
      </w:r>
    </w:p>
    <w:p w14:paraId="2C2FA02C" w14:textId="77777777" w:rsidR="00B8601A" w:rsidRPr="00650D94" w:rsidRDefault="00B8601A" w:rsidP="00B8601A">
      <w:pPr>
        <w:pStyle w:val="CTSNormal"/>
        <w:keepNext/>
        <w:keepLines/>
      </w:pPr>
    </w:p>
    <w:tbl>
      <w:tblPr>
        <w:tblW w:w="0" w:type="auto"/>
        <w:tblLook w:val="00A0" w:firstRow="1" w:lastRow="0" w:firstColumn="1" w:lastColumn="0" w:noHBand="0" w:noVBand="0"/>
      </w:tblPr>
      <w:tblGrid>
        <w:gridCol w:w="4560"/>
        <w:gridCol w:w="5376"/>
      </w:tblGrid>
      <w:tr w:rsidR="00B8601A" w:rsidRPr="00650D94" w14:paraId="2C2FA030" w14:textId="77777777" w:rsidTr="00C45AEC">
        <w:tc>
          <w:tcPr>
            <w:tcW w:w="5076" w:type="dxa"/>
          </w:tcPr>
          <w:p w14:paraId="2C2FA02D" w14:textId="77777777" w:rsidR="00607E14" w:rsidRPr="00650D94" w:rsidRDefault="00607E14" w:rsidP="00F31E0E">
            <w:pPr>
              <w:pStyle w:val="CTSNormal"/>
              <w:keepNext/>
              <w:keepLines/>
              <w:numPr>
                <w:ilvl w:val="0"/>
                <w:numId w:val="26"/>
              </w:numPr>
            </w:pPr>
            <w:r>
              <w:t xml:space="preserve">If the user clicks the Project Documents </w:t>
            </w:r>
            <w:r w:rsidRPr="00650D94">
              <w:t>Project Site Hyperlink</w:t>
            </w:r>
            <w:r>
              <w:t>, Internet Explorer will open a new window and navigate the user to the specified URL.</w:t>
            </w:r>
          </w:p>
          <w:p w14:paraId="2C2FA02E" w14:textId="77777777" w:rsidR="00B8601A" w:rsidRPr="00650D94" w:rsidRDefault="00B8601A" w:rsidP="00607E14">
            <w:pPr>
              <w:pStyle w:val="CTSNormal"/>
              <w:keepNext/>
              <w:keepLines/>
            </w:pPr>
          </w:p>
        </w:tc>
        <w:tc>
          <w:tcPr>
            <w:tcW w:w="5076" w:type="dxa"/>
          </w:tcPr>
          <w:p w14:paraId="2C2FA02F" w14:textId="77777777" w:rsidR="00B8601A" w:rsidRPr="00650D94" w:rsidRDefault="001D72F2" w:rsidP="00C45AEC">
            <w:pPr>
              <w:pStyle w:val="CTSNormal"/>
              <w:keepNext/>
              <w:keepLines/>
            </w:pPr>
            <w:r>
              <w:rPr>
                <w:noProof/>
              </w:rPr>
              <w:drawing>
                <wp:inline distT="0" distB="0" distL="0" distR="0" wp14:anchorId="2C2FAF24" wp14:editId="2C2FAF25">
                  <wp:extent cx="3250948" cy="2468880"/>
                  <wp:effectExtent l="19050" t="0" r="6602" b="0"/>
                  <wp:docPr id="2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3" cstate="print"/>
                          <a:srcRect/>
                          <a:stretch>
                            <a:fillRect/>
                          </a:stretch>
                        </pic:blipFill>
                        <pic:spPr bwMode="auto">
                          <a:xfrm>
                            <a:off x="0" y="0"/>
                            <a:ext cx="3250948" cy="2468880"/>
                          </a:xfrm>
                          <a:prstGeom prst="rect">
                            <a:avLst/>
                          </a:prstGeom>
                          <a:noFill/>
                          <a:ln w="9525">
                            <a:noFill/>
                            <a:miter lim="800000"/>
                            <a:headEnd/>
                            <a:tailEnd/>
                          </a:ln>
                        </pic:spPr>
                      </pic:pic>
                    </a:graphicData>
                  </a:graphic>
                </wp:inline>
              </w:drawing>
            </w:r>
          </w:p>
        </w:tc>
      </w:tr>
    </w:tbl>
    <w:p w14:paraId="2C2FA031" w14:textId="77777777" w:rsidR="00B8601A" w:rsidRPr="00650D94" w:rsidRDefault="00B8601A" w:rsidP="00B8601A">
      <w:pPr>
        <w:pStyle w:val="CTSNormal"/>
      </w:pPr>
    </w:p>
    <w:p w14:paraId="2C2FA032" w14:textId="77777777" w:rsidR="00B8601A" w:rsidRPr="00650D94" w:rsidRDefault="00B8601A" w:rsidP="009944F1">
      <w:pPr>
        <w:pStyle w:val="CTSHeading3"/>
        <w:keepLines/>
        <w:numPr>
          <w:ilvl w:val="2"/>
          <w:numId w:val="1"/>
        </w:numPr>
        <w:rPr>
          <w:i/>
        </w:rPr>
      </w:pPr>
      <w:r w:rsidRPr="00650D94">
        <w:lastRenderedPageBreak/>
        <w:t>Workflow Models</w:t>
      </w:r>
    </w:p>
    <w:p w14:paraId="2C2FA033" w14:textId="77777777" w:rsidR="00B8601A" w:rsidRPr="00650D94" w:rsidRDefault="00B8601A" w:rsidP="009944F1">
      <w:pPr>
        <w:pStyle w:val="CTSNormal"/>
        <w:keepNext/>
        <w:keepLines/>
      </w:pPr>
    </w:p>
    <w:p w14:paraId="2C2FA034" w14:textId="77777777" w:rsidR="00607E14" w:rsidRPr="00650D94" w:rsidRDefault="00607E14" w:rsidP="009944F1">
      <w:pPr>
        <w:pStyle w:val="CTSHeading4"/>
        <w:keepNext/>
        <w:keepLines/>
      </w:pPr>
      <w:r>
        <w:t>Save Financial Information</w:t>
      </w:r>
    </w:p>
    <w:p w14:paraId="2C2FA035" w14:textId="77777777" w:rsidR="00607E14" w:rsidRDefault="00607E14" w:rsidP="009944F1">
      <w:pPr>
        <w:pStyle w:val="CTSNormal"/>
        <w:keepNext/>
        <w:keepLines/>
      </w:pPr>
    </w:p>
    <w:p w14:paraId="2C2FA036" w14:textId="77777777" w:rsidR="00607E14" w:rsidRPr="00650D94" w:rsidRDefault="00607E14" w:rsidP="009944F1">
      <w:pPr>
        <w:pStyle w:val="CTSNormal"/>
        <w:keepNext/>
        <w:keepLines/>
      </w:pPr>
      <w:r w:rsidRPr="00650D94">
        <w:t xml:space="preserve">The following diagram illustrates </w:t>
      </w:r>
      <w:r>
        <w:t>Save Financial Information workflow.</w:t>
      </w:r>
    </w:p>
    <w:p w14:paraId="2C2FA037" w14:textId="77777777" w:rsidR="00B8601A" w:rsidRDefault="00B8601A" w:rsidP="009944F1">
      <w:pPr>
        <w:pStyle w:val="CTSNormal"/>
        <w:keepNext/>
        <w:keepLines/>
      </w:pPr>
    </w:p>
    <w:p w14:paraId="2C2FA038" w14:textId="77777777" w:rsidR="00607E14" w:rsidRPr="00650D94" w:rsidRDefault="00607E14" w:rsidP="00B8601A">
      <w:pPr>
        <w:pStyle w:val="CTSNormal"/>
      </w:pPr>
      <w:r w:rsidRPr="00607E14">
        <w:rPr>
          <w:noProof/>
        </w:rPr>
        <w:drawing>
          <wp:inline distT="0" distB="0" distL="0" distR="0" wp14:anchorId="2C2FAF26" wp14:editId="2C2FAF27">
            <wp:extent cx="6309360" cy="1775473"/>
            <wp:effectExtent l="1905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44" cstate="print"/>
                    <a:srcRect/>
                    <a:stretch>
                      <a:fillRect/>
                    </a:stretch>
                  </pic:blipFill>
                  <pic:spPr bwMode="auto">
                    <a:xfrm>
                      <a:off x="0" y="0"/>
                      <a:ext cx="6309360" cy="1775473"/>
                    </a:xfrm>
                    <a:prstGeom prst="rect">
                      <a:avLst/>
                    </a:prstGeom>
                    <a:noFill/>
                    <a:ln w="9525">
                      <a:noFill/>
                      <a:miter lim="800000"/>
                      <a:headEnd/>
                      <a:tailEnd/>
                    </a:ln>
                  </pic:spPr>
                </pic:pic>
              </a:graphicData>
            </a:graphic>
          </wp:inline>
        </w:drawing>
      </w:r>
    </w:p>
    <w:p w14:paraId="2C2FA039" w14:textId="77777777" w:rsidR="00B8601A" w:rsidRPr="00650D94" w:rsidRDefault="00B8601A" w:rsidP="00F31E0E">
      <w:pPr>
        <w:pStyle w:val="CTSHeading3"/>
        <w:keepLines/>
        <w:numPr>
          <w:ilvl w:val="2"/>
          <w:numId w:val="1"/>
        </w:numPr>
      </w:pPr>
      <w:r w:rsidRPr="00650D94">
        <w:t>Error Messages</w:t>
      </w:r>
    </w:p>
    <w:p w14:paraId="2C2FA03A" w14:textId="77777777" w:rsidR="00B8601A" w:rsidRPr="00650D94" w:rsidRDefault="00B8601A" w:rsidP="00B8601A">
      <w:pPr>
        <w:pStyle w:val="CTSNormal"/>
      </w:pPr>
    </w:p>
    <w:tbl>
      <w:tblPr>
        <w:tblStyle w:val="TableCTS"/>
        <w:tblW w:w="4900" w:type="pct"/>
        <w:tblLook w:val="0020" w:firstRow="1" w:lastRow="0" w:firstColumn="0" w:lastColumn="0" w:noHBand="0" w:noVBand="0"/>
      </w:tblPr>
      <w:tblGrid>
        <w:gridCol w:w="4218"/>
        <w:gridCol w:w="5509"/>
      </w:tblGrid>
      <w:tr w:rsidR="00B8601A" w:rsidRPr="00650D94" w14:paraId="2C2FA03D" w14:textId="77777777" w:rsidTr="00BC3C97">
        <w:trPr>
          <w:cnfStyle w:val="100000000000" w:firstRow="1" w:lastRow="0" w:firstColumn="0" w:lastColumn="0" w:oddVBand="0" w:evenVBand="0" w:oddHBand="0" w:evenHBand="0" w:firstRowFirstColumn="0" w:firstRowLastColumn="0" w:lastRowFirstColumn="0" w:lastRowLastColumn="0"/>
          <w:trHeight w:val="300"/>
          <w:tblHeader/>
        </w:trPr>
        <w:tc>
          <w:tcPr>
            <w:tcW w:w="2168" w:type="pct"/>
          </w:tcPr>
          <w:p w14:paraId="2C2FA03B" w14:textId="77777777" w:rsidR="00B8601A" w:rsidRPr="00650D94" w:rsidRDefault="00B8601A" w:rsidP="00C45AEC">
            <w:pPr>
              <w:pStyle w:val="CTSNormal"/>
              <w:rPr>
                <w:bCs/>
              </w:rPr>
            </w:pPr>
            <w:r w:rsidRPr="00650D94">
              <w:rPr>
                <w:bCs/>
              </w:rPr>
              <w:t>Message in workflow</w:t>
            </w:r>
          </w:p>
        </w:tc>
        <w:tc>
          <w:tcPr>
            <w:tcW w:w="2832" w:type="pct"/>
          </w:tcPr>
          <w:p w14:paraId="2C2FA03C" w14:textId="77777777" w:rsidR="00B8601A" w:rsidRPr="00650D94" w:rsidRDefault="00B8601A" w:rsidP="00C45AEC">
            <w:pPr>
              <w:pStyle w:val="CTSNormal"/>
              <w:rPr>
                <w:bCs/>
              </w:rPr>
            </w:pPr>
            <w:r w:rsidRPr="00650D94">
              <w:rPr>
                <w:bCs/>
              </w:rPr>
              <w:t>Error Message</w:t>
            </w:r>
          </w:p>
        </w:tc>
      </w:tr>
      <w:tr w:rsidR="00607E14" w:rsidRPr="00650D94" w14:paraId="2C2FA040" w14:textId="77777777" w:rsidTr="00BC3C97">
        <w:trPr>
          <w:trHeight w:val="390"/>
        </w:trPr>
        <w:tc>
          <w:tcPr>
            <w:tcW w:w="2168" w:type="pct"/>
          </w:tcPr>
          <w:p w14:paraId="2C2FA03E" w14:textId="77777777" w:rsidR="00607E14" w:rsidRPr="00F737D0" w:rsidRDefault="00607E14" w:rsidP="00607E14">
            <w:pPr>
              <w:pStyle w:val="CTSNormal"/>
            </w:pPr>
            <w:r>
              <w:t>Missing Value</w:t>
            </w:r>
          </w:p>
        </w:tc>
        <w:tc>
          <w:tcPr>
            <w:tcW w:w="2832" w:type="pct"/>
          </w:tcPr>
          <w:p w14:paraId="2C2FA03F" w14:textId="77777777" w:rsidR="00607E14" w:rsidRPr="00F737D0" w:rsidRDefault="00607E14" w:rsidP="00607E14">
            <w:pPr>
              <w:pStyle w:val="CTSNormal"/>
            </w:pPr>
            <w:r>
              <w:t>“Please [Select/Enter] a [Specific Field].”</w:t>
            </w:r>
          </w:p>
        </w:tc>
      </w:tr>
      <w:tr w:rsidR="00607E14" w:rsidRPr="00650D94" w14:paraId="2C2FA043" w14:textId="77777777" w:rsidTr="00BC3C97">
        <w:trPr>
          <w:trHeight w:val="390"/>
        </w:trPr>
        <w:tc>
          <w:tcPr>
            <w:tcW w:w="2168" w:type="pct"/>
          </w:tcPr>
          <w:p w14:paraId="2C2FA041" w14:textId="77777777" w:rsidR="00607E14" w:rsidRDefault="00607E14" w:rsidP="00607E14">
            <w:pPr>
              <w:pStyle w:val="CTSNormal"/>
            </w:pPr>
            <w:r>
              <w:t>Error</w:t>
            </w:r>
          </w:p>
        </w:tc>
        <w:tc>
          <w:tcPr>
            <w:tcW w:w="2832" w:type="pct"/>
          </w:tcPr>
          <w:p w14:paraId="2C2FA042" w14:textId="77777777" w:rsidR="00607E14" w:rsidRDefault="00607E14" w:rsidP="00FE0DDE">
            <w:pPr>
              <w:pStyle w:val="CTSNormal"/>
            </w:pPr>
            <w:r>
              <w:t>“The following error has occurred.  [Error Number] – [Error Description].  Please contact your System Administrator</w:t>
            </w:r>
            <w:r w:rsidR="002F63BB">
              <w:t>.“</w:t>
            </w:r>
            <w:r>
              <w:t xml:space="preserve"> </w:t>
            </w:r>
          </w:p>
        </w:tc>
      </w:tr>
    </w:tbl>
    <w:p w14:paraId="2C2FA044" w14:textId="77777777" w:rsidR="00B8601A" w:rsidRPr="00650D94" w:rsidRDefault="00B8601A" w:rsidP="00B8601A">
      <w:pPr>
        <w:pStyle w:val="CTSNormal"/>
      </w:pPr>
    </w:p>
    <w:p w14:paraId="2C2FA045" w14:textId="77777777" w:rsidR="00B8601A" w:rsidRPr="00650D94" w:rsidRDefault="00B8601A" w:rsidP="00F31E0E">
      <w:pPr>
        <w:pStyle w:val="CTSHeading3"/>
        <w:keepLines/>
        <w:numPr>
          <w:ilvl w:val="2"/>
          <w:numId w:val="1"/>
        </w:numPr>
      </w:pPr>
      <w:r w:rsidRPr="00650D94">
        <w:t>Data Dictionary</w:t>
      </w:r>
    </w:p>
    <w:p w14:paraId="2C2FA046" w14:textId="77777777" w:rsidR="00B8601A" w:rsidRPr="00650D94" w:rsidRDefault="00B8601A" w:rsidP="00B8601A">
      <w:pPr>
        <w:pStyle w:val="CTSNormal"/>
        <w:keepNext/>
        <w:keepLines/>
        <w:rPr>
          <w:i/>
          <w:color w:val="0000FF"/>
        </w:rPr>
      </w:pPr>
    </w:p>
    <w:p w14:paraId="2C2FA047" w14:textId="77777777" w:rsidR="00B8601A" w:rsidRPr="00650D94" w:rsidRDefault="00B8601A" w:rsidP="00B8601A">
      <w:pPr>
        <w:pStyle w:val="CTSNormal"/>
        <w:keepNext/>
        <w:keepLines/>
      </w:pPr>
      <w:r w:rsidRPr="00650D94">
        <w:t xml:space="preserve">The following table describes the attributes related to the </w:t>
      </w:r>
      <w:r w:rsidRPr="00650D94">
        <w:rPr>
          <w:i/>
        </w:rPr>
        <w:t>Maintain Project Financial Information</w:t>
      </w:r>
      <w:r w:rsidRPr="00650D94">
        <w:t xml:space="preserve"> Process.</w:t>
      </w:r>
    </w:p>
    <w:p w14:paraId="2C2FA048" w14:textId="77777777" w:rsidR="00B8601A" w:rsidRPr="00650D94" w:rsidRDefault="00B8601A" w:rsidP="00B8601A">
      <w:pPr>
        <w:pStyle w:val="CTSNormal"/>
        <w:keepNext/>
        <w:keepLines/>
        <w:rPr>
          <w:i/>
          <w:color w:val="0000FF"/>
        </w:rPr>
      </w:pPr>
    </w:p>
    <w:tbl>
      <w:tblPr>
        <w:tblStyle w:val="TableCTS"/>
        <w:tblW w:w="4900" w:type="pct"/>
        <w:tblLayout w:type="fixed"/>
        <w:tblLook w:val="0020" w:firstRow="1" w:lastRow="0" w:firstColumn="0" w:lastColumn="0" w:noHBand="0" w:noVBand="0"/>
      </w:tblPr>
      <w:tblGrid>
        <w:gridCol w:w="3046"/>
        <w:gridCol w:w="1311"/>
        <w:gridCol w:w="1185"/>
        <w:gridCol w:w="3173"/>
        <w:gridCol w:w="1012"/>
      </w:tblGrid>
      <w:tr w:rsidR="00B05812" w:rsidRPr="00650D94" w14:paraId="2C2FA04E" w14:textId="77777777" w:rsidTr="00BC3C97">
        <w:trPr>
          <w:cnfStyle w:val="100000000000" w:firstRow="1" w:lastRow="0" w:firstColumn="0" w:lastColumn="0" w:oddVBand="0" w:evenVBand="0" w:oddHBand="0" w:evenHBand="0" w:firstRowFirstColumn="0" w:firstRowLastColumn="0" w:lastRowFirstColumn="0" w:lastRowLastColumn="0"/>
          <w:trHeight w:val="300"/>
          <w:tblHeader/>
        </w:trPr>
        <w:tc>
          <w:tcPr>
            <w:tcW w:w="1566" w:type="pct"/>
          </w:tcPr>
          <w:p w14:paraId="2C2FA049" w14:textId="77777777" w:rsidR="00B05812" w:rsidRPr="00650D94" w:rsidRDefault="00B05812" w:rsidP="00B05812">
            <w:pPr>
              <w:pStyle w:val="CTSNormal"/>
              <w:keepNext/>
              <w:keepLines/>
              <w:rPr>
                <w:b/>
              </w:rPr>
            </w:pPr>
            <w:r w:rsidRPr="00650D94">
              <w:t>Attribute</w:t>
            </w:r>
          </w:p>
        </w:tc>
        <w:tc>
          <w:tcPr>
            <w:tcW w:w="674" w:type="pct"/>
          </w:tcPr>
          <w:p w14:paraId="2C2FA04A" w14:textId="77777777" w:rsidR="00B05812" w:rsidRPr="00650D94" w:rsidRDefault="00B05812" w:rsidP="00B05812">
            <w:pPr>
              <w:pStyle w:val="CTSNormal"/>
              <w:keepNext/>
              <w:keepLines/>
              <w:rPr>
                <w:b/>
              </w:rPr>
            </w:pPr>
            <w:r w:rsidRPr="00650D94">
              <w:t>Data Type</w:t>
            </w:r>
          </w:p>
        </w:tc>
        <w:tc>
          <w:tcPr>
            <w:tcW w:w="609" w:type="pct"/>
          </w:tcPr>
          <w:p w14:paraId="2C2FA04B" w14:textId="77777777" w:rsidR="00B05812" w:rsidRPr="00650D94" w:rsidRDefault="00B05812" w:rsidP="00B05812">
            <w:pPr>
              <w:pStyle w:val="CTSNormal"/>
              <w:keepNext/>
              <w:keepLines/>
              <w:rPr>
                <w:b/>
              </w:rPr>
            </w:pPr>
            <w:r w:rsidRPr="00650D94">
              <w:t>Format</w:t>
            </w:r>
          </w:p>
        </w:tc>
        <w:tc>
          <w:tcPr>
            <w:tcW w:w="1631" w:type="pct"/>
          </w:tcPr>
          <w:p w14:paraId="2C2FA04C" w14:textId="77777777" w:rsidR="00B05812" w:rsidRPr="00650D94" w:rsidRDefault="00B05812" w:rsidP="00B05812">
            <w:pPr>
              <w:pStyle w:val="CTSNormal"/>
              <w:keepNext/>
              <w:keepLines/>
              <w:rPr>
                <w:b/>
              </w:rPr>
            </w:pPr>
            <w:r w:rsidRPr="00650D94">
              <w:t>Details</w:t>
            </w:r>
          </w:p>
        </w:tc>
        <w:tc>
          <w:tcPr>
            <w:tcW w:w="520" w:type="pct"/>
          </w:tcPr>
          <w:p w14:paraId="2C2FA04D" w14:textId="77777777" w:rsidR="00B05812" w:rsidRPr="00650D94" w:rsidRDefault="00B05812" w:rsidP="00B05812">
            <w:pPr>
              <w:pStyle w:val="CTSNormal"/>
              <w:keepNext/>
              <w:keepLines/>
              <w:rPr>
                <w:b/>
              </w:rPr>
            </w:pPr>
            <w:r w:rsidRPr="00650D94">
              <w:t>Max Length</w:t>
            </w:r>
          </w:p>
        </w:tc>
      </w:tr>
      <w:tr w:rsidR="001765B3" w:rsidRPr="00650D94" w14:paraId="2C2FA055" w14:textId="77777777" w:rsidTr="00BC3C97">
        <w:trPr>
          <w:trHeight w:val="390"/>
        </w:trPr>
        <w:tc>
          <w:tcPr>
            <w:tcW w:w="1566" w:type="pct"/>
          </w:tcPr>
          <w:p w14:paraId="2C2FA04F" w14:textId="77777777" w:rsidR="001765B3" w:rsidRPr="00650D94" w:rsidRDefault="001765B3" w:rsidP="00DC57E7">
            <w:pPr>
              <w:pStyle w:val="CTSNormal"/>
              <w:keepNext/>
              <w:keepLines/>
            </w:pPr>
            <w:r w:rsidRPr="00650D94">
              <w:t>Project Number</w:t>
            </w:r>
          </w:p>
        </w:tc>
        <w:tc>
          <w:tcPr>
            <w:tcW w:w="674" w:type="pct"/>
          </w:tcPr>
          <w:p w14:paraId="2C2FA050" w14:textId="77777777" w:rsidR="001765B3" w:rsidRPr="00650D94" w:rsidRDefault="001765B3" w:rsidP="00DC57E7">
            <w:pPr>
              <w:pStyle w:val="CTSNormal"/>
              <w:keepNext/>
              <w:keepLines/>
            </w:pPr>
            <w:r>
              <w:t>Calculated</w:t>
            </w:r>
          </w:p>
        </w:tc>
        <w:tc>
          <w:tcPr>
            <w:tcW w:w="609" w:type="pct"/>
          </w:tcPr>
          <w:p w14:paraId="2C2FA051" w14:textId="77777777" w:rsidR="001765B3" w:rsidRPr="00650D94" w:rsidRDefault="001765B3" w:rsidP="00DC57E7">
            <w:pPr>
              <w:pStyle w:val="CTSNormal"/>
              <w:keepNext/>
              <w:keepLines/>
            </w:pPr>
          </w:p>
        </w:tc>
        <w:tc>
          <w:tcPr>
            <w:tcW w:w="1631" w:type="pct"/>
          </w:tcPr>
          <w:p w14:paraId="2C2FA052" w14:textId="77777777" w:rsidR="001765B3" w:rsidRDefault="00A27DEC" w:rsidP="00F31E0E">
            <w:pPr>
              <w:pStyle w:val="CTSNormal"/>
              <w:keepNext/>
              <w:keepLines/>
              <w:numPr>
                <w:ilvl w:val="0"/>
                <w:numId w:val="8"/>
              </w:numPr>
            </w:pPr>
            <w:r>
              <w:t>This is a view-only field.</w:t>
            </w:r>
          </w:p>
          <w:p w14:paraId="2C2FA053" w14:textId="77777777" w:rsidR="002C4F7E" w:rsidRPr="00650D94" w:rsidRDefault="002C4F7E" w:rsidP="00F31E0E">
            <w:pPr>
              <w:pStyle w:val="CTSNormal"/>
              <w:keepNext/>
              <w:keepLines/>
              <w:numPr>
                <w:ilvl w:val="0"/>
                <w:numId w:val="8"/>
              </w:numPr>
            </w:pPr>
            <w:r>
              <w:t>See 6.3.7 Format Project Number Business Rule.</w:t>
            </w:r>
          </w:p>
        </w:tc>
        <w:tc>
          <w:tcPr>
            <w:tcW w:w="520" w:type="pct"/>
          </w:tcPr>
          <w:p w14:paraId="2C2FA054" w14:textId="77777777" w:rsidR="001765B3" w:rsidRPr="00650D94" w:rsidRDefault="001765B3" w:rsidP="00DC57E7">
            <w:pPr>
              <w:pStyle w:val="CTSNormal"/>
              <w:keepNext/>
              <w:keepLines/>
            </w:pPr>
          </w:p>
        </w:tc>
      </w:tr>
      <w:tr w:rsidR="001765B3" w:rsidRPr="00650D94" w14:paraId="2C2FA05C" w14:textId="77777777" w:rsidTr="00BC3C97">
        <w:trPr>
          <w:trHeight w:val="345"/>
        </w:trPr>
        <w:tc>
          <w:tcPr>
            <w:tcW w:w="1566" w:type="pct"/>
          </w:tcPr>
          <w:p w14:paraId="2C2FA056" w14:textId="77777777" w:rsidR="001765B3" w:rsidRDefault="001765B3" w:rsidP="00DC57E7">
            <w:pPr>
              <w:pStyle w:val="CTSNormal"/>
            </w:pPr>
            <w:r w:rsidRPr="00650D94">
              <w:t>Project Name</w:t>
            </w:r>
          </w:p>
          <w:p w14:paraId="2C2FA057" w14:textId="77777777" w:rsidR="001765B3" w:rsidRPr="00650D94" w:rsidRDefault="001765B3" w:rsidP="00DC57E7">
            <w:pPr>
              <w:pStyle w:val="CTSNormal"/>
            </w:pPr>
            <w:r>
              <w:t>(</w:t>
            </w:r>
            <w:r w:rsidRPr="00650D94">
              <w:t>Project</w:t>
            </w:r>
            <w:r>
              <w:t>.</w:t>
            </w:r>
            <w:r w:rsidRPr="00650D94">
              <w:t>Project</w:t>
            </w:r>
            <w:r>
              <w:t>Name)</w:t>
            </w:r>
          </w:p>
        </w:tc>
        <w:tc>
          <w:tcPr>
            <w:tcW w:w="674" w:type="pct"/>
          </w:tcPr>
          <w:p w14:paraId="2C2FA058" w14:textId="77777777" w:rsidR="001765B3" w:rsidRPr="00650D94" w:rsidRDefault="001765B3" w:rsidP="00DC57E7">
            <w:pPr>
              <w:pStyle w:val="CTSNormal"/>
            </w:pPr>
            <w:r>
              <w:t>String</w:t>
            </w:r>
          </w:p>
        </w:tc>
        <w:tc>
          <w:tcPr>
            <w:tcW w:w="609" w:type="pct"/>
          </w:tcPr>
          <w:p w14:paraId="2C2FA059" w14:textId="77777777" w:rsidR="001765B3" w:rsidRPr="00650D94" w:rsidRDefault="001765B3" w:rsidP="00DC57E7">
            <w:pPr>
              <w:pStyle w:val="CTSNormal"/>
            </w:pPr>
          </w:p>
        </w:tc>
        <w:tc>
          <w:tcPr>
            <w:tcW w:w="1631" w:type="pct"/>
          </w:tcPr>
          <w:p w14:paraId="2C2FA05A" w14:textId="77777777" w:rsidR="001765B3" w:rsidRPr="00650D94" w:rsidRDefault="00A27DEC" w:rsidP="00F31E0E">
            <w:pPr>
              <w:pStyle w:val="CTSNormal"/>
              <w:numPr>
                <w:ilvl w:val="0"/>
                <w:numId w:val="8"/>
              </w:numPr>
            </w:pPr>
            <w:r>
              <w:t>This is a view-only field.</w:t>
            </w:r>
          </w:p>
        </w:tc>
        <w:tc>
          <w:tcPr>
            <w:tcW w:w="520" w:type="pct"/>
          </w:tcPr>
          <w:p w14:paraId="2C2FA05B" w14:textId="77777777" w:rsidR="001765B3" w:rsidRPr="00650D94" w:rsidRDefault="001765B3" w:rsidP="00DC57E7">
            <w:pPr>
              <w:pStyle w:val="CTSNormal"/>
            </w:pPr>
            <w:r>
              <w:t>50</w:t>
            </w:r>
          </w:p>
        </w:tc>
      </w:tr>
      <w:tr w:rsidR="001765B3" w:rsidRPr="00650D94" w14:paraId="2C2FA063" w14:textId="77777777" w:rsidTr="00BC3C97">
        <w:trPr>
          <w:trHeight w:val="246"/>
        </w:trPr>
        <w:tc>
          <w:tcPr>
            <w:tcW w:w="1566" w:type="pct"/>
          </w:tcPr>
          <w:p w14:paraId="2C2FA05D" w14:textId="77777777" w:rsidR="001765B3" w:rsidRPr="00650D94" w:rsidRDefault="001765B3" w:rsidP="00DC57E7">
            <w:pPr>
              <w:pStyle w:val="CTSNormal"/>
            </w:pPr>
            <w:r w:rsidRPr="00650D94">
              <w:t>Project Completion</w:t>
            </w:r>
          </w:p>
        </w:tc>
        <w:tc>
          <w:tcPr>
            <w:tcW w:w="674" w:type="pct"/>
          </w:tcPr>
          <w:p w14:paraId="2C2FA05E" w14:textId="77777777" w:rsidR="001765B3" w:rsidRPr="00650D94" w:rsidRDefault="001765B3" w:rsidP="00DC57E7">
            <w:pPr>
              <w:pStyle w:val="CTSNormal"/>
            </w:pPr>
            <w:r>
              <w:t>Calculated</w:t>
            </w:r>
          </w:p>
        </w:tc>
        <w:tc>
          <w:tcPr>
            <w:tcW w:w="609" w:type="pct"/>
          </w:tcPr>
          <w:p w14:paraId="2C2FA05F" w14:textId="77777777" w:rsidR="001765B3" w:rsidRPr="00650D94" w:rsidRDefault="001765B3" w:rsidP="00DC57E7">
            <w:pPr>
              <w:pStyle w:val="CTSNormal"/>
            </w:pPr>
          </w:p>
        </w:tc>
        <w:tc>
          <w:tcPr>
            <w:tcW w:w="1631" w:type="pct"/>
          </w:tcPr>
          <w:p w14:paraId="2C2FA060" w14:textId="77777777" w:rsidR="001765B3" w:rsidRDefault="00A27DEC" w:rsidP="00F31E0E">
            <w:pPr>
              <w:pStyle w:val="CTSNormal"/>
              <w:numPr>
                <w:ilvl w:val="0"/>
                <w:numId w:val="5"/>
              </w:numPr>
            </w:pPr>
            <w:r>
              <w:t>This is a view-only field.</w:t>
            </w:r>
          </w:p>
          <w:p w14:paraId="2C2FA061" w14:textId="77777777" w:rsidR="00B710CD" w:rsidRPr="00650D94" w:rsidRDefault="00B710CD" w:rsidP="00F31E0E">
            <w:pPr>
              <w:pStyle w:val="CTSNormal"/>
              <w:numPr>
                <w:ilvl w:val="0"/>
                <w:numId w:val="5"/>
              </w:numPr>
            </w:pPr>
            <w:r>
              <w:t>See 6.5.9 Calculate Project Completion</w:t>
            </w:r>
          </w:p>
        </w:tc>
        <w:tc>
          <w:tcPr>
            <w:tcW w:w="520" w:type="pct"/>
          </w:tcPr>
          <w:p w14:paraId="2C2FA062" w14:textId="77777777" w:rsidR="001765B3" w:rsidRPr="00650D94" w:rsidRDefault="001765B3" w:rsidP="00DC57E7">
            <w:pPr>
              <w:pStyle w:val="CTSNormal"/>
            </w:pPr>
          </w:p>
        </w:tc>
      </w:tr>
      <w:tr w:rsidR="001765B3" w:rsidRPr="00650D94" w14:paraId="2C2FA06B" w14:textId="77777777" w:rsidTr="00BC3C97">
        <w:trPr>
          <w:trHeight w:val="309"/>
        </w:trPr>
        <w:tc>
          <w:tcPr>
            <w:tcW w:w="1566" w:type="pct"/>
          </w:tcPr>
          <w:p w14:paraId="2C2FA064" w14:textId="77777777" w:rsidR="001765B3" w:rsidRPr="00650D94" w:rsidRDefault="001765B3" w:rsidP="00DC57E7">
            <w:pPr>
              <w:pStyle w:val="CTSNormal"/>
            </w:pPr>
            <w:r w:rsidRPr="00650D94">
              <w:t>Project Rating</w:t>
            </w:r>
          </w:p>
        </w:tc>
        <w:tc>
          <w:tcPr>
            <w:tcW w:w="674" w:type="pct"/>
          </w:tcPr>
          <w:p w14:paraId="2C2FA065" w14:textId="77777777" w:rsidR="001765B3" w:rsidRPr="00650D94" w:rsidRDefault="001765B3" w:rsidP="00DC57E7">
            <w:pPr>
              <w:pStyle w:val="CTSNormal"/>
            </w:pPr>
            <w:r>
              <w:t>Calculated</w:t>
            </w:r>
          </w:p>
        </w:tc>
        <w:tc>
          <w:tcPr>
            <w:tcW w:w="609" w:type="pct"/>
          </w:tcPr>
          <w:p w14:paraId="2C2FA066" w14:textId="77777777" w:rsidR="001765B3" w:rsidRPr="00650D94" w:rsidRDefault="001765B3" w:rsidP="00DC57E7">
            <w:pPr>
              <w:pStyle w:val="CTSNormal"/>
            </w:pPr>
          </w:p>
        </w:tc>
        <w:tc>
          <w:tcPr>
            <w:tcW w:w="1631" w:type="pct"/>
          </w:tcPr>
          <w:p w14:paraId="2C2FA067" w14:textId="77777777" w:rsidR="001765B3" w:rsidRDefault="00A27DEC" w:rsidP="00F31E0E">
            <w:pPr>
              <w:pStyle w:val="CTSNormal"/>
              <w:numPr>
                <w:ilvl w:val="0"/>
                <w:numId w:val="5"/>
              </w:numPr>
            </w:pPr>
            <w:r>
              <w:t>This is a view-only field.</w:t>
            </w:r>
          </w:p>
          <w:p w14:paraId="2C2FA068" w14:textId="77777777" w:rsidR="00435EE0" w:rsidRDefault="00435EE0" w:rsidP="00F31E0E">
            <w:pPr>
              <w:pStyle w:val="CTSNormal"/>
              <w:numPr>
                <w:ilvl w:val="0"/>
                <w:numId w:val="5"/>
              </w:numPr>
            </w:pPr>
            <w:r>
              <w:t>See 6.4.9 Calculate Project Rating Color.</w:t>
            </w:r>
          </w:p>
          <w:p w14:paraId="2C2FA069" w14:textId="77777777" w:rsidR="00435EE0" w:rsidRPr="00650D94" w:rsidRDefault="00435EE0" w:rsidP="00F31E0E">
            <w:pPr>
              <w:pStyle w:val="CTSNormal"/>
              <w:numPr>
                <w:ilvl w:val="0"/>
                <w:numId w:val="5"/>
              </w:numPr>
            </w:pPr>
            <w:r>
              <w:t>See 6.4.9 Calculate Project Rating Text.</w:t>
            </w:r>
          </w:p>
        </w:tc>
        <w:tc>
          <w:tcPr>
            <w:tcW w:w="520" w:type="pct"/>
          </w:tcPr>
          <w:p w14:paraId="2C2FA06A" w14:textId="77777777" w:rsidR="001765B3" w:rsidRPr="00650D94" w:rsidRDefault="001765B3" w:rsidP="00DC57E7">
            <w:pPr>
              <w:pStyle w:val="CTSNormal"/>
            </w:pPr>
          </w:p>
        </w:tc>
      </w:tr>
      <w:tr w:rsidR="001765B3" w:rsidRPr="00650D94" w14:paraId="2C2FA072" w14:textId="77777777" w:rsidTr="00BC3C97">
        <w:trPr>
          <w:trHeight w:val="59"/>
        </w:trPr>
        <w:tc>
          <w:tcPr>
            <w:tcW w:w="1566" w:type="pct"/>
          </w:tcPr>
          <w:p w14:paraId="2C2FA06C" w14:textId="77777777" w:rsidR="001765B3" w:rsidRDefault="001765B3" w:rsidP="00DC57E7">
            <w:pPr>
              <w:pStyle w:val="CTSNormal"/>
            </w:pPr>
            <w:r w:rsidRPr="00650D94">
              <w:t>Project Health</w:t>
            </w:r>
          </w:p>
          <w:p w14:paraId="2C2FA06D" w14:textId="77777777" w:rsidR="001765B3" w:rsidRPr="00650D94" w:rsidRDefault="001765B3" w:rsidP="00DC57E7">
            <w:pPr>
              <w:pStyle w:val="CTSNormal"/>
            </w:pPr>
            <w:r>
              <w:t>(</w:t>
            </w:r>
            <w:r w:rsidRPr="00650D94">
              <w:t>Project</w:t>
            </w:r>
            <w:r>
              <w:t>Health.</w:t>
            </w:r>
            <w:r w:rsidRPr="00650D94">
              <w:t xml:space="preserve"> Project</w:t>
            </w:r>
            <w:r>
              <w:t>Health)</w:t>
            </w:r>
          </w:p>
        </w:tc>
        <w:tc>
          <w:tcPr>
            <w:tcW w:w="674" w:type="pct"/>
          </w:tcPr>
          <w:p w14:paraId="2C2FA06E" w14:textId="77777777" w:rsidR="001765B3" w:rsidRPr="00650D94" w:rsidRDefault="001765B3" w:rsidP="00DC57E7">
            <w:pPr>
              <w:pStyle w:val="CTSNormal"/>
            </w:pPr>
            <w:r>
              <w:t>Integer</w:t>
            </w:r>
          </w:p>
        </w:tc>
        <w:tc>
          <w:tcPr>
            <w:tcW w:w="609" w:type="pct"/>
          </w:tcPr>
          <w:p w14:paraId="2C2FA06F" w14:textId="77777777" w:rsidR="001765B3" w:rsidRPr="00650D94" w:rsidRDefault="001765B3" w:rsidP="00DC57E7">
            <w:pPr>
              <w:pStyle w:val="CTSNormal"/>
            </w:pPr>
          </w:p>
        </w:tc>
        <w:tc>
          <w:tcPr>
            <w:tcW w:w="1631" w:type="pct"/>
          </w:tcPr>
          <w:p w14:paraId="2C2FA070" w14:textId="77777777" w:rsidR="001765B3" w:rsidRPr="00650D94" w:rsidRDefault="00A27DEC" w:rsidP="00F31E0E">
            <w:pPr>
              <w:pStyle w:val="CTSNormal"/>
              <w:numPr>
                <w:ilvl w:val="0"/>
                <w:numId w:val="5"/>
              </w:numPr>
            </w:pPr>
            <w:r>
              <w:t>This is a view-only field.</w:t>
            </w:r>
          </w:p>
        </w:tc>
        <w:tc>
          <w:tcPr>
            <w:tcW w:w="520" w:type="pct"/>
          </w:tcPr>
          <w:p w14:paraId="2C2FA071" w14:textId="77777777" w:rsidR="001765B3" w:rsidRPr="00650D94" w:rsidRDefault="001765B3" w:rsidP="00DC57E7">
            <w:pPr>
              <w:pStyle w:val="CTSNormal"/>
            </w:pPr>
          </w:p>
        </w:tc>
      </w:tr>
      <w:tr w:rsidR="001765B3" w:rsidRPr="00650D94" w14:paraId="2C2FA079" w14:textId="77777777" w:rsidTr="00BC3C97">
        <w:trPr>
          <w:trHeight w:val="210"/>
        </w:trPr>
        <w:tc>
          <w:tcPr>
            <w:tcW w:w="1566" w:type="pct"/>
          </w:tcPr>
          <w:p w14:paraId="2C2FA073" w14:textId="77777777" w:rsidR="001765B3" w:rsidRPr="00650D94" w:rsidRDefault="001765B3" w:rsidP="00DC57E7">
            <w:pPr>
              <w:pStyle w:val="CTSNormal"/>
            </w:pPr>
            <w:r w:rsidRPr="00650D94">
              <w:lastRenderedPageBreak/>
              <w:t>% Capital Budget Spent</w:t>
            </w:r>
          </w:p>
        </w:tc>
        <w:tc>
          <w:tcPr>
            <w:tcW w:w="674" w:type="pct"/>
          </w:tcPr>
          <w:p w14:paraId="2C2FA074" w14:textId="77777777" w:rsidR="001765B3" w:rsidRPr="00650D94" w:rsidRDefault="001765B3" w:rsidP="00DC57E7">
            <w:pPr>
              <w:pStyle w:val="CTSNormal"/>
            </w:pPr>
            <w:r>
              <w:t>Calculated</w:t>
            </w:r>
          </w:p>
        </w:tc>
        <w:tc>
          <w:tcPr>
            <w:tcW w:w="609" w:type="pct"/>
          </w:tcPr>
          <w:p w14:paraId="2C2FA075" w14:textId="77777777" w:rsidR="001765B3" w:rsidRPr="00650D94" w:rsidRDefault="001765B3" w:rsidP="00DC57E7">
            <w:pPr>
              <w:pStyle w:val="CTSNormal"/>
            </w:pPr>
          </w:p>
        </w:tc>
        <w:tc>
          <w:tcPr>
            <w:tcW w:w="1631" w:type="pct"/>
          </w:tcPr>
          <w:p w14:paraId="2C2FA076" w14:textId="77777777" w:rsidR="001765B3" w:rsidRDefault="00A27DEC" w:rsidP="00F31E0E">
            <w:pPr>
              <w:pStyle w:val="CTSNormal"/>
              <w:numPr>
                <w:ilvl w:val="0"/>
                <w:numId w:val="5"/>
              </w:numPr>
            </w:pPr>
            <w:r>
              <w:t>This is a view-only field.</w:t>
            </w:r>
          </w:p>
          <w:p w14:paraId="2C2FA077" w14:textId="77777777" w:rsidR="00564FF9" w:rsidRPr="00650D94" w:rsidRDefault="00564FF9" w:rsidP="00F31E0E">
            <w:pPr>
              <w:pStyle w:val="CTSNormal"/>
              <w:numPr>
                <w:ilvl w:val="0"/>
                <w:numId w:val="5"/>
              </w:numPr>
            </w:pPr>
            <w:r>
              <w:t>See 6.5.9 Calculate % Capital Budget Spent.</w:t>
            </w:r>
          </w:p>
        </w:tc>
        <w:tc>
          <w:tcPr>
            <w:tcW w:w="520" w:type="pct"/>
          </w:tcPr>
          <w:p w14:paraId="2C2FA078" w14:textId="77777777" w:rsidR="001765B3" w:rsidRPr="00650D94" w:rsidRDefault="001765B3" w:rsidP="00DC57E7">
            <w:pPr>
              <w:pStyle w:val="CTSNormal"/>
            </w:pPr>
          </w:p>
        </w:tc>
      </w:tr>
      <w:tr w:rsidR="001765B3" w:rsidRPr="00650D94" w14:paraId="2C2FA080" w14:textId="77777777" w:rsidTr="00BC3C97">
        <w:trPr>
          <w:trHeight w:val="336"/>
        </w:trPr>
        <w:tc>
          <w:tcPr>
            <w:tcW w:w="1566" w:type="pct"/>
          </w:tcPr>
          <w:p w14:paraId="2C2FA07A" w14:textId="77777777" w:rsidR="001765B3" w:rsidRDefault="001765B3" w:rsidP="00DC57E7">
            <w:pPr>
              <w:pStyle w:val="CTSNormal"/>
            </w:pPr>
            <w:r w:rsidRPr="00650D94">
              <w:t>Project Site Hyperlink</w:t>
            </w:r>
          </w:p>
          <w:p w14:paraId="2C2FA07B" w14:textId="77777777" w:rsidR="001765B3" w:rsidRPr="00650D94" w:rsidRDefault="001765B3" w:rsidP="00DC57E7">
            <w:pPr>
              <w:pStyle w:val="CTSNormal"/>
            </w:pPr>
            <w:r>
              <w:t>(</w:t>
            </w:r>
            <w:r w:rsidRPr="00650D94">
              <w:t>Project</w:t>
            </w:r>
            <w:r>
              <w:t>.</w:t>
            </w:r>
            <w:r w:rsidRPr="00650D94">
              <w:t>Project</w:t>
            </w:r>
            <w:r>
              <w:t>Directory)</w:t>
            </w:r>
          </w:p>
        </w:tc>
        <w:tc>
          <w:tcPr>
            <w:tcW w:w="674" w:type="pct"/>
          </w:tcPr>
          <w:p w14:paraId="2C2FA07C" w14:textId="77777777" w:rsidR="001765B3" w:rsidRPr="00650D94" w:rsidRDefault="001765B3" w:rsidP="00DC57E7">
            <w:pPr>
              <w:pStyle w:val="CTSNormal"/>
            </w:pPr>
            <w:r>
              <w:t>String</w:t>
            </w:r>
          </w:p>
        </w:tc>
        <w:tc>
          <w:tcPr>
            <w:tcW w:w="609" w:type="pct"/>
          </w:tcPr>
          <w:p w14:paraId="2C2FA07D" w14:textId="77777777" w:rsidR="001765B3" w:rsidRPr="00650D94" w:rsidRDefault="001765B3" w:rsidP="00DC57E7">
            <w:pPr>
              <w:pStyle w:val="CTSNormal"/>
            </w:pPr>
          </w:p>
        </w:tc>
        <w:tc>
          <w:tcPr>
            <w:tcW w:w="1631" w:type="pct"/>
          </w:tcPr>
          <w:p w14:paraId="2C2FA07E" w14:textId="77777777" w:rsidR="001765B3" w:rsidRPr="00650D94" w:rsidRDefault="00A27DEC" w:rsidP="00F31E0E">
            <w:pPr>
              <w:pStyle w:val="CTSNormal"/>
              <w:numPr>
                <w:ilvl w:val="0"/>
                <w:numId w:val="5"/>
              </w:numPr>
            </w:pPr>
            <w:r>
              <w:t>This is a view-only field.</w:t>
            </w:r>
          </w:p>
        </w:tc>
        <w:tc>
          <w:tcPr>
            <w:tcW w:w="520" w:type="pct"/>
          </w:tcPr>
          <w:p w14:paraId="2C2FA07F" w14:textId="77777777" w:rsidR="001765B3" w:rsidRPr="00650D94" w:rsidRDefault="001765B3" w:rsidP="00DC57E7">
            <w:pPr>
              <w:pStyle w:val="CTSNormal"/>
            </w:pPr>
            <w:r>
              <w:t>255</w:t>
            </w:r>
          </w:p>
        </w:tc>
      </w:tr>
      <w:tr w:rsidR="00B05812" w:rsidRPr="00650D94" w14:paraId="2C2FA087" w14:textId="77777777" w:rsidTr="00BC3C97">
        <w:trPr>
          <w:trHeight w:val="336"/>
        </w:trPr>
        <w:tc>
          <w:tcPr>
            <w:tcW w:w="1566" w:type="pct"/>
          </w:tcPr>
          <w:p w14:paraId="2C2FA081" w14:textId="77777777" w:rsidR="00B05812" w:rsidRDefault="00B05812" w:rsidP="00B05812">
            <w:pPr>
              <w:pStyle w:val="CTSNormal"/>
            </w:pPr>
            <w:r w:rsidRPr="00650D94">
              <w:t>Baseline Capital</w:t>
            </w:r>
          </w:p>
          <w:p w14:paraId="2C2FA082" w14:textId="77777777" w:rsidR="007D663F" w:rsidRPr="00650D94" w:rsidRDefault="007D663F" w:rsidP="00B05812">
            <w:pPr>
              <w:pStyle w:val="CTSNormal"/>
            </w:pPr>
            <w:r>
              <w:t>(BaselineCapital.BaselineCapital)</w:t>
            </w:r>
          </w:p>
        </w:tc>
        <w:tc>
          <w:tcPr>
            <w:tcW w:w="674" w:type="pct"/>
          </w:tcPr>
          <w:p w14:paraId="2C2FA083" w14:textId="77777777" w:rsidR="00B05812" w:rsidRPr="00650D94" w:rsidRDefault="007D663F" w:rsidP="00B05812">
            <w:pPr>
              <w:pStyle w:val="CTSNormal"/>
            </w:pPr>
            <w:r>
              <w:t>Money</w:t>
            </w:r>
          </w:p>
        </w:tc>
        <w:tc>
          <w:tcPr>
            <w:tcW w:w="609" w:type="pct"/>
          </w:tcPr>
          <w:p w14:paraId="2C2FA084" w14:textId="77777777" w:rsidR="00B05812" w:rsidRPr="00650D94" w:rsidRDefault="00B05812" w:rsidP="00B05812">
            <w:pPr>
              <w:pStyle w:val="CTSNormal"/>
            </w:pPr>
          </w:p>
        </w:tc>
        <w:tc>
          <w:tcPr>
            <w:tcW w:w="1631" w:type="pct"/>
          </w:tcPr>
          <w:p w14:paraId="2C2FA085" w14:textId="77777777" w:rsidR="00B05812" w:rsidRPr="00650D94" w:rsidRDefault="009F1910" w:rsidP="00F31E0E">
            <w:pPr>
              <w:pStyle w:val="CTSNormal"/>
              <w:numPr>
                <w:ilvl w:val="0"/>
                <w:numId w:val="5"/>
              </w:numPr>
            </w:pPr>
            <w:r>
              <w:t>This field is required.</w:t>
            </w:r>
          </w:p>
        </w:tc>
        <w:tc>
          <w:tcPr>
            <w:tcW w:w="520" w:type="pct"/>
          </w:tcPr>
          <w:p w14:paraId="2C2FA086" w14:textId="77777777" w:rsidR="00B05812" w:rsidRPr="00650D94" w:rsidRDefault="00B05812" w:rsidP="00B05812">
            <w:pPr>
              <w:pStyle w:val="CTSNormal"/>
            </w:pPr>
          </w:p>
        </w:tc>
      </w:tr>
      <w:tr w:rsidR="00B05812" w:rsidRPr="00650D94" w14:paraId="2C2FA08E" w14:textId="77777777" w:rsidTr="00BC3C97">
        <w:trPr>
          <w:trHeight w:val="336"/>
        </w:trPr>
        <w:tc>
          <w:tcPr>
            <w:tcW w:w="1566" w:type="pct"/>
          </w:tcPr>
          <w:p w14:paraId="2C2FA088" w14:textId="77777777" w:rsidR="00B05812" w:rsidRDefault="00B05812" w:rsidP="00B05812">
            <w:pPr>
              <w:pStyle w:val="CTSNormal"/>
            </w:pPr>
            <w:r w:rsidRPr="00650D94">
              <w:t>Approved Capital</w:t>
            </w:r>
          </w:p>
          <w:p w14:paraId="2C2FA089" w14:textId="77777777" w:rsidR="007D663F" w:rsidRPr="00650D94" w:rsidRDefault="007D663F" w:rsidP="00B05812">
            <w:pPr>
              <w:pStyle w:val="CTSNormal"/>
            </w:pPr>
            <w:r>
              <w:t>(FinancialInformation.ApprovedCapital)</w:t>
            </w:r>
          </w:p>
        </w:tc>
        <w:tc>
          <w:tcPr>
            <w:tcW w:w="674" w:type="pct"/>
          </w:tcPr>
          <w:p w14:paraId="2C2FA08A" w14:textId="77777777" w:rsidR="00B05812" w:rsidRPr="00650D94" w:rsidRDefault="007D663F" w:rsidP="00B05812">
            <w:pPr>
              <w:pStyle w:val="CTSNormal"/>
            </w:pPr>
            <w:r>
              <w:t>Money</w:t>
            </w:r>
          </w:p>
        </w:tc>
        <w:tc>
          <w:tcPr>
            <w:tcW w:w="609" w:type="pct"/>
          </w:tcPr>
          <w:p w14:paraId="2C2FA08B" w14:textId="77777777" w:rsidR="00B05812" w:rsidRPr="00650D94" w:rsidRDefault="00B05812" w:rsidP="00B05812">
            <w:pPr>
              <w:pStyle w:val="CTSNormal"/>
            </w:pPr>
          </w:p>
        </w:tc>
        <w:tc>
          <w:tcPr>
            <w:tcW w:w="1631" w:type="pct"/>
          </w:tcPr>
          <w:p w14:paraId="2C2FA08C" w14:textId="77777777" w:rsidR="00B05812" w:rsidRPr="00650D94" w:rsidRDefault="00B05812" w:rsidP="00B05812">
            <w:pPr>
              <w:pStyle w:val="CTSNormal"/>
            </w:pPr>
          </w:p>
        </w:tc>
        <w:tc>
          <w:tcPr>
            <w:tcW w:w="520" w:type="pct"/>
          </w:tcPr>
          <w:p w14:paraId="2C2FA08D" w14:textId="77777777" w:rsidR="00B05812" w:rsidRPr="00650D94" w:rsidRDefault="00B05812" w:rsidP="00B05812">
            <w:pPr>
              <w:pStyle w:val="CTSNormal"/>
            </w:pPr>
          </w:p>
        </w:tc>
      </w:tr>
      <w:tr w:rsidR="00B05812" w:rsidRPr="00650D94" w14:paraId="2C2FA095" w14:textId="77777777" w:rsidTr="00BC3C97">
        <w:trPr>
          <w:trHeight w:val="336"/>
        </w:trPr>
        <w:tc>
          <w:tcPr>
            <w:tcW w:w="1566" w:type="pct"/>
          </w:tcPr>
          <w:p w14:paraId="2C2FA08F" w14:textId="77777777" w:rsidR="00B05812" w:rsidRDefault="00B05812" w:rsidP="00B05812">
            <w:pPr>
              <w:pStyle w:val="CTSNormal"/>
            </w:pPr>
            <w:r w:rsidRPr="00650D94">
              <w:t>Capital Spent</w:t>
            </w:r>
          </w:p>
          <w:p w14:paraId="2C2FA090" w14:textId="77777777" w:rsidR="007D663F" w:rsidRPr="00650D94" w:rsidRDefault="007D663F" w:rsidP="00B05812">
            <w:pPr>
              <w:pStyle w:val="CTSNormal"/>
            </w:pPr>
            <w:r>
              <w:t>(FinancialInformation.CapitalSpent)</w:t>
            </w:r>
          </w:p>
        </w:tc>
        <w:tc>
          <w:tcPr>
            <w:tcW w:w="674" w:type="pct"/>
          </w:tcPr>
          <w:p w14:paraId="2C2FA091" w14:textId="77777777" w:rsidR="00B05812" w:rsidRPr="00650D94" w:rsidRDefault="007D663F" w:rsidP="00B05812">
            <w:pPr>
              <w:pStyle w:val="CTSNormal"/>
            </w:pPr>
            <w:r>
              <w:t>Money</w:t>
            </w:r>
          </w:p>
        </w:tc>
        <w:tc>
          <w:tcPr>
            <w:tcW w:w="609" w:type="pct"/>
          </w:tcPr>
          <w:p w14:paraId="2C2FA092" w14:textId="77777777" w:rsidR="00B05812" w:rsidRPr="00650D94" w:rsidRDefault="00B05812" w:rsidP="00B05812">
            <w:pPr>
              <w:pStyle w:val="CTSNormal"/>
            </w:pPr>
          </w:p>
        </w:tc>
        <w:tc>
          <w:tcPr>
            <w:tcW w:w="1631" w:type="pct"/>
          </w:tcPr>
          <w:p w14:paraId="2C2FA093" w14:textId="77777777" w:rsidR="00B05812" w:rsidRPr="00650D94" w:rsidRDefault="00B05812" w:rsidP="00B05812">
            <w:pPr>
              <w:pStyle w:val="CTSNormal"/>
            </w:pPr>
          </w:p>
        </w:tc>
        <w:tc>
          <w:tcPr>
            <w:tcW w:w="520" w:type="pct"/>
          </w:tcPr>
          <w:p w14:paraId="2C2FA094" w14:textId="77777777" w:rsidR="00B05812" w:rsidRPr="00650D94" w:rsidRDefault="00B05812" w:rsidP="00B05812">
            <w:pPr>
              <w:pStyle w:val="CTSNormal"/>
            </w:pPr>
          </w:p>
        </w:tc>
      </w:tr>
      <w:tr w:rsidR="00B05812" w:rsidRPr="00650D94" w14:paraId="2C2FA09C" w14:textId="77777777" w:rsidTr="00BC3C97">
        <w:trPr>
          <w:trHeight w:val="336"/>
        </w:trPr>
        <w:tc>
          <w:tcPr>
            <w:tcW w:w="1566" w:type="pct"/>
          </w:tcPr>
          <w:p w14:paraId="2C2FA096" w14:textId="77777777" w:rsidR="00B05812" w:rsidRDefault="00B05812" w:rsidP="00B05812">
            <w:pPr>
              <w:pStyle w:val="CTSNormal"/>
            </w:pPr>
            <w:r w:rsidRPr="00650D94">
              <w:t>Pending Capital Payments</w:t>
            </w:r>
          </w:p>
          <w:p w14:paraId="2C2FA097" w14:textId="77777777" w:rsidR="007D663F" w:rsidRPr="00650D94" w:rsidRDefault="007D663F" w:rsidP="00B05812">
            <w:pPr>
              <w:pStyle w:val="CTSNormal"/>
            </w:pPr>
            <w:r>
              <w:t>(FinancialInformation.PendingCapital)</w:t>
            </w:r>
          </w:p>
        </w:tc>
        <w:tc>
          <w:tcPr>
            <w:tcW w:w="674" w:type="pct"/>
          </w:tcPr>
          <w:p w14:paraId="2C2FA098" w14:textId="77777777" w:rsidR="00B05812" w:rsidRPr="00650D94" w:rsidRDefault="007D663F" w:rsidP="00B05812">
            <w:pPr>
              <w:pStyle w:val="CTSNormal"/>
            </w:pPr>
            <w:r>
              <w:t>Money</w:t>
            </w:r>
          </w:p>
        </w:tc>
        <w:tc>
          <w:tcPr>
            <w:tcW w:w="609" w:type="pct"/>
          </w:tcPr>
          <w:p w14:paraId="2C2FA099" w14:textId="77777777" w:rsidR="00B05812" w:rsidRPr="00650D94" w:rsidRDefault="00B05812" w:rsidP="00B05812">
            <w:pPr>
              <w:pStyle w:val="CTSNormal"/>
            </w:pPr>
          </w:p>
        </w:tc>
        <w:tc>
          <w:tcPr>
            <w:tcW w:w="1631" w:type="pct"/>
          </w:tcPr>
          <w:p w14:paraId="2C2FA09A" w14:textId="77777777" w:rsidR="00B05812" w:rsidRPr="00650D94" w:rsidRDefault="00B05812" w:rsidP="00B05812">
            <w:pPr>
              <w:pStyle w:val="CTSNormal"/>
            </w:pPr>
          </w:p>
        </w:tc>
        <w:tc>
          <w:tcPr>
            <w:tcW w:w="520" w:type="pct"/>
          </w:tcPr>
          <w:p w14:paraId="2C2FA09B" w14:textId="77777777" w:rsidR="00B05812" w:rsidRPr="00650D94" w:rsidRDefault="00B05812" w:rsidP="00B05812">
            <w:pPr>
              <w:pStyle w:val="CTSNormal"/>
            </w:pPr>
          </w:p>
        </w:tc>
      </w:tr>
      <w:tr w:rsidR="00B05812" w:rsidRPr="00650D94" w14:paraId="2C2FA0A3" w14:textId="77777777" w:rsidTr="00BC3C97">
        <w:trPr>
          <w:trHeight w:val="336"/>
        </w:trPr>
        <w:tc>
          <w:tcPr>
            <w:tcW w:w="1566" w:type="pct"/>
          </w:tcPr>
          <w:p w14:paraId="2C2FA09D" w14:textId="77777777" w:rsidR="00B05812" w:rsidRPr="00650D94" w:rsidRDefault="00E02CDA" w:rsidP="00B05812">
            <w:pPr>
              <w:pStyle w:val="CTSNormal"/>
            </w:pPr>
            <w:r>
              <w:t>Total Capital Spend</w:t>
            </w:r>
          </w:p>
        </w:tc>
        <w:tc>
          <w:tcPr>
            <w:tcW w:w="674" w:type="pct"/>
          </w:tcPr>
          <w:p w14:paraId="2C2FA09E" w14:textId="77777777" w:rsidR="00B05812" w:rsidRPr="00650D94" w:rsidRDefault="007D663F" w:rsidP="00B05812">
            <w:pPr>
              <w:pStyle w:val="CTSNormal"/>
            </w:pPr>
            <w:r>
              <w:t>Calculated</w:t>
            </w:r>
          </w:p>
        </w:tc>
        <w:tc>
          <w:tcPr>
            <w:tcW w:w="609" w:type="pct"/>
          </w:tcPr>
          <w:p w14:paraId="2C2FA09F" w14:textId="77777777" w:rsidR="00B05812" w:rsidRPr="00650D94" w:rsidRDefault="00B05812" w:rsidP="00B05812">
            <w:pPr>
              <w:pStyle w:val="CTSNormal"/>
            </w:pPr>
          </w:p>
        </w:tc>
        <w:tc>
          <w:tcPr>
            <w:tcW w:w="1631" w:type="pct"/>
          </w:tcPr>
          <w:p w14:paraId="2C2FA0A0" w14:textId="77777777" w:rsidR="00B05812" w:rsidRDefault="00A27DEC" w:rsidP="00F31E0E">
            <w:pPr>
              <w:pStyle w:val="CTSNormal"/>
              <w:numPr>
                <w:ilvl w:val="0"/>
                <w:numId w:val="5"/>
              </w:numPr>
            </w:pPr>
            <w:r>
              <w:t>This is a view-only field.</w:t>
            </w:r>
          </w:p>
          <w:p w14:paraId="2C2FA0A1" w14:textId="77777777" w:rsidR="00E02CDA" w:rsidRPr="00650D94" w:rsidRDefault="00E02CDA" w:rsidP="00F31E0E">
            <w:pPr>
              <w:pStyle w:val="CTSNormal"/>
              <w:numPr>
                <w:ilvl w:val="0"/>
                <w:numId w:val="5"/>
              </w:numPr>
            </w:pPr>
            <w:r>
              <w:t>See Calculate Total Capital Spend Business Rule.</w:t>
            </w:r>
          </w:p>
        </w:tc>
        <w:tc>
          <w:tcPr>
            <w:tcW w:w="520" w:type="pct"/>
          </w:tcPr>
          <w:p w14:paraId="2C2FA0A2" w14:textId="77777777" w:rsidR="00B05812" w:rsidRPr="00650D94" w:rsidRDefault="00B05812" w:rsidP="00B05812">
            <w:pPr>
              <w:pStyle w:val="CTSNormal"/>
            </w:pPr>
          </w:p>
        </w:tc>
      </w:tr>
      <w:tr w:rsidR="00B05812" w:rsidRPr="00650D94" w14:paraId="2C2FA0AA" w14:textId="77777777" w:rsidTr="00BC3C97">
        <w:trPr>
          <w:trHeight w:val="336"/>
        </w:trPr>
        <w:tc>
          <w:tcPr>
            <w:tcW w:w="1566" w:type="pct"/>
          </w:tcPr>
          <w:p w14:paraId="2C2FA0A4" w14:textId="77777777" w:rsidR="00B05812" w:rsidRDefault="00B05812" w:rsidP="00B05812">
            <w:pPr>
              <w:pStyle w:val="CTSNormal"/>
            </w:pPr>
            <w:r w:rsidRPr="00650D94">
              <w:t>Baseline Expense</w:t>
            </w:r>
          </w:p>
          <w:p w14:paraId="2C2FA0A5" w14:textId="77777777" w:rsidR="007D663F" w:rsidRPr="00650D94" w:rsidRDefault="007D663F" w:rsidP="00B05812">
            <w:pPr>
              <w:pStyle w:val="CTSNormal"/>
            </w:pPr>
            <w:r>
              <w:t>(FinancialInformation.BaselineExpense)</w:t>
            </w:r>
          </w:p>
        </w:tc>
        <w:tc>
          <w:tcPr>
            <w:tcW w:w="674" w:type="pct"/>
          </w:tcPr>
          <w:p w14:paraId="2C2FA0A6" w14:textId="77777777" w:rsidR="00B05812" w:rsidRPr="00650D94" w:rsidRDefault="007D663F" w:rsidP="00B05812">
            <w:pPr>
              <w:pStyle w:val="CTSNormal"/>
            </w:pPr>
            <w:r>
              <w:t>Money</w:t>
            </w:r>
          </w:p>
        </w:tc>
        <w:tc>
          <w:tcPr>
            <w:tcW w:w="609" w:type="pct"/>
          </w:tcPr>
          <w:p w14:paraId="2C2FA0A7" w14:textId="77777777" w:rsidR="00B05812" w:rsidRPr="00650D94" w:rsidRDefault="00B05812" w:rsidP="00B05812">
            <w:pPr>
              <w:pStyle w:val="CTSNormal"/>
            </w:pPr>
          </w:p>
        </w:tc>
        <w:tc>
          <w:tcPr>
            <w:tcW w:w="1631" w:type="pct"/>
          </w:tcPr>
          <w:p w14:paraId="2C2FA0A8" w14:textId="77777777" w:rsidR="00B05812" w:rsidRPr="00650D94" w:rsidRDefault="009F1910" w:rsidP="00F31E0E">
            <w:pPr>
              <w:pStyle w:val="CTSNormal"/>
              <w:numPr>
                <w:ilvl w:val="0"/>
                <w:numId w:val="5"/>
              </w:numPr>
            </w:pPr>
            <w:r>
              <w:t>This field is required.</w:t>
            </w:r>
          </w:p>
        </w:tc>
        <w:tc>
          <w:tcPr>
            <w:tcW w:w="520" w:type="pct"/>
          </w:tcPr>
          <w:p w14:paraId="2C2FA0A9" w14:textId="77777777" w:rsidR="00B05812" w:rsidRPr="00650D94" w:rsidRDefault="00B05812" w:rsidP="00B05812">
            <w:pPr>
              <w:pStyle w:val="CTSNormal"/>
            </w:pPr>
          </w:p>
        </w:tc>
      </w:tr>
      <w:tr w:rsidR="00B05812" w:rsidRPr="00650D94" w14:paraId="2C2FA0B1" w14:textId="77777777" w:rsidTr="00BC3C97">
        <w:trPr>
          <w:trHeight w:val="336"/>
        </w:trPr>
        <w:tc>
          <w:tcPr>
            <w:tcW w:w="1566" w:type="pct"/>
          </w:tcPr>
          <w:p w14:paraId="2C2FA0AB" w14:textId="77777777" w:rsidR="00B05812" w:rsidRDefault="00B05812" w:rsidP="00B05812">
            <w:pPr>
              <w:pStyle w:val="CTSNormal"/>
            </w:pPr>
            <w:r w:rsidRPr="00650D94">
              <w:t>Approved Expense</w:t>
            </w:r>
          </w:p>
          <w:p w14:paraId="2C2FA0AC" w14:textId="77777777" w:rsidR="007D663F" w:rsidRPr="00650D94" w:rsidRDefault="007D663F" w:rsidP="00B05812">
            <w:pPr>
              <w:pStyle w:val="CTSNormal"/>
            </w:pPr>
            <w:r>
              <w:t>(FinancialInformation.ApprovedExpense)</w:t>
            </w:r>
          </w:p>
        </w:tc>
        <w:tc>
          <w:tcPr>
            <w:tcW w:w="674" w:type="pct"/>
          </w:tcPr>
          <w:p w14:paraId="2C2FA0AD" w14:textId="77777777" w:rsidR="00B05812" w:rsidRPr="00650D94" w:rsidRDefault="007D663F" w:rsidP="00B05812">
            <w:pPr>
              <w:pStyle w:val="CTSNormal"/>
            </w:pPr>
            <w:r>
              <w:t>Money</w:t>
            </w:r>
          </w:p>
        </w:tc>
        <w:tc>
          <w:tcPr>
            <w:tcW w:w="609" w:type="pct"/>
          </w:tcPr>
          <w:p w14:paraId="2C2FA0AE" w14:textId="77777777" w:rsidR="00B05812" w:rsidRPr="00650D94" w:rsidRDefault="00B05812" w:rsidP="00B05812">
            <w:pPr>
              <w:pStyle w:val="CTSNormal"/>
            </w:pPr>
          </w:p>
        </w:tc>
        <w:tc>
          <w:tcPr>
            <w:tcW w:w="1631" w:type="pct"/>
          </w:tcPr>
          <w:p w14:paraId="2C2FA0AF" w14:textId="77777777" w:rsidR="00B05812" w:rsidRPr="00650D94" w:rsidRDefault="00B05812" w:rsidP="00B05812">
            <w:pPr>
              <w:pStyle w:val="CTSNormal"/>
            </w:pPr>
          </w:p>
        </w:tc>
        <w:tc>
          <w:tcPr>
            <w:tcW w:w="520" w:type="pct"/>
          </w:tcPr>
          <w:p w14:paraId="2C2FA0B0" w14:textId="77777777" w:rsidR="00B05812" w:rsidRPr="00650D94" w:rsidRDefault="00B05812" w:rsidP="00B05812">
            <w:pPr>
              <w:pStyle w:val="CTSNormal"/>
            </w:pPr>
          </w:p>
        </w:tc>
      </w:tr>
      <w:tr w:rsidR="00B05812" w:rsidRPr="00650D94" w14:paraId="2C2FA0B8" w14:textId="77777777" w:rsidTr="00BC3C97">
        <w:trPr>
          <w:trHeight w:val="336"/>
        </w:trPr>
        <w:tc>
          <w:tcPr>
            <w:tcW w:w="1566" w:type="pct"/>
          </w:tcPr>
          <w:p w14:paraId="2C2FA0B2" w14:textId="77777777" w:rsidR="00B05812" w:rsidRDefault="00B05812" w:rsidP="00B05812">
            <w:pPr>
              <w:pStyle w:val="CTSNormal"/>
            </w:pPr>
            <w:r w:rsidRPr="00650D94">
              <w:t>Expense Spent</w:t>
            </w:r>
          </w:p>
          <w:p w14:paraId="2C2FA0B3" w14:textId="77777777" w:rsidR="007D663F" w:rsidRPr="00650D94" w:rsidRDefault="007D663F" w:rsidP="00B05812">
            <w:pPr>
              <w:pStyle w:val="CTSNormal"/>
            </w:pPr>
            <w:r>
              <w:t>(FinancialInformation.ExpenseSpent)</w:t>
            </w:r>
          </w:p>
        </w:tc>
        <w:tc>
          <w:tcPr>
            <w:tcW w:w="674" w:type="pct"/>
          </w:tcPr>
          <w:p w14:paraId="2C2FA0B4" w14:textId="77777777" w:rsidR="00B05812" w:rsidRPr="00650D94" w:rsidRDefault="007D663F" w:rsidP="00B05812">
            <w:pPr>
              <w:pStyle w:val="CTSNormal"/>
            </w:pPr>
            <w:r>
              <w:t>Money</w:t>
            </w:r>
          </w:p>
        </w:tc>
        <w:tc>
          <w:tcPr>
            <w:tcW w:w="609" w:type="pct"/>
          </w:tcPr>
          <w:p w14:paraId="2C2FA0B5" w14:textId="77777777" w:rsidR="00B05812" w:rsidRPr="00650D94" w:rsidRDefault="00B05812" w:rsidP="00B05812">
            <w:pPr>
              <w:pStyle w:val="CTSNormal"/>
            </w:pPr>
          </w:p>
        </w:tc>
        <w:tc>
          <w:tcPr>
            <w:tcW w:w="1631" w:type="pct"/>
          </w:tcPr>
          <w:p w14:paraId="2C2FA0B6" w14:textId="77777777" w:rsidR="00B05812" w:rsidRPr="00650D94" w:rsidRDefault="00B05812" w:rsidP="00B05812">
            <w:pPr>
              <w:pStyle w:val="CTSNormal"/>
            </w:pPr>
          </w:p>
        </w:tc>
        <w:tc>
          <w:tcPr>
            <w:tcW w:w="520" w:type="pct"/>
          </w:tcPr>
          <w:p w14:paraId="2C2FA0B7" w14:textId="77777777" w:rsidR="00B05812" w:rsidRPr="00650D94" w:rsidRDefault="00B05812" w:rsidP="00B05812">
            <w:pPr>
              <w:pStyle w:val="CTSNormal"/>
            </w:pPr>
          </w:p>
        </w:tc>
      </w:tr>
      <w:tr w:rsidR="00B05812" w:rsidRPr="00650D94" w14:paraId="2C2FA0BF" w14:textId="77777777" w:rsidTr="00BC3C97">
        <w:trPr>
          <w:trHeight w:val="336"/>
        </w:trPr>
        <w:tc>
          <w:tcPr>
            <w:tcW w:w="1566" w:type="pct"/>
          </w:tcPr>
          <w:p w14:paraId="2C2FA0B9" w14:textId="77777777" w:rsidR="00B05812" w:rsidRDefault="00B05812" w:rsidP="00B05812">
            <w:pPr>
              <w:pStyle w:val="CTSNormal"/>
            </w:pPr>
            <w:r w:rsidRPr="00650D94">
              <w:t>Pending Expense Payments</w:t>
            </w:r>
          </w:p>
          <w:p w14:paraId="2C2FA0BA" w14:textId="77777777" w:rsidR="007D663F" w:rsidRPr="00650D94" w:rsidRDefault="007D663F" w:rsidP="00B05812">
            <w:pPr>
              <w:pStyle w:val="CTSNormal"/>
            </w:pPr>
            <w:r>
              <w:t>(FinancialInformation.PendingExpense)</w:t>
            </w:r>
          </w:p>
        </w:tc>
        <w:tc>
          <w:tcPr>
            <w:tcW w:w="674" w:type="pct"/>
          </w:tcPr>
          <w:p w14:paraId="2C2FA0BB" w14:textId="77777777" w:rsidR="00B05812" w:rsidRPr="00650D94" w:rsidRDefault="007D663F" w:rsidP="00B05812">
            <w:pPr>
              <w:pStyle w:val="CTSNormal"/>
            </w:pPr>
            <w:r>
              <w:t>Money</w:t>
            </w:r>
          </w:p>
        </w:tc>
        <w:tc>
          <w:tcPr>
            <w:tcW w:w="609" w:type="pct"/>
          </w:tcPr>
          <w:p w14:paraId="2C2FA0BC" w14:textId="77777777" w:rsidR="00B05812" w:rsidRPr="00650D94" w:rsidRDefault="00B05812" w:rsidP="00B05812">
            <w:pPr>
              <w:pStyle w:val="CTSNormal"/>
            </w:pPr>
          </w:p>
        </w:tc>
        <w:tc>
          <w:tcPr>
            <w:tcW w:w="1631" w:type="pct"/>
          </w:tcPr>
          <w:p w14:paraId="2C2FA0BD" w14:textId="77777777" w:rsidR="00B05812" w:rsidRPr="00650D94" w:rsidRDefault="00B05812" w:rsidP="00B05812">
            <w:pPr>
              <w:pStyle w:val="CTSNormal"/>
            </w:pPr>
          </w:p>
        </w:tc>
        <w:tc>
          <w:tcPr>
            <w:tcW w:w="520" w:type="pct"/>
          </w:tcPr>
          <w:p w14:paraId="2C2FA0BE" w14:textId="77777777" w:rsidR="00B05812" w:rsidRPr="00650D94" w:rsidRDefault="00B05812" w:rsidP="00B05812">
            <w:pPr>
              <w:pStyle w:val="CTSNormal"/>
            </w:pPr>
          </w:p>
        </w:tc>
      </w:tr>
      <w:tr w:rsidR="00B05812" w:rsidRPr="00650D94" w14:paraId="2C2FA0C6" w14:textId="77777777" w:rsidTr="00BC3C97">
        <w:trPr>
          <w:trHeight w:val="336"/>
        </w:trPr>
        <w:tc>
          <w:tcPr>
            <w:tcW w:w="1566" w:type="pct"/>
          </w:tcPr>
          <w:p w14:paraId="2C2FA0C0" w14:textId="77777777" w:rsidR="007D663F" w:rsidRPr="00650D94" w:rsidRDefault="00B05812" w:rsidP="00B05812">
            <w:pPr>
              <w:pStyle w:val="CTSNormal"/>
            </w:pPr>
            <w:r w:rsidRPr="00650D94">
              <w:t>Total Expense Spent</w:t>
            </w:r>
          </w:p>
        </w:tc>
        <w:tc>
          <w:tcPr>
            <w:tcW w:w="674" w:type="pct"/>
          </w:tcPr>
          <w:p w14:paraId="2C2FA0C1" w14:textId="77777777" w:rsidR="00B05812" w:rsidRPr="00650D94" w:rsidRDefault="007D663F" w:rsidP="00B05812">
            <w:pPr>
              <w:pStyle w:val="CTSNormal"/>
            </w:pPr>
            <w:r>
              <w:t>Calculated</w:t>
            </w:r>
          </w:p>
        </w:tc>
        <w:tc>
          <w:tcPr>
            <w:tcW w:w="609" w:type="pct"/>
          </w:tcPr>
          <w:p w14:paraId="2C2FA0C2" w14:textId="77777777" w:rsidR="00B05812" w:rsidRPr="00650D94" w:rsidRDefault="00B05812" w:rsidP="00B05812">
            <w:pPr>
              <w:pStyle w:val="CTSNormal"/>
            </w:pPr>
          </w:p>
        </w:tc>
        <w:tc>
          <w:tcPr>
            <w:tcW w:w="1631" w:type="pct"/>
          </w:tcPr>
          <w:p w14:paraId="2C2FA0C3" w14:textId="77777777" w:rsidR="00B05812" w:rsidRDefault="00A27DEC" w:rsidP="00F31E0E">
            <w:pPr>
              <w:pStyle w:val="CTSNormal"/>
              <w:numPr>
                <w:ilvl w:val="0"/>
                <w:numId w:val="5"/>
              </w:numPr>
            </w:pPr>
            <w:r>
              <w:t>This is a view-only field.</w:t>
            </w:r>
          </w:p>
          <w:p w14:paraId="2C2FA0C4" w14:textId="77777777" w:rsidR="00E02CDA" w:rsidRPr="00650D94" w:rsidRDefault="00E02CDA" w:rsidP="00F31E0E">
            <w:pPr>
              <w:pStyle w:val="CTSNormal"/>
              <w:numPr>
                <w:ilvl w:val="0"/>
                <w:numId w:val="5"/>
              </w:numPr>
            </w:pPr>
            <w:r>
              <w:t>See Calculate Total Expense Spend Business Rule</w:t>
            </w:r>
          </w:p>
        </w:tc>
        <w:tc>
          <w:tcPr>
            <w:tcW w:w="520" w:type="pct"/>
          </w:tcPr>
          <w:p w14:paraId="2C2FA0C5" w14:textId="77777777" w:rsidR="00B05812" w:rsidRPr="00650D94" w:rsidRDefault="00B05812" w:rsidP="00B05812">
            <w:pPr>
              <w:pStyle w:val="CTSNormal"/>
            </w:pPr>
          </w:p>
        </w:tc>
      </w:tr>
      <w:tr w:rsidR="00B05812" w:rsidRPr="00650D94" w14:paraId="2C2FA0CD" w14:textId="77777777" w:rsidTr="00BC3C97">
        <w:trPr>
          <w:trHeight w:val="336"/>
        </w:trPr>
        <w:tc>
          <w:tcPr>
            <w:tcW w:w="1566" w:type="pct"/>
          </w:tcPr>
          <w:p w14:paraId="2C2FA0C7" w14:textId="77777777" w:rsidR="00B05812" w:rsidRDefault="00B05812" w:rsidP="00B05812">
            <w:pPr>
              <w:pStyle w:val="CTSNormal"/>
            </w:pPr>
            <w:r w:rsidRPr="00650D94">
              <w:t>Baseline Cap Salary</w:t>
            </w:r>
          </w:p>
          <w:p w14:paraId="2C2FA0C8" w14:textId="77777777" w:rsidR="007D663F" w:rsidRPr="00650D94" w:rsidRDefault="007D663F" w:rsidP="00B05812">
            <w:pPr>
              <w:pStyle w:val="CTSNormal"/>
            </w:pPr>
            <w:r>
              <w:t>(FinancialInformation.BaselineCap)</w:t>
            </w:r>
          </w:p>
        </w:tc>
        <w:tc>
          <w:tcPr>
            <w:tcW w:w="674" w:type="pct"/>
          </w:tcPr>
          <w:p w14:paraId="2C2FA0C9" w14:textId="77777777" w:rsidR="00B05812" w:rsidRPr="00650D94" w:rsidRDefault="007D663F" w:rsidP="00B05812">
            <w:pPr>
              <w:pStyle w:val="CTSNormal"/>
            </w:pPr>
            <w:r>
              <w:t>Money</w:t>
            </w:r>
          </w:p>
        </w:tc>
        <w:tc>
          <w:tcPr>
            <w:tcW w:w="609" w:type="pct"/>
          </w:tcPr>
          <w:p w14:paraId="2C2FA0CA" w14:textId="77777777" w:rsidR="00B05812" w:rsidRPr="00650D94" w:rsidRDefault="00B05812" w:rsidP="00B05812">
            <w:pPr>
              <w:pStyle w:val="CTSNormal"/>
            </w:pPr>
          </w:p>
        </w:tc>
        <w:tc>
          <w:tcPr>
            <w:tcW w:w="1631" w:type="pct"/>
          </w:tcPr>
          <w:p w14:paraId="2C2FA0CB" w14:textId="77777777" w:rsidR="00B05812" w:rsidRPr="00650D94" w:rsidRDefault="009F1910" w:rsidP="00F31E0E">
            <w:pPr>
              <w:pStyle w:val="CTSNormal"/>
              <w:numPr>
                <w:ilvl w:val="0"/>
                <w:numId w:val="5"/>
              </w:numPr>
            </w:pPr>
            <w:r>
              <w:t>This field is required.</w:t>
            </w:r>
          </w:p>
        </w:tc>
        <w:tc>
          <w:tcPr>
            <w:tcW w:w="520" w:type="pct"/>
          </w:tcPr>
          <w:p w14:paraId="2C2FA0CC" w14:textId="77777777" w:rsidR="00B05812" w:rsidRPr="00650D94" w:rsidRDefault="00B05812" w:rsidP="00B05812">
            <w:pPr>
              <w:pStyle w:val="CTSNormal"/>
            </w:pPr>
          </w:p>
        </w:tc>
      </w:tr>
      <w:tr w:rsidR="00B05812" w:rsidRPr="00650D94" w14:paraId="2C2FA0D4" w14:textId="77777777" w:rsidTr="00BC3C97">
        <w:trPr>
          <w:trHeight w:val="336"/>
        </w:trPr>
        <w:tc>
          <w:tcPr>
            <w:tcW w:w="1566" w:type="pct"/>
          </w:tcPr>
          <w:p w14:paraId="2C2FA0CE" w14:textId="77777777" w:rsidR="00B05812" w:rsidRDefault="00B05812" w:rsidP="00B05812">
            <w:pPr>
              <w:pStyle w:val="CTSNormal"/>
            </w:pPr>
            <w:r w:rsidRPr="00650D94">
              <w:t>Approved Cap Salary</w:t>
            </w:r>
          </w:p>
          <w:p w14:paraId="2C2FA0CF" w14:textId="77777777" w:rsidR="007D663F" w:rsidRPr="00650D94" w:rsidRDefault="007D663F" w:rsidP="00B05812">
            <w:pPr>
              <w:pStyle w:val="CTSNormal"/>
            </w:pPr>
            <w:r>
              <w:t>(FinancialInformation.ApprovedCap)</w:t>
            </w:r>
          </w:p>
        </w:tc>
        <w:tc>
          <w:tcPr>
            <w:tcW w:w="674" w:type="pct"/>
          </w:tcPr>
          <w:p w14:paraId="2C2FA0D0" w14:textId="77777777" w:rsidR="00B05812" w:rsidRPr="00650D94" w:rsidRDefault="007D663F" w:rsidP="00B05812">
            <w:pPr>
              <w:pStyle w:val="CTSNormal"/>
            </w:pPr>
            <w:r>
              <w:t>Money</w:t>
            </w:r>
          </w:p>
        </w:tc>
        <w:tc>
          <w:tcPr>
            <w:tcW w:w="609" w:type="pct"/>
          </w:tcPr>
          <w:p w14:paraId="2C2FA0D1" w14:textId="77777777" w:rsidR="00B05812" w:rsidRPr="00650D94" w:rsidRDefault="00B05812" w:rsidP="00B05812">
            <w:pPr>
              <w:pStyle w:val="CTSNormal"/>
            </w:pPr>
          </w:p>
        </w:tc>
        <w:tc>
          <w:tcPr>
            <w:tcW w:w="1631" w:type="pct"/>
          </w:tcPr>
          <w:p w14:paraId="2C2FA0D2" w14:textId="77777777" w:rsidR="00B05812" w:rsidRPr="00650D94" w:rsidRDefault="00B05812" w:rsidP="00B05812">
            <w:pPr>
              <w:pStyle w:val="CTSNormal"/>
            </w:pPr>
          </w:p>
        </w:tc>
        <w:tc>
          <w:tcPr>
            <w:tcW w:w="520" w:type="pct"/>
          </w:tcPr>
          <w:p w14:paraId="2C2FA0D3" w14:textId="77777777" w:rsidR="00B05812" w:rsidRPr="00650D94" w:rsidRDefault="00B05812" w:rsidP="00B05812">
            <w:pPr>
              <w:pStyle w:val="CTSNormal"/>
            </w:pPr>
          </w:p>
        </w:tc>
      </w:tr>
      <w:tr w:rsidR="00B05812" w:rsidRPr="00650D94" w14:paraId="2C2FA0DB" w14:textId="77777777" w:rsidTr="00BC3C97">
        <w:trPr>
          <w:trHeight w:val="336"/>
        </w:trPr>
        <w:tc>
          <w:tcPr>
            <w:tcW w:w="1566" w:type="pct"/>
          </w:tcPr>
          <w:p w14:paraId="2C2FA0D5" w14:textId="77777777" w:rsidR="00B05812" w:rsidRDefault="00B05812" w:rsidP="00B05812">
            <w:pPr>
              <w:pStyle w:val="CTSNormal"/>
            </w:pPr>
            <w:r w:rsidRPr="00650D94">
              <w:t>Cap Salary Spent</w:t>
            </w:r>
          </w:p>
          <w:p w14:paraId="2C2FA0D6" w14:textId="77777777" w:rsidR="007D663F" w:rsidRPr="00650D94" w:rsidRDefault="007D663F" w:rsidP="00B05812">
            <w:pPr>
              <w:pStyle w:val="CTSNormal"/>
            </w:pPr>
            <w:r>
              <w:t>(FinancialInformation.CapSpent)</w:t>
            </w:r>
          </w:p>
        </w:tc>
        <w:tc>
          <w:tcPr>
            <w:tcW w:w="674" w:type="pct"/>
          </w:tcPr>
          <w:p w14:paraId="2C2FA0D7" w14:textId="77777777" w:rsidR="00B05812" w:rsidRPr="00650D94" w:rsidRDefault="007D663F" w:rsidP="00B05812">
            <w:pPr>
              <w:pStyle w:val="CTSNormal"/>
            </w:pPr>
            <w:r>
              <w:t>Money</w:t>
            </w:r>
          </w:p>
        </w:tc>
        <w:tc>
          <w:tcPr>
            <w:tcW w:w="609" w:type="pct"/>
          </w:tcPr>
          <w:p w14:paraId="2C2FA0D8" w14:textId="77777777" w:rsidR="00B05812" w:rsidRPr="00650D94" w:rsidRDefault="00B05812" w:rsidP="00B05812">
            <w:pPr>
              <w:pStyle w:val="CTSNormal"/>
            </w:pPr>
          </w:p>
        </w:tc>
        <w:tc>
          <w:tcPr>
            <w:tcW w:w="1631" w:type="pct"/>
          </w:tcPr>
          <w:p w14:paraId="2C2FA0D9" w14:textId="77777777" w:rsidR="00B05812" w:rsidRPr="00650D94" w:rsidRDefault="00B05812" w:rsidP="00B05812">
            <w:pPr>
              <w:pStyle w:val="CTSNormal"/>
            </w:pPr>
          </w:p>
        </w:tc>
        <w:tc>
          <w:tcPr>
            <w:tcW w:w="520" w:type="pct"/>
          </w:tcPr>
          <w:p w14:paraId="2C2FA0DA" w14:textId="77777777" w:rsidR="00B05812" w:rsidRPr="00650D94" w:rsidRDefault="00B05812" w:rsidP="00B05812">
            <w:pPr>
              <w:pStyle w:val="CTSNormal"/>
            </w:pPr>
          </w:p>
        </w:tc>
      </w:tr>
      <w:tr w:rsidR="00B05812" w:rsidRPr="00650D94" w14:paraId="2C2FA0E2" w14:textId="77777777" w:rsidTr="00BC3C97">
        <w:trPr>
          <w:trHeight w:val="336"/>
        </w:trPr>
        <w:tc>
          <w:tcPr>
            <w:tcW w:w="1566" w:type="pct"/>
          </w:tcPr>
          <w:p w14:paraId="2C2FA0DC" w14:textId="77777777" w:rsidR="007D663F" w:rsidRPr="00650D94" w:rsidRDefault="00B05812" w:rsidP="00B05812">
            <w:pPr>
              <w:pStyle w:val="CTSNormal"/>
            </w:pPr>
            <w:r w:rsidRPr="00650D94">
              <w:lastRenderedPageBreak/>
              <w:t>Total Cap Salary Spend</w:t>
            </w:r>
          </w:p>
        </w:tc>
        <w:tc>
          <w:tcPr>
            <w:tcW w:w="674" w:type="pct"/>
          </w:tcPr>
          <w:p w14:paraId="2C2FA0DD" w14:textId="77777777" w:rsidR="00B05812" w:rsidRPr="00650D94" w:rsidRDefault="007D663F" w:rsidP="00B05812">
            <w:pPr>
              <w:pStyle w:val="CTSNormal"/>
            </w:pPr>
            <w:r>
              <w:t>Calculated</w:t>
            </w:r>
          </w:p>
        </w:tc>
        <w:tc>
          <w:tcPr>
            <w:tcW w:w="609" w:type="pct"/>
          </w:tcPr>
          <w:p w14:paraId="2C2FA0DE" w14:textId="77777777" w:rsidR="00B05812" w:rsidRPr="00650D94" w:rsidRDefault="00B05812" w:rsidP="00B05812">
            <w:pPr>
              <w:pStyle w:val="CTSNormal"/>
            </w:pPr>
          </w:p>
        </w:tc>
        <w:tc>
          <w:tcPr>
            <w:tcW w:w="1631" w:type="pct"/>
          </w:tcPr>
          <w:p w14:paraId="2C2FA0DF" w14:textId="77777777" w:rsidR="00E02CDA" w:rsidRDefault="00A27DEC" w:rsidP="00F31E0E">
            <w:pPr>
              <w:pStyle w:val="CTSNormal"/>
              <w:numPr>
                <w:ilvl w:val="0"/>
                <w:numId w:val="5"/>
              </w:numPr>
            </w:pPr>
            <w:r>
              <w:t>This is a view-only field</w:t>
            </w:r>
          </w:p>
          <w:p w14:paraId="2C2FA0E0" w14:textId="77777777" w:rsidR="00B05812" w:rsidRPr="00650D94" w:rsidRDefault="00E02CDA" w:rsidP="00F31E0E">
            <w:pPr>
              <w:pStyle w:val="CTSNormal"/>
              <w:numPr>
                <w:ilvl w:val="0"/>
                <w:numId w:val="5"/>
              </w:numPr>
            </w:pPr>
            <w:r>
              <w:t>See Calculate Total Cap Salary Spend Business Rule</w:t>
            </w:r>
            <w:r w:rsidR="00A27DEC">
              <w:t>.</w:t>
            </w:r>
          </w:p>
        </w:tc>
        <w:tc>
          <w:tcPr>
            <w:tcW w:w="520" w:type="pct"/>
          </w:tcPr>
          <w:p w14:paraId="2C2FA0E1" w14:textId="77777777" w:rsidR="00B05812" w:rsidRPr="00650D94" w:rsidRDefault="00B05812" w:rsidP="00B05812">
            <w:pPr>
              <w:pStyle w:val="CTSNormal"/>
            </w:pPr>
          </w:p>
        </w:tc>
      </w:tr>
      <w:tr w:rsidR="00B05812" w:rsidRPr="00650D94" w14:paraId="2C2FA0E9" w14:textId="77777777" w:rsidTr="00BC3C97">
        <w:trPr>
          <w:trHeight w:val="336"/>
        </w:trPr>
        <w:tc>
          <w:tcPr>
            <w:tcW w:w="1566" w:type="pct"/>
          </w:tcPr>
          <w:p w14:paraId="2C2FA0E3" w14:textId="77777777" w:rsidR="00B05812" w:rsidRDefault="00B05812" w:rsidP="00B05812">
            <w:pPr>
              <w:pStyle w:val="CTSNormal"/>
            </w:pPr>
            <w:r w:rsidRPr="00650D94">
              <w:t xml:space="preserve">Cumulative Net Income </w:t>
            </w:r>
          </w:p>
          <w:p w14:paraId="2C2FA0E4" w14:textId="77777777" w:rsidR="007D663F" w:rsidRPr="00650D94" w:rsidRDefault="007D663F" w:rsidP="00B05812">
            <w:pPr>
              <w:pStyle w:val="CTSNormal"/>
            </w:pPr>
            <w:r>
              <w:t>(FinancialInformation.CumulativeNetIncome)</w:t>
            </w:r>
          </w:p>
        </w:tc>
        <w:tc>
          <w:tcPr>
            <w:tcW w:w="674" w:type="pct"/>
          </w:tcPr>
          <w:p w14:paraId="2C2FA0E5" w14:textId="77777777" w:rsidR="00B05812" w:rsidRPr="00650D94" w:rsidRDefault="007D663F" w:rsidP="00B05812">
            <w:pPr>
              <w:pStyle w:val="CTSNormal"/>
            </w:pPr>
            <w:r>
              <w:t>Money</w:t>
            </w:r>
          </w:p>
        </w:tc>
        <w:tc>
          <w:tcPr>
            <w:tcW w:w="609" w:type="pct"/>
          </w:tcPr>
          <w:p w14:paraId="2C2FA0E6" w14:textId="77777777" w:rsidR="00B05812" w:rsidRPr="00650D94" w:rsidRDefault="00B05812" w:rsidP="00B05812">
            <w:pPr>
              <w:pStyle w:val="CTSNormal"/>
            </w:pPr>
          </w:p>
        </w:tc>
        <w:tc>
          <w:tcPr>
            <w:tcW w:w="1631" w:type="pct"/>
          </w:tcPr>
          <w:p w14:paraId="2C2FA0E7" w14:textId="77777777" w:rsidR="00B05812" w:rsidRPr="00650D94" w:rsidRDefault="00B05812" w:rsidP="00B05812">
            <w:pPr>
              <w:pStyle w:val="CTSNormal"/>
            </w:pPr>
          </w:p>
        </w:tc>
        <w:tc>
          <w:tcPr>
            <w:tcW w:w="520" w:type="pct"/>
          </w:tcPr>
          <w:p w14:paraId="2C2FA0E8" w14:textId="77777777" w:rsidR="00B05812" w:rsidRPr="00650D94" w:rsidRDefault="00B05812" w:rsidP="00B05812">
            <w:pPr>
              <w:pStyle w:val="CTSNormal"/>
            </w:pPr>
          </w:p>
        </w:tc>
      </w:tr>
      <w:tr w:rsidR="00B05812" w:rsidRPr="00650D94" w14:paraId="2C2FA0F0" w14:textId="77777777" w:rsidTr="00BC3C97">
        <w:trPr>
          <w:trHeight w:val="336"/>
        </w:trPr>
        <w:tc>
          <w:tcPr>
            <w:tcW w:w="1566" w:type="pct"/>
          </w:tcPr>
          <w:p w14:paraId="2C2FA0EA" w14:textId="77777777" w:rsidR="00B05812" w:rsidRDefault="00B05812" w:rsidP="00B05812">
            <w:pPr>
              <w:pStyle w:val="CTSNormal"/>
            </w:pPr>
            <w:r w:rsidRPr="00650D94">
              <w:t>Cumulative NIE Impact</w:t>
            </w:r>
          </w:p>
          <w:p w14:paraId="2C2FA0EB" w14:textId="77777777" w:rsidR="007D663F" w:rsidRPr="00650D94" w:rsidRDefault="007D663F" w:rsidP="00B05812">
            <w:pPr>
              <w:pStyle w:val="CTSNormal"/>
            </w:pPr>
            <w:r>
              <w:t>(</w:t>
            </w:r>
            <w:r w:rsidR="00D95157">
              <w:t>FinancialInformation.CumulativeNIEImpact)</w:t>
            </w:r>
          </w:p>
        </w:tc>
        <w:tc>
          <w:tcPr>
            <w:tcW w:w="674" w:type="pct"/>
          </w:tcPr>
          <w:p w14:paraId="2C2FA0EC" w14:textId="77777777" w:rsidR="00B05812" w:rsidRPr="00650D94" w:rsidRDefault="003724E2" w:rsidP="00B05812">
            <w:pPr>
              <w:pStyle w:val="CTSNormal"/>
            </w:pPr>
            <w:r>
              <w:t>Money</w:t>
            </w:r>
          </w:p>
        </w:tc>
        <w:tc>
          <w:tcPr>
            <w:tcW w:w="609" w:type="pct"/>
          </w:tcPr>
          <w:p w14:paraId="2C2FA0ED" w14:textId="77777777" w:rsidR="00B05812" w:rsidRPr="00650D94" w:rsidRDefault="00B05812" w:rsidP="00B05812">
            <w:pPr>
              <w:pStyle w:val="CTSNormal"/>
            </w:pPr>
          </w:p>
        </w:tc>
        <w:tc>
          <w:tcPr>
            <w:tcW w:w="1631" w:type="pct"/>
          </w:tcPr>
          <w:p w14:paraId="2C2FA0EE" w14:textId="77777777" w:rsidR="00B05812" w:rsidRPr="00650D94" w:rsidRDefault="00B05812" w:rsidP="00B05812">
            <w:pPr>
              <w:pStyle w:val="CTSNormal"/>
            </w:pPr>
          </w:p>
        </w:tc>
        <w:tc>
          <w:tcPr>
            <w:tcW w:w="520" w:type="pct"/>
          </w:tcPr>
          <w:p w14:paraId="2C2FA0EF" w14:textId="77777777" w:rsidR="00B05812" w:rsidRPr="00650D94" w:rsidRDefault="00B05812" w:rsidP="00B05812">
            <w:pPr>
              <w:pStyle w:val="CTSNormal"/>
            </w:pPr>
          </w:p>
        </w:tc>
      </w:tr>
      <w:tr w:rsidR="00B05812" w:rsidRPr="00650D94" w14:paraId="2C2FA0F7" w14:textId="77777777" w:rsidTr="00BC3C97">
        <w:trPr>
          <w:trHeight w:val="336"/>
        </w:trPr>
        <w:tc>
          <w:tcPr>
            <w:tcW w:w="1566" w:type="pct"/>
          </w:tcPr>
          <w:p w14:paraId="2C2FA0F1" w14:textId="77777777" w:rsidR="00B05812" w:rsidRDefault="00B05812" w:rsidP="00B05812">
            <w:pPr>
              <w:pStyle w:val="CTSNormal"/>
            </w:pPr>
            <w:r w:rsidRPr="00650D94">
              <w:t>Cost Center</w:t>
            </w:r>
          </w:p>
          <w:p w14:paraId="2C2FA0F2" w14:textId="77777777" w:rsidR="003724E2" w:rsidRPr="00650D94" w:rsidRDefault="003724E2" w:rsidP="00B05812">
            <w:pPr>
              <w:pStyle w:val="CTSNormal"/>
            </w:pPr>
            <w:r>
              <w:t>(FinancialInformation.CostCenter)</w:t>
            </w:r>
          </w:p>
        </w:tc>
        <w:tc>
          <w:tcPr>
            <w:tcW w:w="674" w:type="pct"/>
          </w:tcPr>
          <w:p w14:paraId="2C2FA0F3" w14:textId="77777777" w:rsidR="00B05812" w:rsidRPr="00650D94" w:rsidRDefault="003724E2" w:rsidP="00B05812">
            <w:pPr>
              <w:pStyle w:val="CTSNormal"/>
            </w:pPr>
            <w:r>
              <w:t>String</w:t>
            </w:r>
          </w:p>
        </w:tc>
        <w:tc>
          <w:tcPr>
            <w:tcW w:w="609" w:type="pct"/>
          </w:tcPr>
          <w:p w14:paraId="2C2FA0F4" w14:textId="77777777" w:rsidR="00B05812" w:rsidRPr="00650D94" w:rsidRDefault="00B05812" w:rsidP="00B05812">
            <w:pPr>
              <w:pStyle w:val="CTSNormal"/>
            </w:pPr>
          </w:p>
        </w:tc>
        <w:tc>
          <w:tcPr>
            <w:tcW w:w="1631" w:type="pct"/>
          </w:tcPr>
          <w:p w14:paraId="2C2FA0F5" w14:textId="77777777" w:rsidR="00B05812" w:rsidRPr="00650D94" w:rsidRDefault="00B05812" w:rsidP="00B05812">
            <w:pPr>
              <w:pStyle w:val="CTSNormal"/>
            </w:pPr>
          </w:p>
        </w:tc>
        <w:tc>
          <w:tcPr>
            <w:tcW w:w="520" w:type="pct"/>
          </w:tcPr>
          <w:p w14:paraId="2C2FA0F6" w14:textId="77777777" w:rsidR="00B05812" w:rsidRPr="00650D94" w:rsidRDefault="003724E2" w:rsidP="00B05812">
            <w:pPr>
              <w:pStyle w:val="CTSNormal"/>
            </w:pPr>
            <w:r>
              <w:t>25</w:t>
            </w:r>
          </w:p>
        </w:tc>
      </w:tr>
    </w:tbl>
    <w:p w14:paraId="2C2FA0F8" w14:textId="77777777" w:rsidR="00B8601A" w:rsidRPr="00650D94" w:rsidRDefault="00B8601A" w:rsidP="00B8601A">
      <w:pPr>
        <w:pStyle w:val="CTSNormal"/>
        <w:rPr>
          <w:i/>
          <w:color w:val="0000FF"/>
        </w:rPr>
      </w:pPr>
    </w:p>
    <w:p w14:paraId="2C2FA0F9" w14:textId="77777777" w:rsidR="00B8601A" w:rsidRPr="00650D94" w:rsidRDefault="00B8601A" w:rsidP="00F31E0E">
      <w:pPr>
        <w:pStyle w:val="CTSHeading3"/>
        <w:keepLines/>
        <w:numPr>
          <w:ilvl w:val="2"/>
          <w:numId w:val="1"/>
        </w:numPr>
      </w:pPr>
      <w:r w:rsidRPr="00650D94">
        <w:t>Business Rules</w:t>
      </w:r>
    </w:p>
    <w:p w14:paraId="2C2FA0FA" w14:textId="77777777" w:rsidR="00B8601A" w:rsidRPr="00650D94" w:rsidRDefault="00B8601A" w:rsidP="00B8601A">
      <w:pPr>
        <w:pStyle w:val="CTSNormal"/>
      </w:pPr>
    </w:p>
    <w:tbl>
      <w:tblPr>
        <w:tblStyle w:val="TableCTS"/>
        <w:tblW w:w="4900" w:type="pct"/>
        <w:tblLook w:val="0020" w:firstRow="1" w:lastRow="0" w:firstColumn="0" w:lastColumn="0" w:noHBand="0" w:noVBand="0"/>
      </w:tblPr>
      <w:tblGrid>
        <w:gridCol w:w="3634"/>
        <w:gridCol w:w="6093"/>
      </w:tblGrid>
      <w:tr w:rsidR="00B8601A" w:rsidRPr="00650D94" w14:paraId="2C2FA0FD" w14:textId="77777777" w:rsidTr="00BC3C97">
        <w:trPr>
          <w:cnfStyle w:val="100000000000" w:firstRow="1" w:lastRow="0" w:firstColumn="0" w:lastColumn="0" w:oddVBand="0" w:evenVBand="0" w:oddHBand="0" w:evenHBand="0" w:firstRowFirstColumn="0" w:firstRowLastColumn="0" w:lastRowFirstColumn="0" w:lastRowLastColumn="0"/>
          <w:trHeight w:val="300"/>
          <w:tblHeader/>
        </w:trPr>
        <w:tc>
          <w:tcPr>
            <w:tcW w:w="1868" w:type="pct"/>
          </w:tcPr>
          <w:p w14:paraId="2C2FA0FB" w14:textId="77777777" w:rsidR="00B8601A" w:rsidRPr="00650D94" w:rsidRDefault="00B8601A" w:rsidP="00C45AEC">
            <w:pPr>
              <w:pStyle w:val="CTSNormal"/>
              <w:rPr>
                <w:bCs/>
              </w:rPr>
            </w:pPr>
            <w:r w:rsidRPr="00650D94">
              <w:rPr>
                <w:bCs/>
              </w:rPr>
              <w:t>Business Rule</w:t>
            </w:r>
          </w:p>
        </w:tc>
        <w:tc>
          <w:tcPr>
            <w:tcW w:w="3132" w:type="pct"/>
          </w:tcPr>
          <w:p w14:paraId="2C2FA0FC" w14:textId="77777777" w:rsidR="00B8601A" w:rsidRPr="00650D94" w:rsidRDefault="00B8601A" w:rsidP="00C45AEC">
            <w:pPr>
              <w:pStyle w:val="CTSNormal"/>
              <w:rPr>
                <w:bCs/>
              </w:rPr>
            </w:pPr>
            <w:r w:rsidRPr="00650D94">
              <w:rPr>
                <w:bCs/>
              </w:rPr>
              <w:t>Description</w:t>
            </w:r>
          </w:p>
        </w:tc>
      </w:tr>
      <w:tr w:rsidR="00B8601A" w:rsidRPr="00650D94" w14:paraId="2C2FA100" w14:textId="77777777" w:rsidTr="00BC3C97">
        <w:trPr>
          <w:trHeight w:val="327"/>
        </w:trPr>
        <w:tc>
          <w:tcPr>
            <w:tcW w:w="1868" w:type="pct"/>
          </w:tcPr>
          <w:p w14:paraId="2C2FA0FE" w14:textId="77777777" w:rsidR="00B8601A" w:rsidRPr="00650D94" w:rsidRDefault="00E02CDA" w:rsidP="00C45AEC">
            <w:pPr>
              <w:pStyle w:val="CTSNormal"/>
            </w:pPr>
            <w:r>
              <w:t>Calculate Total Capital Spend</w:t>
            </w:r>
          </w:p>
        </w:tc>
        <w:tc>
          <w:tcPr>
            <w:tcW w:w="3132" w:type="pct"/>
          </w:tcPr>
          <w:p w14:paraId="2C2FA0FF" w14:textId="77777777" w:rsidR="00B8601A" w:rsidRPr="00650D94" w:rsidRDefault="00E02CDA" w:rsidP="00C45AEC">
            <w:pPr>
              <w:pStyle w:val="CTSNormal"/>
            </w:pPr>
            <w:r>
              <w:t>Total Capital Spend = Capital Spent + Pending Capital Spend</w:t>
            </w:r>
          </w:p>
        </w:tc>
      </w:tr>
      <w:tr w:rsidR="00E02CDA" w:rsidRPr="00650D94" w14:paraId="2C2FA103" w14:textId="77777777" w:rsidTr="00BC3C97">
        <w:trPr>
          <w:trHeight w:val="327"/>
        </w:trPr>
        <w:tc>
          <w:tcPr>
            <w:tcW w:w="1868" w:type="pct"/>
          </w:tcPr>
          <w:p w14:paraId="2C2FA101" w14:textId="77777777" w:rsidR="00E02CDA" w:rsidRDefault="00E02CDA" w:rsidP="00C45AEC">
            <w:pPr>
              <w:pStyle w:val="CTSNormal"/>
            </w:pPr>
            <w:r>
              <w:t>Calculate Total Expense Spend</w:t>
            </w:r>
          </w:p>
        </w:tc>
        <w:tc>
          <w:tcPr>
            <w:tcW w:w="3132" w:type="pct"/>
          </w:tcPr>
          <w:p w14:paraId="2C2FA102" w14:textId="77777777" w:rsidR="00E02CDA" w:rsidRPr="00650D94" w:rsidRDefault="00E02CDA" w:rsidP="00C45AEC">
            <w:pPr>
              <w:pStyle w:val="CTSNormal"/>
            </w:pPr>
            <w:r>
              <w:t>Total Expense Spend = Expense Spent + Pending Expense Payments</w:t>
            </w:r>
          </w:p>
        </w:tc>
      </w:tr>
      <w:tr w:rsidR="00E02CDA" w:rsidRPr="00650D94" w14:paraId="2C2FA106" w14:textId="77777777" w:rsidTr="00BC3C97">
        <w:trPr>
          <w:trHeight w:val="327"/>
        </w:trPr>
        <w:tc>
          <w:tcPr>
            <w:tcW w:w="1868" w:type="pct"/>
          </w:tcPr>
          <w:p w14:paraId="2C2FA104" w14:textId="77777777" w:rsidR="00E02CDA" w:rsidRDefault="00E02CDA" w:rsidP="00C45AEC">
            <w:pPr>
              <w:pStyle w:val="CTSNormal"/>
            </w:pPr>
            <w:r>
              <w:t>Total Cap Salary Spend</w:t>
            </w:r>
          </w:p>
        </w:tc>
        <w:tc>
          <w:tcPr>
            <w:tcW w:w="3132" w:type="pct"/>
          </w:tcPr>
          <w:p w14:paraId="2C2FA105" w14:textId="77777777" w:rsidR="00E02CDA" w:rsidRPr="00650D94" w:rsidRDefault="00E02CDA" w:rsidP="00C45AEC">
            <w:pPr>
              <w:pStyle w:val="CTSNormal"/>
            </w:pPr>
            <w:r>
              <w:t>Total Cap Salary Spend = Cap Salary Spent</w:t>
            </w:r>
          </w:p>
        </w:tc>
      </w:tr>
    </w:tbl>
    <w:p w14:paraId="2C2FA107" w14:textId="77777777" w:rsidR="00B8601A" w:rsidRPr="00650D94" w:rsidRDefault="00B8601A" w:rsidP="00AC5B9F">
      <w:pPr>
        <w:pStyle w:val="CTSNormal"/>
        <w:rPr>
          <w:i/>
          <w:color w:val="0000FF"/>
        </w:rPr>
      </w:pPr>
    </w:p>
    <w:p w14:paraId="2C2FA108" w14:textId="77777777" w:rsidR="00B8601A" w:rsidRPr="00650D94" w:rsidRDefault="00B8601A" w:rsidP="00B51751">
      <w:pPr>
        <w:pStyle w:val="CTSHeading2"/>
      </w:pPr>
      <w:r w:rsidRPr="00650D94">
        <w:t>Maintain Project Team</w:t>
      </w:r>
    </w:p>
    <w:p w14:paraId="2C2FA109" w14:textId="77777777" w:rsidR="00B8601A" w:rsidRPr="00650D94" w:rsidRDefault="00B8601A" w:rsidP="00B8601A">
      <w:pPr>
        <w:pStyle w:val="CTSNormal"/>
        <w:keepNext/>
        <w:keepLines/>
      </w:pPr>
    </w:p>
    <w:p w14:paraId="2C2FA10A" w14:textId="77777777" w:rsidR="00B8601A" w:rsidRPr="00650D94" w:rsidRDefault="00B8601A" w:rsidP="00F31E0E">
      <w:pPr>
        <w:pStyle w:val="CTSHeading3"/>
        <w:keepLines/>
        <w:numPr>
          <w:ilvl w:val="2"/>
          <w:numId w:val="1"/>
        </w:numPr>
      </w:pPr>
      <w:r w:rsidRPr="00650D94">
        <w:t>Overview</w:t>
      </w:r>
    </w:p>
    <w:p w14:paraId="2C2FA10B" w14:textId="77777777" w:rsidR="00B8601A" w:rsidRDefault="00B8601A" w:rsidP="00B8601A">
      <w:pPr>
        <w:pStyle w:val="CTSNormal"/>
        <w:keepNext/>
        <w:keepLines/>
      </w:pPr>
    </w:p>
    <w:p w14:paraId="2C2FA10C" w14:textId="77777777" w:rsidR="00E1347F" w:rsidRPr="00650D94" w:rsidRDefault="00E1347F" w:rsidP="00E1347F">
      <w:pPr>
        <w:pStyle w:val="CTSNormal"/>
        <w:keepNext/>
        <w:keepLines/>
      </w:pPr>
      <w:r>
        <w:t>The Maintain Project Team process launches the Team tab of the Project Maintenance page within the Venture solution.  Venture users will utilize this page to enter/update the Project Team.  The data dictionary describes the information the user will maintain.</w:t>
      </w:r>
    </w:p>
    <w:p w14:paraId="2C2FA10D" w14:textId="77777777" w:rsidR="00B8601A" w:rsidRPr="00650D94" w:rsidRDefault="00B8601A" w:rsidP="00B8601A">
      <w:pPr>
        <w:pStyle w:val="CTSNormal"/>
      </w:pPr>
    </w:p>
    <w:p w14:paraId="2C2FA10E" w14:textId="77777777" w:rsidR="00B8601A" w:rsidRPr="00650D94" w:rsidRDefault="00B8601A" w:rsidP="00F31E0E">
      <w:pPr>
        <w:pStyle w:val="CTSHeading3"/>
        <w:numPr>
          <w:ilvl w:val="2"/>
          <w:numId w:val="1"/>
        </w:numPr>
      </w:pPr>
      <w:r w:rsidRPr="00650D94">
        <w:t>Activities that Triggers Process</w:t>
      </w:r>
    </w:p>
    <w:p w14:paraId="2C2FA10F" w14:textId="77777777" w:rsidR="00B8601A" w:rsidRDefault="00B8601A" w:rsidP="00B8601A">
      <w:pPr>
        <w:pStyle w:val="CTSNormal"/>
        <w:rPr>
          <w:color w:val="0070C0"/>
        </w:rPr>
      </w:pPr>
    </w:p>
    <w:p w14:paraId="2C2FA110" w14:textId="77777777" w:rsidR="00F66194" w:rsidRPr="00650D94" w:rsidRDefault="00F66194" w:rsidP="00B8601A">
      <w:pPr>
        <w:pStyle w:val="CTSNormal"/>
        <w:rPr>
          <w:color w:val="0070C0"/>
        </w:rPr>
      </w:pPr>
      <w:r>
        <w:t>The user initiates this process by clicking on the Team tab of the Project Maintenance screen.</w:t>
      </w:r>
    </w:p>
    <w:p w14:paraId="2C2FA111" w14:textId="77777777" w:rsidR="00B8601A" w:rsidRPr="00650D94" w:rsidRDefault="00B8601A" w:rsidP="00B8601A">
      <w:pPr>
        <w:pStyle w:val="CTSNormal"/>
        <w:rPr>
          <w:color w:val="0070C0"/>
        </w:rPr>
      </w:pPr>
    </w:p>
    <w:p w14:paraId="2C2FA112" w14:textId="77777777" w:rsidR="00B8601A" w:rsidRPr="00650D94" w:rsidRDefault="00B8601A" w:rsidP="00F31E0E">
      <w:pPr>
        <w:pStyle w:val="CTSHeading3"/>
        <w:numPr>
          <w:ilvl w:val="2"/>
          <w:numId w:val="1"/>
        </w:numPr>
      </w:pPr>
      <w:r w:rsidRPr="00650D94">
        <w:t>Process Results</w:t>
      </w:r>
    </w:p>
    <w:p w14:paraId="2C2FA113" w14:textId="77777777" w:rsidR="00B8601A" w:rsidRPr="00650D94" w:rsidRDefault="00B8601A" w:rsidP="00B8601A">
      <w:pPr>
        <w:pStyle w:val="CTSNormal"/>
        <w:rPr>
          <w:color w:val="0070C0"/>
        </w:rPr>
      </w:pPr>
    </w:p>
    <w:p w14:paraId="2C2FA114" w14:textId="77777777" w:rsidR="00B8601A" w:rsidRDefault="00404AE1" w:rsidP="00B8601A">
      <w:pPr>
        <w:pStyle w:val="CTSNormal"/>
      </w:pPr>
      <w:r>
        <w:t>The result of this process is that the solution has saved project team information to the SQL Database.</w:t>
      </w:r>
    </w:p>
    <w:p w14:paraId="2C2FA115" w14:textId="77777777" w:rsidR="00404AE1" w:rsidRPr="00650D94" w:rsidRDefault="00404AE1" w:rsidP="00B8601A">
      <w:pPr>
        <w:pStyle w:val="CTSNormal"/>
        <w:rPr>
          <w:color w:val="0070C0"/>
        </w:rPr>
      </w:pPr>
    </w:p>
    <w:p w14:paraId="2C2FA116" w14:textId="77777777" w:rsidR="00B8601A" w:rsidRPr="00650D94" w:rsidRDefault="00B8601A" w:rsidP="00F31E0E">
      <w:pPr>
        <w:pStyle w:val="CTSHeading3"/>
        <w:keepLines/>
        <w:numPr>
          <w:ilvl w:val="2"/>
          <w:numId w:val="1"/>
        </w:numPr>
      </w:pPr>
      <w:r w:rsidRPr="00650D94">
        <w:t>Actors Involved</w:t>
      </w:r>
    </w:p>
    <w:p w14:paraId="2C2FA117" w14:textId="77777777" w:rsidR="00B8601A" w:rsidRPr="00650D94" w:rsidRDefault="00B8601A" w:rsidP="00B8601A">
      <w:pPr>
        <w:pStyle w:val="CTSNormal"/>
        <w:keepNext/>
        <w:keepLines/>
      </w:pPr>
    </w:p>
    <w:p w14:paraId="2C2FA118" w14:textId="77777777" w:rsidR="00B8601A" w:rsidRPr="00650D94" w:rsidRDefault="00B8601A" w:rsidP="00B8601A">
      <w:pPr>
        <w:pStyle w:val="CTSNormal"/>
        <w:keepNext/>
        <w:keepLines/>
      </w:pPr>
      <w:r w:rsidRPr="00650D94">
        <w:t xml:space="preserve">The following list identifies the actors that interact with the </w:t>
      </w:r>
      <w:r w:rsidRPr="00650D94">
        <w:rPr>
          <w:i/>
        </w:rPr>
        <w:t>Maintain Project Team</w:t>
      </w:r>
      <w:r w:rsidRPr="00650D94">
        <w:t xml:space="preserve"> screen:</w:t>
      </w:r>
    </w:p>
    <w:p w14:paraId="2C2FA119" w14:textId="77777777" w:rsidR="00B8601A" w:rsidRPr="00650D94" w:rsidRDefault="00B8601A" w:rsidP="00B8601A">
      <w:pPr>
        <w:pStyle w:val="CTSNormal"/>
        <w:keepNext/>
        <w:keepLines/>
      </w:pPr>
    </w:p>
    <w:p w14:paraId="2C2FA11A" w14:textId="77777777" w:rsidR="00B8601A" w:rsidRPr="00650D94" w:rsidRDefault="00B8601A" w:rsidP="00F31E0E">
      <w:pPr>
        <w:pStyle w:val="CTSNormal"/>
        <w:keepNext/>
        <w:keepLines/>
        <w:numPr>
          <w:ilvl w:val="0"/>
          <w:numId w:val="6"/>
        </w:numPr>
      </w:pPr>
      <w:r w:rsidRPr="00650D94">
        <w:t>User</w:t>
      </w:r>
    </w:p>
    <w:p w14:paraId="2C2FA11B" w14:textId="77777777" w:rsidR="00B8601A" w:rsidRPr="00650D94" w:rsidRDefault="00B8601A" w:rsidP="00F31E0E">
      <w:pPr>
        <w:pStyle w:val="CTSNormal"/>
        <w:numPr>
          <w:ilvl w:val="0"/>
          <w:numId w:val="6"/>
        </w:numPr>
      </w:pPr>
      <w:r w:rsidRPr="00650D94">
        <w:t>Administrator</w:t>
      </w:r>
    </w:p>
    <w:p w14:paraId="2C2FA11C" w14:textId="77777777" w:rsidR="00B8601A" w:rsidRPr="00650D94" w:rsidRDefault="00B8601A" w:rsidP="00B8601A">
      <w:pPr>
        <w:pStyle w:val="CTSNormal"/>
      </w:pPr>
    </w:p>
    <w:p w14:paraId="2C2FA11D" w14:textId="77777777" w:rsidR="00B8601A" w:rsidRPr="00650D94" w:rsidRDefault="00B8601A" w:rsidP="00F31E0E">
      <w:pPr>
        <w:pStyle w:val="CTSHeading3"/>
        <w:keepLines/>
        <w:numPr>
          <w:ilvl w:val="2"/>
          <w:numId w:val="1"/>
        </w:numPr>
      </w:pPr>
      <w:r w:rsidRPr="00650D94">
        <w:lastRenderedPageBreak/>
        <w:t>Storyboard</w:t>
      </w:r>
    </w:p>
    <w:p w14:paraId="2C2FA11E" w14:textId="77777777" w:rsidR="00B8601A" w:rsidRPr="00650D94" w:rsidRDefault="00B8601A" w:rsidP="00B8601A">
      <w:pPr>
        <w:pStyle w:val="CTSNormal"/>
        <w:keepNext/>
        <w:keepLines/>
        <w:rPr>
          <w:i/>
          <w:color w:val="0000FF"/>
        </w:rPr>
      </w:pPr>
    </w:p>
    <w:p w14:paraId="2C2FA11F" w14:textId="77777777" w:rsidR="00FD647D" w:rsidRDefault="00FD647D" w:rsidP="00FD647D">
      <w:pPr>
        <w:pStyle w:val="CTSNormal"/>
        <w:keepNext/>
        <w:keepLines/>
      </w:pPr>
      <w:r w:rsidRPr="00F2467C">
        <w:t xml:space="preserve">The following diagram illustrates the </w:t>
      </w:r>
      <w:r>
        <w:t>Team Tab of Project Maintenance Page</w:t>
      </w:r>
      <w:r w:rsidRPr="00F2467C">
        <w:t xml:space="preserve"> that </w:t>
      </w:r>
      <w:r>
        <w:t xml:space="preserve">the solution </w:t>
      </w:r>
      <w:r w:rsidRPr="00F2467C">
        <w:t xml:space="preserve">will utilize to support the </w:t>
      </w:r>
      <w:r>
        <w:t xml:space="preserve">Maintain Project Team </w:t>
      </w:r>
      <w:r w:rsidRPr="00F2467C">
        <w:t>Process.</w:t>
      </w:r>
    </w:p>
    <w:p w14:paraId="2C2FA120" w14:textId="77777777" w:rsidR="00B8601A" w:rsidRPr="00650D94" w:rsidRDefault="00B8601A" w:rsidP="00B8601A">
      <w:pPr>
        <w:pStyle w:val="CTSNormal"/>
        <w:keepNext/>
        <w:keepLines/>
      </w:pPr>
    </w:p>
    <w:tbl>
      <w:tblPr>
        <w:tblW w:w="0" w:type="auto"/>
        <w:tblLook w:val="00A0" w:firstRow="1" w:lastRow="0" w:firstColumn="1" w:lastColumn="0" w:noHBand="0" w:noVBand="0"/>
      </w:tblPr>
      <w:tblGrid>
        <w:gridCol w:w="3330"/>
        <w:gridCol w:w="6606"/>
      </w:tblGrid>
      <w:tr w:rsidR="00B8601A" w:rsidRPr="00650D94" w14:paraId="2C2FA128" w14:textId="77777777" w:rsidTr="00C45AEC">
        <w:tc>
          <w:tcPr>
            <w:tcW w:w="5076" w:type="dxa"/>
          </w:tcPr>
          <w:p w14:paraId="2C2FA121" w14:textId="77777777" w:rsidR="005F4D74" w:rsidRDefault="005F4D74" w:rsidP="00F31E0E">
            <w:pPr>
              <w:pStyle w:val="CTSNormal"/>
              <w:keepNext/>
              <w:keepLines/>
              <w:numPr>
                <w:ilvl w:val="0"/>
                <w:numId w:val="27"/>
              </w:numPr>
            </w:pPr>
            <w:r>
              <w:t xml:space="preserve">If the user clicks the Project Documents </w:t>
            </w:r>
            <w:r w:rsidRPr="00650D94">
              <w:t>Project Site Hyperlink</w:t>
            </w:r>
            <w:r>
              <w:t>, Internet Explorer will open a new window and navigate the user to the specified URL.</w:t>
            </w:r>
          </w:p>
          <w:p w14:paraId="2C2FA122" w14:textId="77777777" w:rsidR="005F4D74" w:rsidRDefault="005F4D74" w:rsidP="00F31E0E">
            <w:pPr>
              <w:pStyle w:val="CTSNormal"/>
              <w:keepNext/>
              <w:keepLines/>
              <w:numPr>
                <w:ilvl w:val="0"/>
                <w:numId w:val="27"/>
              </w:numPr>
            </w:pPr>
            <w:r>
              <w:t>If the user clicks the Email Hyperlink, the solution will popup the users default email client as specified in Internet Explorer.  The new email message will be address to the selected team member.</w:t>
            </w:r>
          </w:p>
          <w:p w14:paraId="2C2FA123" w14:textId="77777777" w:rsidR="005F4D74" w:rsidRDefault="005F4D74" w:rsidP="00F31E0E">
            <w:pPr>
              <w:pStyle w:val="CTSNormal"/>
              <w:keepNext/>
              <w:keepLines/>
              <w:numPr>
                <w:ilvl w:val="0"/>
                <w:numId w:val="27"/>
              </w:numPr>
            </w:pPr>
            <w:r>
              <w:t xml:space="preserve">If the user clicks the delete icon, the solution will delete the selected project team record from the database.  The </w:t>
            </w:r>
            <w:r w:rsidRPr="00F30825">
              <w:rPr>
                <w:i/>
              </w:rPr>
              <w:t xml:space="preserve">Delete </w:t>
            </w:r>
            <w:r>
              <w:rPr>
                <w:i/>
              </w:rPr>
              <w:t>Team Member</w:t>
            </w:r>
            <w:r w:rsidRPr="00F30825">
              <w:rPr>
                <w:i/>
              </w:rPr>
              <w:t xml:space="preserve"> </w:t>
            </w:r>
            <w:r>
              <w:t>workflow below describes the transition.</w:t>
            </w:r>
          </w:p>
          <w:p w14:paraId="2C2FA124" w14:textId="77777777" w:rsidR="005F4D74" w:rsidRPr="00650D94" w:rsidRDefault="005F4D74" w:rsidP="00F31E0E">
            <w:pPr>
              <w:pStyle w:val="CTSNormal"/>
              <w:keepNext/>
              <w:keepLines/>
              <w:numPr>
                <w:ilvl w:val="0"/>
                <w:numId w:val="27"/>
              </w:numPr>
            </w:pPr>
            <w:r>
              <w:t xml:space="preserve">If the user clicks the </w:t>
            </w:r>
            <w:r>
              <w:rPr>
                <w:i/>
              </w:rPr>
              <w:t>Insert/Update</w:t>
            </w:r>
            <w:r>
              <w:t xml:space="preserve"> button, the solution will insert or update the selected project team record.  The </w:t>
            </w:r>
            <w:r>
              <w:rPr>
                <w:i/>
              </w:rPr>
              <w:t>Insert</w:t>
            </w:r>
            <w:r w:rsidRPr="00F30825">
              <w:rPr>
                <w:i/>
              </w:rPr>
              <w:t xml:space="preserve"> </w:t>
            </w:r>
            <w:r>
              <w:rPr>
                <w:i/>
              </w:rPr>
              <w:t>Team Member</w:t>
            </w:r>
            <w:r w:rsidRPr="00F30825">
              <w:rPr>
                <w:i/>
              </w:rPr>
              <w:t xml:space="preserve"> </w:t>
            </w:r>
            <w:r>
              <w:t>workflow below describes the transition.</w:t>
            </w:r>
          </w:p>
          <w:p w14:paraId="2C2FA125" w14:textId="77777777" w:rsidR="005F4D74" w:rsidRDefault="005F4D74" w:rsidP="00F31E0E">
            <w:pPr>
              <w:pStyle w:val="CTSNormal"/>
              <w:keepNext/>
              <w:keepLines/>
              <w:numPr>
                <w:ilvl w:val="0"/>
                <w:numId w:val="27"/>
              </w:numPr>
            </w:pPr>
            <w:r>
              <w:t xml:space="preserve">If the user clicks the </w:t>
            </w:r>
            <w:r>
              <w:rPr>
                <w:i/>
              </w:rPr>
              <w:t>Cancel</w:t>
            </w:r>
            <w:r>
              <w:t xml:space="preserve"> button, the solution will clear the entry fields and change the text of the </w:t>
            </w:r>
            <w:r>
              <w:rPr>
                <w:i/>
              </w:rPr>
              <w:t>Insert/Update</w:t>
            </w:r>
            <w:r>
              <w:t xml:space="preserve"> button to </w:t>
            </w:r>
            <w:r>
              <w:rPr>
                <w:i/>
              </w:rPr>
              <w:t>Insert</w:t>
            </w:r>
            <w:r>
              <w:t xml:space="preserve">.  The </w:t>
            </w:r>
            <w:r>
              <w:rPr>
                <w:i/>
              </w:rPr>
              <w:t>Cancel</w:t>
            </w:r>
            <w:r w:rsidRPr="00F30825">
              <w:rPr>
                <w:i/>
              </w:rPr>
              <w:t xml:space="preserve"> </w:t>
            </w:r>
            <w:r>
              <w:rPr>
                <w:i/>
              </w:rPr>
              <w:t>Team Member</w:t>
            </w:r>
            <w:r w:rsidRPr="00F30825">
              <w:rPr>
                <w:i/>
              </w:rPr>
              <w:t xml:space="preserve"> </w:t>
            </w:r>
            <w:r>
              <w:t>workflow below describes the transition.</w:t>
            </w:r>
          </w:p>
          <w:p w14:paraId="2C2FA126" w14:textId="72500F92" w:rsidR="006B6F72" w:rsidRPr="00650D94" w:rsidRDefault="008C225D" w:rsidP="00F31E0E">
            <w:pPr>
              <w:pStyle w:val="CTSNormal"/>
              <w:keepNext/>
              <w:keepLines/>
              <w:numPr>
                <w:ilvl w:val="0"/>
                <w:numId w:val="27"/>
              </w:numPr>
            </w:pPr>
            <w:r>
              <w:t>If the user clicks the Role</w:t>
            </w:r>
            <w:r w:rsidR="005F4D74">
              <w:t xml:space="preserve"> hyperlink, the application will populate the edit fields with the selected record and change the text of the </w:t>
            </w:r>
            <w:r w:rsidR="005F4D74" w:rsidRPr="00F87BFF">
              <w:rPr>
                <w:i/>
              </w:rPr>
              <w:t>Insert/Update</w:t>
            </w:r>
            <w:r w:rsidR="005F4D74">
              <w:t xml:space="preserve"> button to </w:t>
            </w:r>
            <w:r w:rsidR="005F4D74" w:rsidRPr="00F87BFF">
              <w:rPr>
                <w:i/>
              </w:rPr>
              <w:t>Update</w:t>
            </w:r>
            <w:r w:rsidR="005F4D74">
              <w:t>.</w:t>
            </w:r>
          </w:p>
        </w:tc>
        <w:tc>
          <w:tcPr>
            <w:tcW w:w="5076" w:type="dxa"/>
          </w:tcPr>
          <w:p w14:paraId="2C2FA127" w14:textId="77777777" w:rsidR="00B8601A" w:rsidRPr="00650D94" w:rsidRDefault="001D4BF0" w:rsidP="00C45AEC">
            <w:pPr>
              <w:pStyle w:val="CTSNormal"/>
              <w:keepNext/>
              <w:keepLines/>
            </w:pPr>
            <w:r>
              <w:rPr>
                <w:noProof/>
              </w:rPr>
              <w:drawing>
                <wp:inline distT="0" distB="0" distL="0" distR="0" wp14:anchorId="2C2FAF28" wp14:editId="2C2FAF29">
                  <wp:extent cx="4038600" cy="3057525"/>
                  <wp:effectExtent l="19050" t="0" r="0" b="0"/>
                  <wp:docPr id="2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5" cstate="print"/>
                          <a:srcRect/>
                          <a:stretch>
                            <a:fillRect/>
                          </a:stretch>
                        </pic:blipFill>
                        <pic:spPr bwMode="auto">
                          <a:xfrm>
                            <a:off x="0" y="0"/>
                            <a:ext cx="4038600" cy="3057525"/>
                          </a:xfrm>
                          <a:prstGeom prst="rect">
                            <a:avLst/>
                          </a:prstGeom>
                          <a:noFill/>
                          <a:ln w="9525">
                            <a:noFill/>
                            <a:miter lim="800000"/>
                            <a:headEnd/>
                            <a:tailEnd/>
                          </a:ln>
                        </pic:spPr>
                      </pic:pic>
                    </a:graphicData>
                  </a:graphic>
                </wp:inline>
              </w:drawing>
            </w:r>
          </w:p>
        </w:tc>
      </w:tr>
    </w:tbl>
    <w:p w14:paraId="2C2FA129" w14:textId="77777777" w:rsidR="00B8601A" w:rsidRPr="00650D94" w:rsidRDefault="00B8601A" w:rsidP="00B8601A">
      <w:pPr>
        <w:pStyle w:val="CTSNormal"/>
      </w:pPr>
    </w:p>
    <w:p w14:paraId="2C2FA12A" w14:textId="77777777" w:rsidR="00B8601A" w:rsidRPr="00650D94" w:rsidRDefault="00B8601A" w:rsidP="002F63BB">
      <w:pPr>
        <w:pStyle w:val="CTSHeading3"/>
        <w:keepLines/>
        <w:numPr>
          <w:ilvl w:val="2"/>
          <w:numId w:val="1"/>
        </w:numPr>
        <w:rPr>
          <w:i/>
        </w:rPr>
      </w:pPr>
      <w:r w:rsidRPr="00650D94">
        <w:t>Workflow Models</w:t>
      </w:r>
    </w:p>
    <w:p w14:paraId="2C2FA12B" w14:textId="77777777" w:rsidR="00B8601A" w:rsidRPr="00650D94" w:rsidRDefault="00B8601A" w:rsidP="002F63BB">
      <w:pPr>
        <w:pStyle w:val="CTSNormal"/>
        <w:keepNext/>
        <w:keepLines/>
      </w:pPr>
    </w:p>
    <w:p w14:paraId="2C2FA12C" w14:textId="77777777" w:rsidR="003337AD" w:rsidRPr="00650D94" w:rsidRDefault="003337AD" w:rsidP="002F63BB">
      <w:pPr>
        <w:pStyle w:val="CTSHeading4"/>
        <w:keepNext/>
      </w:pPr>
      <w:r>
        <w:t>Delete Team Member</w:t>
      </w:r>
    </w:p>
    <w:p w14:paraId="2C2FA12D" w14:textId="77777777" w:rsidR="003337AD" w:rsidRDefault="003337AD" w:rsidP="002F63BB">
      <w:pPr>
        <w:pStyle w:val="CTSNormal"/>
        <w:keepNext/>
        <w:keepLines/>
      </w:pPr>
    </w:p>
    <w:p w14:paraId="2C2FA12E" w14:textId="77777777" w:rsidR="003337AD" w:rsidRPr="00650D94" w:rsidRDefault="003337AD" w:rsidP="002F63BB">
      <w:pPr>
        <w:pStyle w:val="CTSNormal"/>
        <w:keepNext/>
        <w:keepLines/>
      </w:pPr>
      <w:r w:rsidRPr="00650D94">
        <w:t xml:space="preserve">The following diagram illustrates </w:t>
      </w:r>
      <w:r>
        <w:t>Delete Team Member workflow.</w:t>
      </w:r>
    </w:p>
    <w:p w14:paraId="2C2FA12F" w14:textId="77777777" w:rsidR="003337AD" w:rsidRDefault="003337AD" w:rsidP="002F63BB">
      <w:pPr>
        <w:pStyle w:val="CTSNormal"/>
        <w:keepNext/>
      </w:pPr>
    </w:p>
    <w:p w14:paraId="2C2FA130" w14:textId="77777777" w:rsidR="004F6C56" w:rsidRDefault="004F6C56" w:rsidP="003337AD">
      <w:pPr>
        <w:pStyle w:val="CTSNormal"/>
      </w:pPr>
      <w:r w:rsidRPr="004F6C56">
        <w:rPr>
          <w:noProof/>
        </w:rPr>
        <w:drawing>
          <wp:inline distT="0" distB="0" distL="0" distR="0" wp14:anchorId="2C2FAF2A" wp14:editId="2C2FAF2B">
            <wp:extent cx="5398770" cy="4063365"/>
            <wp:effectExtent l="1905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46" cstate="print"/>
                    <a:srcRect/>
                    <a:stretch>
                      <a:fillRect/>
                    </a:stretch>
                  </pic:blipFill>
                  <pic:spPr bwMode="auto">
                    <a:xfrm>
                      <a:off x="0" y="0"/>
                      <a:ext cx="5398770" cy="4063365"/>
                    </a:xfrm>
                    <a:prstGeom prst="rect">
                      <a:avLst/>
                    </a:prstGeom>
                    <a:noFill/>
                    <a:ln w="9525">
                      <a:noFill/>
                      <a:miter lim="800000"/>
                      <a:headEnd/>
                      <a:tailEnd/>
                    </a:ln>
                  </pic:spPr>
                </pic:pic>
              </a:graphicData>
            </a:graphic>
          </wp:inline>
        </w:drawing>
      </w:r>
    </w:p>
    <w:p w14:paraId="2C2FA131" w14:textId="77777777" w:rsidR="003337AD" w:rsidRPr="00650D94" w:rsidRDefault="003337AD" w:rsidP="002F63BB">
      <w:pPr>
        <w:pStyle w:val="CTSHeading4"/>
        <w:keepNext/>
        <w:keepLines/>
      </w:pPr>
      <w:r>
        <w:lastRenderedPageBreak/>
        <w:t>Insert Team Member</w:t>
      </w:r>
    </w:p>
    <w:p w14:paraId="2C2FA132" w14:textId="77777777" w:rsidR="003337AD" w:rsidRDefault="003337AD" w:rsidP="002F63BB">
      <w:pPr>
        <w:pStyle w:val="CTSNormal"/>
        <w:keepNext/>
        <w:keepLines/>
      </w:pPr>
    </w:p>
    <w:p w14:paraId="2C2FA133" w14:textId="77777777" w:rsidR="003337AD" w:rsidRPr="00650D94" w:rsidRDefault="003337AD" w:rsidP="002F63BB">
      <w:pPr>
        <w:pStyle w:val="CTSNormal"/>
        <w:keepNext/>
        <w:keepLines/>
      </w:pPr>
      <w:r w:rsidRPr="00650D94">
        <w:t xml:space="preserve">The following diagram illustrates </w:t>
      </w:r>
      <w:r>
        <w:t>Insert Team Member workflow.</w:t>
      </w:r>
    </w:p>
    <w:p w14:paraId="2C2FA134" w14:textId="77777777" w:rsidR="003337AD" w:rsidRDefault="003337AD" w:rsidP="002F63BB">
      <w:pPr>
        <w:pStyle w:val="CTSNormal"/>
        <w:keepNext/>
        <w:keepLines/>
      </w:pPr>
    </w:p>
    <w:p w14:paraId="2C2FA135" w14:textId="77777777" w:rsidR="009058EB" w:rsidRDefault="009058EB" w:rsidP="002F63BB">
      <w:pPr>
        <w:pStyle w:val="CTSNormal"/>
        <w:keepNext/>
        <w:keepLines/>
      </w:pPr>
      <w:r w:rsidRPr="009058EB">
        <w:rPr>
          <w:noProof/>
        </w:rPr>
        <w:drawing>
          <wp:inline distT="0" distB="0" distL="0" distR="0" wp14:anchorId="2C2FAF2C" wp14:editId="2C2FAF2D">
            <wp:extent cx="6309360" cy="2914570"/>
            <wp:effectExtent l="1905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47" cstate="print"/>
                    <a:srcRect/>
                    <a:stretch>
                      <a:fillRect/>
                    </a:stretch>
                  </pic:blipFill>
                  <pic:spPr bwMode="auto">
                    <a:xfrm>
                      <a:off x="0" y="0"/>
                      <a:ext cx="6309360" cy="2914570"/>
                    </a:xfrm>
                    <a:prstGeom prst="rect">
                      <a:avLst/>
                    </a:prstGeom>
                    <a:noFill/>
                    <a:ln w="9525">
                      <a:noFill/>
                      <a:miter lim="800000"/>
                      <a:headEnd/>
                      <a:tailEnd/>
                    </a:ln>
                  </pic:spPr>
                </pic:pic>
              </a:graphicData>
            </a:graphic>
          </wp:inline>
        </w:drawing>
      </w:r>
    </w:p>
    <w:p w14:paraId="2C2FA136" w14:textId="77777777" w:rsidR="009058EB" w:rsidRDefault="009058EB" w:rsidP="003337AD">
      <w:pPr>
        <w:pStyle w:val="CTSNormal"/>
      </w:pPr>
    </w:p>
    <w:p w14:paraId="2C2FA137" w14:textId="77777777" w:rsidR="003337AD" w:rsidRPr="00650D94" w:rsidRDefault="003337AD" w:rsidP="003337AD">
      <w:pPr>
        <w:pStyle w:val="CTSHeading4"/>
      </w:pPr>
      <w:r>
        <w:t>Cancel Team Member</w:t>
      </w:r>
    </w:p>
    <w:p w14:paraId="2C2FA138" w14:textId="77777777" w:rsidR="003337AD" w:rsidRDefault="003337AD" w:rsidP="003337AD">
      <w:pPr>
        <w:pStyle w:val="CTSNormal"/>
        <w:keepNext/>
        <w:keepLines/>
      </w:pPr>
    </w:p>
    <w:p w14:paraId="2C2FA139" w14:textId="77777777" w:rsidR="003337AD" w:rsidRPr="00650D94" w:rsidRDefault="003337AD" w:rsidP="003337AD">
      <w:pPr>
        <w:pStyle w:val="CTSNormal"/>
        <w:keepNext/>
        <w:keepLines/>
      </w:pPr>
      <w:r w:rsidRPr="00650D94">
        <w:t xml:space="preserve">The following diagram illustrates </w:t>
      </w:r>
      <w:r>
        <w:t>Insert Team Member workflow.</w:t>
      </w:r>
    </w:p>
    <w:p w14:paraId="2C2FA13A" w14:textId="77777777" w:rsidR="003337AD" w:rsidRDefault="003337AD" w:rsidP="003337AD">
      <w:pPr>
        <w:pStyle w:val="CTSNormal"/>
      </w:pPr>
    </w:p>
    <w:p w14:paraId="2C2FA13B" w14:textId="77777777" w:rsidR="00B8601A" w:rsidRPr="00650D94" w:rsidRDefault="009058EB" w:rsidP="00B8601A">
      <w:pPr>
        <w:pStyle w:val="CTSNormal"/>
      </w:pPr>
      <w:r w:rsidRPr="009058EB">
        <w:rPr>
          <w:noProof/>
        </w:rPr>
        <w:drawing>
          <wp:inline distT="0" distB="0" distL="0" distR="0" wp14:anchorId="2C2FAF2E" wp14:editId="2C2FAF2F">
            <wp:extent cx="6309360" cy="2132492"/>
            <wp:effectExtent l="1905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48" cstate="print"/>
                    <a:srcRect/>
                    <a:stretch>
                      <a:fillRect/>
                    </a:stretch>
                  </pic:blipFill>
                  <pic:spPr bwMode="auto">
                    <a:xfrm>
                      <a:off x="0" y="0"/>
                      <a:ext cx="6309360" cy="2132492"/>
                    </a:xfrm>
                    <a:prstGeom prst="rect">
                      <a:avLst/>
                    </a:prstGeom>
                    <a:noFill/>
                    <a:ln w="9525">
                      <a:noFill/>
                      <a:miter lim="800000"/>
                      <a:headEnd/>
                      <a:tailEnd/>
                    </a:ln>
                  </pic:spPr>
                </pic:pic>
              </a:graphicData>
            </a:graphic>
          </wp:inline>
        </w:drawing>
      </w:r>
    </w:p>
    <w:p w14:paraId="2C2FA13C" w14:textId="77777777" w:rsidR="00B8601A" w:rsidRPr="00650D94" w:rsidRDefault="00B8601A" w:rsidP="00F31E0E">
      <w:pPr>
        <w:pStyle w:val="CTSHeading3"/>
        <w:keepLines/>
        <w:numPr>
          <w:ilvl w:val="2"/>
          <w:numId w:val="1"/>
        </w:numPr>
      </w:pPr>
      <w:r w:rsidRPr="00650D94">
        <w:t>Error Messages</w:t>
      </w:r>
    </w:p>
    <w:p w14:paraId="2C2FA13D" w14:textId="77777777" w:rsidR="00B8601A" w:rsidRPr="00650D94" w:rsidRDefault="00B8601A" w:rsidP="00B8601A">
      <w:pPr>
        <w:pStyle w:val="CTSNormal"/>
      </w:pPr>
    </w:p>
    <w:tbl>
      <w:tblPr>
        <w:tblW w:w="4695" w:type="pct"/>
        <w:tblInd w:w="11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20" w:firstRow="1" w:lastRow="0" w:firstColumn="0" w:lastColumn="0" w:noHBand="0" w:noVBand="0"/>
      </w:tblPr>
      <w:tblGrid>
        <w:gridCol w:w="4039"/>
        <w:gridCol w:w="5276"/>
      </w:tblGrid>
      <w:tr w:rsidR="00B8601A" w:rsidRPr="00650D94" w14:paraId="2C2FA140" w14:textId="77777777" w:rsidTr="00C45AEC">
        <w:trPr>
          <w:cantSplit/>
          <w:trHeight w:val="300"/>
          <w:tblHeader/>
        </w:trPr>
        <w:tc>
          <w:tcPr>
            <w:tcW w:w="2168" w:type="pct"/>
            <w:shd w:val="clear" w:color="auto" w:fill="000042"/>
          </w:tcPr>
          <w:p w14:paraId="2C2FA13E" w14:textId="77777777" w:rsidR="00B8601A" w:rsidRPr="00650D94" w:rsidRDefault="00B8601A" w:rsidP="00C45AEC">
            <w:pPr>
              <w:pStyle w:val="CTSNormal"/>
              <w:rPr>
                <w:bCs/>
              </w:rPr>
            </w:pPr>
            <w:r w:rsidRPr="00650D94">
              <w:rPr>
                <w:bCs/>
              </w:rPr>
              <w:t>Message in workflow</w:t>
            </w:r>
          </w:p>
        </w:tc>
        <w:tc>
          <w:tcPr>
            <w:tcW w:w="2832" w:type="pct"/>
            <w:shd w:val="clear" w:color="auto" w:fill="000042"/>
          </w:tcPr>
          <w:p w14:paraId="2C2FA13F" w14:textId="77777777" w:rsidR="00B8601A" w:rsidRPr="00650D94" w:rsidRDefault="00B8601A" w:rsidP="00C45AEC">
            <w:pPr>
              <w:pStyle w:val="CTSNormal"/>
              <w:rPr>
                <w:bCs/>
              </w:rPr>
            </w:pPr>
            <w:r w:rsidRPr="00650D94">
              <w:rPr>
                <w:bCs/>
              </w:rPr>
              <w:t>Error Message</w:t>
            </w:r>
          </w:p>
        </w:tc>
      </w:tr>
      <w:tr w:rsidR="004B3F7D" w:rsidRPr="00650D94" w14:paraId="2C2FA143" w14:textId="77777777" w:rsidTr="00C45AEC">
        <w:trPr>
          <w:cantSplit/>
          <w:trHeight w:val="390"/>
        </w:trPr>
        <w:tc>
          <w:tcPr>
            <w:tcW w:w="2168" w:type="pct"/>
          </w:tcPr>
          <w:p w14:paraId="2C2FA141" w14:textId="77777777" w:rsidR="004B3F7D" w:rsidRDefault="004B3F7D" w:rsidP="002D45F0">
            <w:pPr>
              <w:pStyle w:val="CTSNormal"/>
            </w:pPr>
            <w:r>
              <w:t>Delete Confirmation</w:t>
            </w:r>
          </w:p>
        </w:tc>
        <w:tc>
          <w:tcPr>
            <w:tcW w:w="2832" w:type="pct"/>
          </w:tcPr>
          <w:p w14:paraId="2C2FA142" w14:textId="77777777" w:rsidR="004B3F7D" w:rsidRDefault="004B3F7D" w:rsidP="004B3F7D">
            <w:pPr>
              <w:pStyle w:val="CTSNormal"/>
            </w:pPr>
            <w:r>
              <w:t>“Are you sure you want to delete this Team Member?”</w:t>
            </w:r>
          </w:p>
        </w:tc>
      </w:tr>
      <w:tr w:rsidR="004B3F7D" w:rsidRPr="00650D94" w14:paraId="2C2FA146" w14:textId="77777777" w:rsidTr="00C45AEC">
        <w:trPr>
          <w:cantSplit/>
          <w:trHeight w:val="390"/>
        </w:trPr>
        <w:tc>
          <w:tcPr>
            <w:tcW w:w="2168" w:type="pct"/>
          </w:tcPr>
          <w:p w14:paraId="2C2FA144" w14:textId="77777777" w:rsidR="004B3F7D" w:rsidRPr="00F737D0" w:rsidRDefault="004B3F7D" w:rsidP="002D45F0">
            <w:pPr>
              <w:pStyle w:val="CTSNormal"/>
            </w:pPr>
            <w:r>
              <w:t>Missing Value</w:t>
            </w:r>
          </w:p>
        </w:tc>
        <w:tc>
          <w:tcPr>
            <w:tcW w:w="2832" w:type="pct"/>
          </w:tcPr>
          <w:p w14:paraId="2C2FA145" w14:textId="77777777" w:rsidR="004B3F7D" w:rsidRPr="00F737D0" w:rsidRDefault="004B3F7D" w:rsidP="002D45F0">
            <w:pPr>
              <w:pStyle w:val="CTSNormal"/>
            </w:pPr>
            <w:r>
              <w:t>“Please [Select/Enter] a [Specific Field].”</w:t>
            </w:r>
          </w:p>
        </w:tc>
      </w:tr>
      <w:tr w:rsidR="004B3F7D" w:rsidRPr="00650D94" w14:paraId="2C2FA149" w14:textId="77777777" w:rsidTr="00C45AEC">
        <w:trPr>
          <w:cantSplit/>
          <w:trHeight w:val="390"/>
        </w:trPr>
        <w:tc>
          <w:tcPr>
            <w:tcW w:w="2168" w:type="pct"/>
          </w:tcPr>
          <w:p w14:paraId="2C2FA147" w14:textId="77777777" w:rsidR="004B3F7D" w:rsidRDefault="004B3F7D" w:rsidP="002D45F0">
            <w:pPr>
              <w:pStyle w:val="CTSNormal"/>
            </w:pPr>
            <w:r>
              <w:t>Error</w:t>
            </w:r>
          </w:p>
        </w:tc>
        <w:tc>
          <w:tcPr>
            <w:tcW w:w="2832" w:type="pct"/>
          </w:tcPr>
          <w:p w14:paraId="2C2FA148" w14:textId="77777777" w:rsidR="004B3F7D" w:rsidRDefault="004B3F7D" w:rsidP="00FE0DDE">
            <w:pPr>
              <w:pStyle w:val="CTSNormal"/>
            </w:pPr>
            <w:r>
              <w:t>“The following error has occurred.  [Error Number] – [Error Description].  Please contact your System Administrator</w:t>
            </w:r>
            <w:r w:rsidR="002F63BB">
              <w:t>.“</w:t>
            </w:r>
            <w:r>
              <w:t xml:space="preserve"> </w:t>
            </w:r>
          </w:p>
        </w:tc>
      </w:tr>
      <w:tr w:rsidR="004B3F7D" w:rsidRPr="00650D94" w14:paraId="2C2FA14C" w14:textId="77777777" w:rsidTr="00C45AEC">
        <w:trPr>
          <w:cantSplit/>
          <w:trHeight w:val="390"/>
        </w:trPr>
        <w:tc>
          <w:tcPr>
            <w:tcW w:w="2168" w:type="pct"/>
          </w:tcPr>
          <w:p w14:paraId="2C2FA14A" w14:textId="77777777" w:rsidR="004B3F7D" w:rsidRDefault="004B3F7D" w:rsidP="002D45F0">
            <w:pPr>
              <w:pStyle w:val="CTSNormal"/>
            </w:pPr>
            <w:r>
              <w:lastRenderedPageBreak/>
              <w:t>Cancel Confirmation</w:t>
            </w:r>
          </w:p>
        </w:tc>
        <w:tc>
          <w:tcPr>
            <w:tcW w:w="2832" w:type="pct"/>
          </w:tcPr>
          <w:p w14:paraId="2C2FA14B" w14:textId="77777777" w:rsidR="004B3F7D" w:rsidRDefault="004B3F7D" w:rsidP="002D45F0">
            <w:pPr>
              <w:pStyle w:val="CTSNormal"/>
            </w:pPr>
            <w:r>
              <w:t>“Are you sure you want to cancel?  All changes will be lost.”</w:t>
            </w:r>
          </w:p>
        </w:tc>
      </w:tr>
    </w:tbl>
    <w:p w14:paraId="2C2FA14D" w14:textId="77777777" w:rsidR="00B8601A" w:rsidRPr="00650D94" w:rsidRDefault="00B8601A" w:rsidP="00B8601A">
      <w:pPr>
        <w:pStyle w:val="CTSNormal"/>
      </w:pPr>
    </w:p>
    <w:p w14:paraId="2C2FA14E" w14:textId="77777777" w:rsidR="00B8601A" w:rsidRPr="00650D94" w:rsidRDefault="00B8601A" w:rsidP="00F31E0E">
      <w:pPr>
        <w:pStyle w:val="CTSHeading3"/>
        <w:keepLines/>
        <w:numPr>
          <w:ilvl w:val="2"/>
          <w:numId w:val="1"/>
        </w:numPr>
      </w:pPr>
      <w:r w:rsidRPr="00650D94">
        <w:t>Data Dictionary</w:t>
      </w:r>
    </w:p>
    <w:p w14:paraId="2C2FA14F" w14:textId="77777777" w:rsidR="00B8601A" w:rsidRPr="00650D94" w:rsidRDefault="00B8601A" w:rsidP="00B8601A">
      <w:pPr>
        <w:pStyle w:val="CTSNormal"/>
        <w:keepNext/>
        <w:keepLines/>
        <w:rPr>
          <w:i/>
          <w:color w:val="0000FF"/>
        </w:rPr>
      </w:pPr>
    </w:p>
    <w:p w14:paraId="2C2FA150" w14:textId="77777777" w:rsidR="00B8601A" w:rsidRPr="00650D94" w:rsidRDefault="00B8601A" w:rsidP="00B8601A">
      <w:pPr>
        <w:pStyle w:val="CTSNormal"/>
        <w:keepNext/>
        <w:keepLines/>
      </w:pPr>
      <w:r w:rsidRPr="00650D94">
        <w:t xml:space="preserve">The following table describes the attributes related to the </w:t>
      </w:r>
      <w:r w:rsidRPr="00650D94">
        <w:rPr>
          <w:i/>
        </w:rPr>
        <w:t>Maintain Project Team</w:t>
      </w:r>
      <w:r w:rsidRPr="00650D94">
        <w:t xml:space="preserve"> Process.</w:t>
      </w:r>
    </w:p>
    <w:p w14:paraId="2C2FA151" w14:textId="77777777" w:rsidR="00B8601A" w:rsidRPr="00650D94" w:rsidRDefault="00B8601A" w:rsidP="00B8601A">
      <w:pPr>
        <w:pStyle w:val="CTSNormal"/>
        <w:keepNext/>
        <w:keepLines/>
        <w:rPr>
          <w:i/>
          <w:color w:val="0000FF"/>
        </w:rPr>
      </w:pPr>
    </w:p>
    <w:tbl>
      <w:tblPr>
        <w:tblStyle w:val="TableCTS"/>
        <w:tblW w:w="4900" w:type="pct"/>
        <w:tblLayout w:type="fixed"/>
        <w:tblLook w:val="0020" w:firstRow="1" w:lastRow="0" w:firstColumn="0" w:lastColumn="0" w:noHBand="0" w:noVBand="0"/>
      </w:tblPr>
      <w:tblGrid>
        <w:gridCol w:w="3046"/>
        <w:gridCol w:w="1311"/>
        <w:gridCol w:w="1185"/>
        <w:gridCol w:w="3173"/>
        <w:gridCol w:w="1012"/>
      </w:tblGrid>
      <w:tr w:rsidR="00B05812" w:rsidRPr="00650D94" w14:paraId="2C2FA157" w14:textId="77777777" w:rsidTr="00BC3C97">
        <w:trPr>
          <w:cnfStyle w:val="100000000000" w:firstRow="1" w:lastRow="0" w:firstColumn="0" w:lastColumn="0" w:oddVBand="0" w:evenVBand="0" w:oddHBand="0" w:evenHBand="0" w:firstRowFirstColumn="0" w:firstRowLastColumn="0" w:lastRowFirstColumn="0" w:lastRowLastColumn="0"/>
          <w:trHeight w:val="300"/>
          <w:tblHeader/>
        </w:trPr>
        <w:tc>
          <w:tcPr>
            <w:tcW w:w="1566" w:type="pct"/>
          </w:tcPr>
          <w:p w14:paraId="2C2FA152" w14:textId="77777777" w:rsidR="00B05812" w:rsidRPr="00650D94" w:rsidRDefault="00B05812" w:rsidP="00B05812">
            <w:pPr>
              <w:pStyle w:val="CTSNormal"/>
              <w:keepNext/>
              <w:keepLines/>
              <w:rPr>
                <w:b/>
              </w:rPr>
            </w:pPr>
            <w:r w:rsidRPr="00650D94">
              <w:t>Attribute</w:t>
            </w:r>
          </w:p>
        </w:tc>
        <w:tc>
          <w:tcPr>
            <w:tcW w:w="674" w:type="pct"/>
          </w:tcPr>
          <w:p w14:paraId="2C2FA153" w14:textId="77777777" w:rsidR="00B05812" w:rsidRPr="00650D94" w:rsidRDefault="00B05812" w:rsidP="00B05812">
            <w:pPr>
              <w:pStyle w:val="CTSNormal"/>
              <w:keepNext/>
              <w:keepLines/>
              <w:rPr>
                <w:b/>
              </w:rPr>
            </w:pPr>
            <w:r w:rsidRPr="00650D94">
              <w:t>Data Type</w:t>
            </w:r>
          </w:p>
        </w:tc>
        <w:tc>
          <w:tcPr>
            <w:tcW w:w="609" w:type="pct"/>
          </w:tcPr>
          <w:p w14:paraId="2C2FA154" w14:textId="77777777" w:rsidR="00B05812" w:rsidRPr="00650D94" w:rsidRDefault="00B05812" w:rsidP="00B05812">
            <w:pPr>
              <w:pStyle w:val="CTSNormal"/>
              <w:keepNext/>
              <w:keepLines/>
              <w:rPr>
                <w:b/>
              </w:rPr>
            </w:pPr>
            <w:r w:rsidRPr="00650D94">
              <w:t>Format</w:t>
            </w:r>
          </w:p>
        </w:tc>
        <w:tc>
          <w:tcPr>
            <w:tcW w:w="1631" w:type="pct"/>
          </w:tcPr>
          <w:p w14:paraId="2C2FA155" w14:textId="77777777" w:rsidR="00B05812" w:rsidRPr="00650D94" w:rsidRDefault="00B05812" w:rsidP="00B05812">
            <w:pPr>
              <w:pStyle w:val="CTSNormal"/>
              <w:keepNext/>
              <w:keepLines/>
              <w:rPr>
                <w:b/>
              </w:rPr>
            </w:pPr>
            <w:r w:rsidRPr="00650D94">
              <w:t>Details</w:t>
            </w:r>
          </w:p>
        </w:tc>
        <w:tc>
          <w:tcPr>
            <w:tcW w:w="520" w:type="pct"/>
          </w:tcPr>
          <w:p w14:paraId="2C2FA156" w14:textId="77777777" w:rsidR="00B05812" w:rsidRPr="00650D94" w:rsidRDefault="00B05812" w:rsidP="00B05812">
            <w:pPr>
              <w:pStyle w:val="CTSNormal"/>
              <w:keepNext/>
              <w:keepLines/>
              <w:rPr>
                <w:b/>
              </w:rPr>
            </w:pPr>
            <w:r w:rsidRPr="00650D94">
              <w:t>Max Length</w:t>
            </w:r>
          </w:p>
        </w:tc>
      </w:tr>
      <w:tr w:rsidR="001765B3" w:rsidRPr="00650D94" w14:paraId="2C2FA15E" w14:textId="77777777" w:rsidTr="00BC3C97">
        <w:trPr>
          <w:trHeight w:val="390"/>
        </w:trPr>
        <w:tc>
          <w:tcPr>
            <w:tcW w:w="1566" w:type="pct"/>
          </w:tcPr>
          <w:p w14:paraId="2C2FA158" w14:textId="77777777" w:rsidR="001765B3" w:rsidRPr="00650D94" w:rsidRDefault="001765B3" w:rsidP="00DC57E7">
            <w:pPr>
              <w:pStyle w:val="CTSNormal"/>
              <w:keepNext/>
              <w:keepLines/>
            </w:pPr>
            <w:r w:rsidRPr="00650D94">
              <w:t>Project Number</w:t>
            </w:r>
          </w:p>
        </w:tc>
        <w:tc>
          <w:tcPr>
            <w:tcW w:w="674" w:type="pct"/>
          </w:tcPr>
          <w:p w14:paraId="2C2FA159" w14:textId="77777777" w:rsidR="001765B3" w:rsidRPr="00650D94" w:rsidRDefault="001765B3" w:rsidP="00DC57E7">
            <w:pPr>
              <w:pStyle w:val="CTSNormal"/>
              <w:keepNext/>
              <w:keepLines/>
            </w:pPr>
            <w:r>
              <w:t>Calculated</w:t>
            </w:r>
          </w:p>
        </w:tc>
        <w:tc>
          <w:tcPr>
            <w:tcW w:w="609" w:type="pct"/>
          </w:tcPr>
          <w:p w14:paraId="2C2FA15A" w14:textId="77777777" w:rsidR="001765B3" w:rsidRPr="00650D94" w:rsidRDefault="001765B3" w:rsidP="00DC57E7">
            <w:pPr>
              <w:pStyle w:val="CTSNormal"/>
              <w:keepNext/>
              <w:keepLines/>
            </w:pPr>
          </w:p>
        </w:tc>
        <w:tc>
          <w:tcPr>
            <w:tcW w:w="1631" w:type="pct"/>
          </w:tcPr>
          <w:p w14:paraId="2C2FA15B" w14:textId="77777777" w:rsidR="001765B3" w:rsidRDefault="00A27DEC" w:rsidP="00F31E0E">
            <w:pPr>
              <w:pStyle w:val="CTSNormal"/>
              <w:keepNext/>
              <w:keepLines/>
              <w:numPr>
                <w:ilvl w:val="0"/>
                <w:numId w:val="8"/>
              </w:numPr>
            </w:pPr>
            <w:r>
              <w:t>This is a view-only field.</w:t>
            </w:r>
          </w:p>
          <w:p w14:paraId="2C2FA15C" w14:textId="77777777" w:rsidR="002C4F7E" w:rsidRPr="00650D94" w:rsidRDefault="002C4F7E" w:rsidP="00F31E0E">
            <w:pPr>
              <w:pStyle w:val="CTSNormal"/>
              <w:keepNext/>
              <w:keepLines/>
              <w:numPr>
                <w:ilvl w:val="0"/>
                <w:numId w:val="8"/>
              </w:numPr>
            </w:pPr>
            <w:r>
              <w:t>See 6.3.7 Format Project Number Business Rule.</w:t>
            </w:r>
          </w:p>
        </w:tc>
        <w:tc>
          <w:tcPr>
            <w:tcW w:w="520" w:type="pct"/>
          </w:tcPr>
          <w:p w14:paraId="2C2FA15D" w14:textId="77777777" w:rsidR="001765B3" w:rsidRPr="00650D94" w:rsidRDefault="001765B3" w:rsidP="00DC57E7">
            <w:pPr>
              <w:pStyle w:val="CTSNormal"/>
              <w:keepNext/>
              <w:keepLines/>
            </w:pPr>
          </w:p>
        </w:tc>
      </w:tr>
      <w:tr w:rsidR="001765B3" w:rsidRPr="00650D94" w14:paraId="2C2FA165" w14:textId="77777777" w:rsidTr="00BC3C97">
        <w:trPr>
          <w:trHeight w:val="345"/>
        </w:trPr>
        <w:tc>
          <w:tcPr>
            <w:tcW w:w="1566" w:type="pct"/>
          </w:tcPr>
          <w:p w14:paraId="2C2FA15F" w14:textId="77777777" w:rsidR="001765B3" w:rsidRDefault="001765B3" w:rsidP="00DC57E7">
            <w:pPr>
              <w:pStyle w:val="CTSNormal"/>
            </w:pPr>
            <w:r w:rsidRPr="00650D94">
              <w:t>Project Name</w:t>
            </w:r>
          </w:p>
          <w:p w14:paraId="2C2FA160" w14:textId="77777777" w:rsidR="001765B3" w:rsidRPr="00650D94" w:rsidRDefault="001765B3" w:rsidP="00DC57E7">
            <w:pPr>
              <w:pStyle w:val="CTSNormal"/>
            </w:pPr>
            <w:r>
              <w:t>(</w:t>
            </w:r>
            <w:r w:rsidRPr="00650D94">
              <w:t>Project</w:t>
            </w:r>
            <w:r>
              <w:t>.</w:t>
            </w:r>
            <w:r w:rsidRPr="00650D94">
              <w:t>Project</w:t>
            </w:r>
            <w:r>
              <w:t>Name)</w:t>
            </w:r>
          </w:p>
        </w:tc>
        <w:tc>
          <w:tcPr>
            <w:tcW w:w="674" w:type="pct"/>
          </w:tcPr>
          <w:p w14:paraId="2C2FA161" w14:textId="77777777" w:rsidR="001765B3" w:rsidRPr="00650D94" w:rsidRDefault="001765B3" w:rsidP="00DC57E7">
            <w:pPr>
              <w:pStyle w:val="CTSNormal"/>
            </w:pPr>
            <w:r>
              <w:t>String</w:t>
            </w:r>
          </w:p>
        </w:tc>
        <w:tc>
          <w:tcPr>
            <w:tcW w:w="609" w:type="pct"/>
          </w:tcPr>
          <w:p w14:paraId="2C2FA162" w14:textId="77777777" w:rsidR="001765B3" w:rsidRPr="00650D94" w:rsidRDefault="001765B3" w:rsidP="00DC57E7">
            <w:pPr>
              <w:pStyle w:val="CTSNormal"/>
            </w:pPr>
          </w:p>
        </w:tc>
        <w:tc>
          <w:tcPr>
            <w:tcW w:w="1631" w:type="pct"/>
          </w:tcPr>
          <w:p w14:paraId="2C2FA163" w14:textId="77777777" w:rsidR="001765B3" w:rsidRPr="00650D94" w:rsidRDefault="00A27DEC" w:rsidP="00F31E0E">
            <w:pPr>
              <w:pStyle w:val="CTSNormal"/>
              <w:numPr>
                <w:ilvl w:val="0"/>
                <w:numId w:val="8"/>
              </w:numPr>
            </w:pPr>
            <w:r>
              <w:t>This is a view-only field.</w:t>
            </w:r>
          </w:p>
        </w:tc>
        <w:tc>
          <w:tcPr>
            <w:tcW w:w="520" w:type="pct"/>
          </w:tcPr>
          <w:p w14:paraId="2C2FA164" w14:textId="77777777" w:rsidR="001765B3" w:rsidRPr="00650D94" w:rsidRDefault="001765B3" w:rsidP="00DC57E7">
            <w:pPr>
              <w:pStyle w:val="CTSNormal"/>
            </w:pPr>
            <w:r>
              <w:t>50</w:t>
            </w:r>
          </w:p>
        </w:tc>
      </w:tr>
      <w:tr w:rsidR="001765B3" w:rsidRPr="00650D94" w14:paraId="2C2FA16C" w14:textId="77777777" w:rsidTr="00BC3C97">
        <w:trPr>
          <w:trHeight w:val="246"/>
        </w:trPr>
        <w:tc>
          <w:tcPr>
            <w:tcW w:w="1566" w:type="pct"/>
          </w:tcPr>
          <w:p w14:paraId="2C2FA166" w14:textId="77777777" w:rsidR="001765B3" w:rsidRPr="00650D94" w:rsidRDefault="001765B3" w:rsidP="00DC57E7">
            <w:pPr>
              <w:pStyle w:val="CTSNormal"/>
            </w:pPr>
            <w:r w:rsidRPr="00650D94">
              <w:t>Project Completion</w:t>
            </w:r>
          </w:p>
        </w:tc>
        <w:tc>
          <w:tcPr>
            <w:tcW w:w="674" w:type="pct"/>
          </w:tcPr>
          <w:p w14:paraId="2C2FA167" w14:textId="77777777" w:rsidR="001765B3" w:rsidRPr="00650D94" w:rsidRDefault="001765B3" w:rsidP="00DC57E7">
            <w:pPr>
              <w:pStyle w:val="CTSNormal"/>
            </w:pPr>
            <w:r>
              <w:t>Calculated</w:t>
            </w:r>
          </w:p>
        </w:tc>
        <w:tc>
          <w:tcPr>
            <w:tcW w:w="609" w:type="pct"/>
          </w:tcPr>
          <w:p w14:paraId="2C2FA168" w14:textId="77777777" w:rsidR="001765B3" w:rsidRPr="00650D94" w:rsidRDefault="001765B3" w:rsidP="00DC57E7">
            <w:pPr>
              <w:pStyle w:val="CTSNormal"/>
            </w:pPr>
          </w:p>
        </w:tc>
        <w:tc>
          <w:tcPr>
            <w:tcW w:w="1631" w:type="pct"/>
          </w:tcPr>
          <w:p w14:paraId="2C2FA169" w14:textId="77777777" w:rsidR="001765B3" w:rsidRDefault="00A27DEC" w:rsidP="00F31E0E">
            <w:pPr>
              <w:pStyle w:val="CTSNormal"/>
              <w:numPr>
                <w:ilvl w:val="0"/>
                <w:numId w:val="5"/>
              </w:numPr>
            </w:pPr>
            <w:r>
              <w:t>This is a view-only field.</w:t>
            </w:r>
          </w:p>
          <w:p w14:paraId="2C2FA16A" w14:textId="77777777" w:rsidR="00B710CD" w:rsidRPr="00650D94" w:rsidRDefault="00B710CD" w:rsidP="00F31E0E">
            <w:pPr>
              <w:pStyle w:val="CTSNormal"/>
              <w:numPr>
                <w:ilvl w:val="0"/>
                <w:numId w:val="5"/>
              </w:numPr>
            </w:pPr>
            <w:r>
              <w:t>See 6.5.9 Calculate Project Completion</w:t>
            </w:r>
          </w:p>
        </w:tc>
        <w:tc>
          <w:tcPr>
            <w:tcW w:w="520" w:type="pct"/>
          </w:tcPr>
          <w:p w14:paraId="2C2FA16B" w14:textId="77777777" w:rsidR="001765B3" w:rsidRPr="00650D94" w:rsidRDefault="001765B3" w:rsidP="00DC57E7">
            <w:pPr>
              <w:pStyle w:val="CTSNormal"/>
            </w:pPr>
          </w:p>
        </w:tc>
      </w:tr>
      <w:tr w:rsidR="001765B3" w:rsidRPr="00650D94" w14:paraId="2C2FA174" w14:textId="77777777" w:rsidTr="00BC3C97">
        <w:trPr>
          <w:trHeight w:val="309"/>
        </w:trPr>
        <w:tc>
          <w:tcPr>
            <w:tcW w:w="1566" w:type="pct"/>
          </w:tcPr>
          <w:p w14:paraId="2C2FA16D" w14:textId="77777777" w:rsidR="001765B3" w:rsidRPr="00650D94" w:rsidRDefault="001765B3" w:rsidP="00DC57E7">
            <w:pPr>
              <w:pStyle w:val="CTSNormal"/>
            </w:pPr>
            <w:r w:rsidRPr="00650D94">
              <w:t>Project Rating</w:t>
            </w:r>
          </w:p>
        </w:tc>
        <w:tc>
          <w:tcPr>
            <w:tcW w:w="674" w:type="pct"/>
          </w:tcPr>
          <w:p w14:paraId="2C2FA16E" w14:textId="77777777" w:rsidR="001765B3" w:rsidRPr="00650D94" w:rsidRDefault="001765B3" w:rsidP="00DC57E7">
            <w:pPr>
              <w:pStyle w:val="CTSNormal"/>
            </w:pPr>
            <w:r>
              <w:t>Calculated</w:t>
            </w:r>
          </w:p>
        </w:tc>
        <w:tc>
          <w:tcPr>
            <w:tcW w:w="609" w:type="pct"/>
          </w:tcPr>
          <w:p w14:paraId="2C2FA16F" w14:textId="77777777" w:rsidR="001765B3" w:rsidRPr="00650D94" w:rsidRDefault="001765B3" w:rsidP="00DC57E7">
            <w:pPr>
              <w:pStyle w:val="CTSNormal"/>
            </w:pPr>
          </w:p>
        </w:tc>
        <w:tc>
          <w:tcPr>
            <w:tcW w:w="1631" w:type="pct"/>
          </w:tcPr>
          <w:p w14:paraId="2C2FA170" w14:textId="77777777" w:rsidR="001765B3" w:rsidRDefault="00A27DEC" w:rsidP="00F31E0E">
            <w:pPr>
              <w:pStyle w:val="CTSNormal"/>
              <w:numPr>
                <w:ilvl w:val="0"/>
                <w:numId w:val="5"/>
              </w:numPr>
            </w:pPr>
            <w:r>
              <w:t>This is a view-only field.</w:t>
            </w:r>
          </w:p>
          <w:p w14:paraId="2C2FA171" w14:textId="77777777" w:rsidR="00435EE0" w:rsidRDefault="00435EE0" w:rsidP="00F31E0E">
            <w:pPr>
              <w:pStyle w:val="CTSNormal"/>
              <w:numPr>
                <w:ilvl w:val="0"/>
                <w:numId w:val="5"/>
              </w:numPr>
            </w:pPr>
            <w:r>
              <w:t>See 6.4.9 Calculate Project Rating Color.</w:t>
            </w:r>
          </w:p>
          <w:p w14:paraId="2C2FA172" w14:textId="77777777" w:rsidR="00435EE0" w:rsidRPr="00650D94" w:rsidRDefault="00435EE0" w:rsidP="00F31E0E">
            <w:pPr>
              <w:pStyle w:val="CTSNormal"/>
              <w:numPr>
                <w:ilvl w:val="0"/>
                <w:numId w:val="5"/>
              </w:numPr>
            </w:pPr>
            <w:r>
              <w:t>See 6.4.9 Calculate Project Rating Text.</w:t>
            </w:r>
          </w:p>
        </w:tc>
        <w:tc>
          <w:tcPr>
            <w:tcW w:w="520" w:type="pct"/>
          </w:tcPr>
          <w:p w14:paraId="2C2FA173" w14:textId="77777777" w:rsidR="001765B3" w:rsidRPr="00650D94" w:rsidRDefault="001765B3" w:rsidP="00DC57E7">
            <w:pPr>
              <w:pStyle w:val="CTSNormal"/>
            </w:pPr>
          </w:p>
        </w:tc>
      </w:tr>
      <w:tr w:rsidR="001765B3" w:rsidRPr="00650D94" w14:paraId="2C2FA17B" w14:textId="77777777" w:rsidTr="00BC3C97">
        <w:trPr>
          <w:trHeight w:val="59"/>
        </w:trPr>
        <w:tc>
          <w:tcPr>
            <w:tcW w:w="1566" w:type="pct"/>
          </w:tcPr>
          <w:p w14:paraId="2C2FA175" w14:textId="77777777" w:rsidR="001765B3" w:rsidRDefault="001765B3" w:rsidP="00DC57E7">
            <w:pPr>
              <w:pStyle w:val="CTSNormal"/>
            </w:pPr>
            <w:r w:rsidRPr="00650D94">
              <w:t>Project Health</w:t>
            </w:r>
          </w:p>
          <w:p w14:paraId="2C2FA176" w14:textId="77777777" w:rsidR="001765B3" w:rsidRPr="00650D94" w:rsidRDefault="001765B3" w:rsidP="00DC57E7">
            <w:pPr>
              <w:pStyle w:val="CTSNormal"/>
            </w:pPr>
            <w:r>
              <w:t>(</w:t>
            </w:r>
            <w:r w:rsidRPr="00650D94">
              <w:t>Project</w:t>
            </w:r>
            <w:r>
              <w:t>Health.</w:t>
            </w:r>
            <w:r w:rsidRPr="00650D94">
              <w:t xml:space="preserve"> Project</w:t>
            </w:r>
            <w:r>
              <w:t>Health)</w:t>
            </w:r>
          </w:p>
        </w:tc>
        <w:tc>
          <w:tcPr>
            <w:tcW w:w="674" w:type="pct"/>
          </w:tcPr>
          <w:p w14:paraId="2C2FA177" w14:textId="77777777" w:rsidR="001765B3" w:rsidRPr="00650D94" w:rsidRDefault="001765B3" w:rsidP="00DC57E7">
            <w:pPr>
              <w:pStyle w:val="CTSNormal"/>
            </w:pPr>
            <w:r>
              <w:t>Integer</w:t>
            </w:r>
          </w:p>
        </w:tc>
        <w:tc>
          <w:tcPr>
            <w:tcW w:w="609" w:type="pct"/>
          </w:tcPr>
          <w:p w14:paraId="2C2FA178" w14:textId="77777777" w:rsidR="001765B3" w:rsidRPr="00650D94" w:rsidRDefault="001765B3" w:rsidP="00DC57E7">
            <w:pPr>
              <w:pStyle w:val="CTSNormal"/>
            </w:pPr>
          </w:p>
        </w:tc>
        <w:tc>
          <w:tcPr>
            <w:tcW w:w="1631" w:type="pct"/>
          </w:tcPr>
          <w:p w14:paraId="2C2FA179" w14:textId="77777777" w:rsidR="001765B3" w:rsidRPr="00650D94" w:rsidRDefault="00A27DEC" w:rsidP="00F31E0E">
            <w:pPr>
              <w:pStyle w:val="CTSNormal"/>
              <w:numPr>
                <w:ilvl w:val="0"/>
                <w:numId w:val="5"/>
              </w:numPr>
            </w:pPr>
            <w:r>
              <w:t>This is a view-only field.</w:t>
            </w:r>
          </w:p>
        </w:tc>
        <w:tc>
          <w:tcPr>
            <w:tcW w:w="520" w:type="pct"/>
          </w:tcPr>
          <w:p w14:paraId="2C2FA17A" w14:textId="77777777" w:rsidR="001765B3" w:rsidRPr="00650D94" w:rsidRDefault="001765B3" w:rsidP="00DC57E7">
            <w:pPr>
              <w:pStyle w:val="CTSNormal"/>
            </w:pPr>
          </w:p>
        </w:tc>
      </w:tr>
      <w:tr w:rsidR="001765B3" w:rsidRPr="00650D94" w14:paraId="2C2FA182" w14:textId="77777777" w:rsidTr="00BC3C97">
        <w:trPr>
          <w:trHeight w:val="210"/>
        </w:trPr>
        <w:tc>
          <w:tcPr>
            <w:tcW w:w="1566" w:type="pct"/>
          </w:tcPr>
          <w:p w14:paraId="2C2FA17C" w14:textId="77777777" w:rsidR="001765B3" w:rsidRPr="00650D94" w:rsidRDefault="001765B3" w:rsidP="00DC57E7">
            <w:pPr>
              <w:pStyle w:val="CTSNormal"/>
            </w:pPr>
            <w:r w:rsidRPr="00650D94">
              <w:t>% Capital Budget Spent</w:t>
            </w:r>
          </w:p>
        </w:tc>
        <w:tc>
          <w:tcPr>
            <w:tcW w:w="674" w:type="pct"/>
          </w:tcPr>
          <w:p w14:paraId="2C2FA17D" w14:textId="77777777" w:rsidR="001765B3" w:rsidRPr="00650D94" w:rsidRDefault="001765B3" w:rsidP="00DC57E7">
            <w:pPr>
              <w:pStyle w:val="CTSNormal"/>
            </w:pPr>
            <w:r>
              <w:t>Calculated</w:t>
            </w:r>
          </w:p>
        </w:tc>
        <w:tc>
          <w:tcPr>
            <w:tcW w:w="609" w:type="pct"/>
          </w:tcPr>
          <w:p w14:paraId="2C2FA17E" w14:textId="77777777" w:rsidR="001765B3" w:rsidRPr="00650D94" w:rsidRDefault="001765B3" w:rsidP="00DC57E7">
            <w:pPr>
              <w:pStyle w:val="CTSNormal"/>
            </w:pPr>
          </w:p>
        </w:tc>
        <w:tc>
          <w:tcPr>
            <w:tcW w:w="1631" w:type="pct"/>
          </w:tcPr>
          <w:p w14:paraId="2C2FA17F" w14:textId="77777777" w:rsidR="001765B3" w:rsidRDefault="00A27DEC" w:rsidP="00F31E0E">
            <w:pPr>
              <w:pStyle w:val="CTSNormal"/>
              <w:numPr>
                <w:ilvl w:val="0"/>
                <w:numId w:val="5"/>
              </w:numPr>
            </w:pPr>
            <w:r>
              <w:t>This is a view-only field.</w:t>
            </w:r>
          </w:p>
          <w:p w14:paraId="2C2FA180" w14:textId="77777777" w:rsidR="00564FF9" w:rsidRPr="00650D94" w:rsidRDefault="00564FF9" w:rsidP="00F31E0E">
            <w:pPr>
              <w:pStyle w:val="CTSNormal"/>
              <w:numPr>
                <w:ilvl w:val="0"/>
                <w:numId w:val="5"/>
              </w:numPr>
            </w:pPr>
            <w:r>
              <w:t>See 6.5.9 Calculate % Capital Budget Spent.</w:t>
            </w:r>
          </w:p>
        </w:tc>
        <w:tc>
          <w:tcPr>
            <w:tcW w:w="520" w:type="pct"/>
          </w:tcPr>
          <w:p w14:paraId="2C2FA181" w14:textId="77777777" w:rsidR="001765B3" w:rsidRPr="00650D94" w:rsidRDefault="001765B3" w:rsidP="00DC57E7">
            <w:pPr>
              <w:pStyle w:val="CTSNormal"/>
            </w:pPr>
          </w:p>
        </w:tc>
      </w:tr>
      <w:tr w:rsidR="001765B3" w:rsidRPr="00650D94" w14:paraId="2C2FA189" w14:textId="77777777" w:rsidTr="00BC3C97">
        <w:trPr>
          <w:trHeight w:val="336"/>
        </w:trPr>
        <w:tc>
          <w:tcPr>
            <w:tcW w:w="1566" w:type="pct"/>
          </w:tcPr>
          <w:p w14:paraId="2C2FA183" w14:textId="77777777" w:rsidR="001765B3" w:rsidRDefault="001765B3" w:rsidP="00DC57E7">
            <w:pPr>
              <w:pStyle w:val="CTSNormal"/>
            </w:pPr>
            <w:r w:rsidRPr="00650D94">
              <w:t>Project Site Hyperlink</w:t>
            </w:r>
          </w:p>
          <w:p w14:paraId="2C2FA184" w14:textId="77777777" w:rsidR="001765B3" w:rsidRPr="00650D94" w:rsidRDefault="001765B3" w:rsidP="00DC57E7">
            <w:pPr>
              <w:pStyle w:val="CTSNormal"/>
            </w:pPr>
            <w:r>
              <w:t>(</w:t>
            </w:r>
            <w:r w:rsidRPr="00650D94">
              <w:t>Project</w:t>
            </w:r>
            <w:r>
              <w:t>.</w:t>
            </w:r>
            <w:r w:rsidRPr="00650D94">
              <w:t>Project</w:t>
            </w:r>
            <w:r>
              <w:t>Directory)</w:t>
            </w:r>
          </w:p>
        </w:tc>
        <w:tc>
          <w:tcPr>
            <w:tcW w:w="674" w:type="pct"/>
          </w:tcPr>
          <w:p w14:paraId="2C2FA185" w14:textId="77777777" w:rsidR="001765B3" w:rsidRPr="00650D94" w:rsidRDefault="001765B3" w:rsidP="00DC57E7">
            <w:pPr>
              <w:pStyle w:val="CTSNormal"/>
            </w:pPr>
            <w:r>
              <w:t>String</w:t>
            </w:r>
          </w:p>
        </w:tc>
        <w:tc>
          <w:tcPr>
            <w:tcW w:w="609" w:type="pct"/>
          </w:tcPr>
          <w:p w14:paraId="2C2FA186" w14:textId="77777777" w:rsidR="001765B3" w:rsidRPr="00650D94" w:rsidRDefault="001765B3" w:rsidP="00DC57E7">
            <w:pPr>
              <w:pStyle w:val="CTSNormal"/>
            </w:pPr>
          </w:p>
        </w:tc>
        <w:tc>
          <w:tcPr>
            <w:tcW w:w="1631" w:type="pct"/>
          </w:tcPr>
          <w:p w14:paraId="2C2FA187" w14:textId="77777777" w:rsidR="001765B3" w:rsidRPr="00650D94" w:rsidRDefault="00A27DEC" w:rsidP="00F31E0E">
            <w:pPr>
              <w:pStyle w:val="CTSNormal"/>
              <w:numPr>
                <w:ilvl w:val="0"/>
                <w:numId w:val="5"/>
              </w:numPr>
            </w:pPr>
            <w:r>
              <w:t>This is a view-only field.</w:t>
            </w:r>
          </w:p>
        </w:tc>
        <w:tc>
          <w:tcPr>
            <w:tcW w:w="520" w:type="pct"/>
          </w:tcPr>
          <w:p w14:paraId="2C2FA188" w14:textId="77777777" w:rsidR="001765B3" w:rsidRPr="00650D94" w:rsidRDefault="001765B3" w:rsidP="00DC57E7">
            <w:pPr>
              <w:pStyle w:val="CTSNormal"/>
            </w:pPr>
            <w:r>
              <w:t>255</w:t>
            </w:r>
          </w:p>
        </w:tc>
      </w:tr>
      <w:tr w:rsidR="00B05812" w:rsidRPr="00650D94" w14:paraId="2C2FA191" w14:textId="77777777" w:rsidTr="00BC3C97">
        <w:trPr>
          <w:trHeight w:val="336"/>
        </w:trPr>
        <w:tc>
          <w:tcPr>
            <w:tcW w:w="1566" w:type="pct"/>
          </w:tcPr>
          <w:p w14:paraId="2C2FA18A" w14:textId="77777777" w:rsidR="00B05812" w:rsidRDefault="00B05812" w:rsidP="00B05812">
            <w:pPr>
              <w:pStyle w:val="CTSNormal"/>
            </w:pPr>
            <w:r w:rsidRPr="00650D94">
              <w:t xml:space="preserve">Role </w:t>
            </w:r>
          </w:p>
          <w:p w14:paraId="2C2FA18B" w14:textId="77777777" w:rsidR="00016F8E" w:rsidRPr="00650D94" w:rsidRDefault="00016F8E" w:rsidP="00B05812">
            <w:pPr>
              <w:pStyle w:val="CTSNormal"/>
            </w:pPr>
            <w:r>
              <w:t>(TeamRole.TeamRole)</w:t>
            </w:r>
          </w:p>
        </w:tc>
        <w:tc>
          <w:tcPr>
            <w:tcW w:w="674" w:type="pct"/>
          </w:tcPr>
          <w:p w14:paraId="2C2FA18C" w14:textId="77777777" w:rsidR="00B05812" w:rsidRPr="00650D94" w:rsidRDefault="00016F8E" w:rsidP="00B05812">
            <w:pPr>
              <w:pStyle w:val="CTSNormal"/>
            </w:pPr>
            <w:r>
              <w:t>String</w:t>
            </w:r>
          </w:p>
        </w:tc>
        <w:tc>
          <w:tcPr>
            <w:tcW w:w="609" w:type="pct"/>
          </w:tcPr>
          <w:p w14:paraId="2C2FA18D" w14:textId="77777777" w:rsidR="00B05812" w:rsidRPr="00650D94" w:rsidRDefault="00653865" w:rsidP="00B05812">
            <w:pPr>
              <w:pStyle w:val="CTSNormal"/>
            </w:pPr>
            <w:r>
              <w:t>Hyperlink</w:t>
            </w:r>
          </w:p>
        </w:tc>
        <w:tc>
          <w:tcPr>
            <w:tcW w:w="1631" w:type="pct"/>
          </w:tcPr>
          <w:p w14:paraId="2C2FA18E" w14:textId="77777777" w:rsidR="00B05812" w:rsidRDefault="009F1910" w:rsidP="00F31E0E">
            <w:pPr>
              <w:pStyle w:val="CTSNormal"/>
              <w:numPr>
                <w:ilvl w:val="0"/>
                <w:numId w:val="5"/>
              </w:numPr>
            </w:pPr>
            <w:r>
              <w:t>This field is required.</w:t>
            </w:r>
          </w:p>
          <w:p w14:paraId="2C2FA18F" w14:textId="77777777" w:rsidR="00653865" w:rsidRPr="00650D94" w:rsidRDefault="00653865" w:rsidP="00F31E0E">
            <w:pPr>
              <w:pStyle w:val="CTSNormal"/>
              <w:numPr>
                <w:ilvl w:val="0"/>
                <w:numId w:val="5"/>
              </w:numPr>
            </w:pPr>
            <w:r>
              <w:t>This field in the grid will contain a hyperlink that opens the selected record for editing.</w:t>
            </w:r>
          </w:p>
        </w:tc>
        <w:tc>
          <w:tcPr>
            <w:tcW w:w="520" w:type="pct"/>
          </w:tcPr>
          <w:p w14:paraId="2C2FA190" w14:textId="77777777" w:rsidR="00B05812" w:rsidRPr="00650D94" w:rsidRDefault="00016F8E" w:rsidP="00B05812">
            <w:pPr>
              <w:pStyle w:val="CTSNormal"/>
            </w:pPr>
            <w:r>
              <w:t>50</w:t>
            </w:r>
          </w:p>
        </w:tc>
      </w:tr>
      <w:tr w:rsidR="00B05812" w:rsidRPr="00650D94" w14:paraId="2C2FA198" w14:textId="77777777" w:rsidTr="00BC3C97">
        <w:trPr>
          <w:trHeight w:val="336"/>
        </w:trPr>
        <w:tc>
          <w:tcPr>
            <w:tcW w:w="1566" w:type="pct"/>
          </w:tcPr>
          <w:p w14:paraId="2C2FA192" w14:textId="77777777" w:rsidR="00B05812" w:rsidRDefault="00B05812" w:rsidP="00B05812">
            <w:pPr>
              <w:pStyle w:val="CTSNormal"/>
            </w:pPr>
            <w:r w:rsidRPr="00650D94">
              <w:t>Resource</w:t>
            </w:r>
          </w:p>
          <w:p w14:paraId="2C2FA193" w14:textId="77777777" w:rsidR="00016F8E" w:rsidRPr="00650D94" w:rsidRDefault="00016F8E" w:rsidP="00B05812">
            <w:pPr>
              <w:pStyle w:val="CTSNormal"/>
            </w:pPr>
            <w:r>
              <w:t>(Resource.Resource)</w:t>
            </w:r>
          </w:p>
        </w:tc>
        <w:tc>
          <w:tcPr>
            <w:tcW w:w="674" w:type="pct"/>
          </w:tcPr>
          <w:p w14:paraId="2C2FA194" w14:textId="77777777" w:rsidR="00B05812" w:rsidRPr="00650D94" w:rsidRDefault="00016F8E" w:rsidP="00B05812">
            <w:pPr>
              <w:pStyle w:val="CTSNormal"/>
            </w:pPr>
            <w:r>
              <w:t>String</w:t>
            </w:r>
          </w:p>
        </w:tc>
        <w:tc>
          <w:tcPr>
            <w:tcW w:w="609" w:type="pct"/>
          </w:tcPr>
          <w:p w14:paraId="2C2FA195" w14:textId="77777777" w:rsidR="00B05812" w:rsidRPr="00650D94" w:rsidRDefault="00B05812" w:rsidP="00B05812">
            <w:pPr>
              <w:pStyle w:val="CTSNormal"/>
            </w:pPr>
          </w:p>
        </w:tc>
        <w:tc>
          <w:tcPr>
            <w:tcW w:w="1631" w:type="pct"/>
          </w:tcPr>
          <w:p w14:paraId="2C2FA196" w14:textId="77777777" w:rsidR="00B05812" w:rsidRPr="00650D94" w:rsidRDefault="009F1910" w:rsidP="00F31E0E">
            <w:pPr>
              <w:pStyle w:val="CTSNormal"/>
              <w:numPr>
                <w:ilvl w:val="0"/>
                <w:numId w:val="5"/>
              </w:numPr>
            </w:pPr>
            <w:r>
              <w:t>This field is required.</w:t>
            </w:r>
          </w:p>
        </w:tc>
        <w:tc>
          <w:tcPr>
            <w:tcW w:w="520" w:type="pct"/>
          </w:tcPr>
          <w:p w14:paraId="2C2FA197" w14:textId="77777777" w:rsidR="00B05812" w:rsidRPr="00650D94" w:rsidRDefault="00016F8E" w:rsidP="00B05812">
            <w:pPr>
              <w:pStyle w:val="CTSNormal"/>
            </w:pPr>
            <w:r>
              <w:t>50</w:t>
            </w:r>
          </w:p>
        </w:tc>
      </w:tr>
      <w:tr w:rsidR="00B05812" w:rsidRPr="00650D94" w14:paraId="2C2FA19F" w14:textId="77777777" w:rsidTr="00BC3C97">
        <w:trPr>
          <w:trHeight w:val="336"/>
        </w:trPr>
        <w:tc>
          <w:tcPr>
            <w:tcW w:w="1566" w:type="pct"/>
          </w:tcPr>
          <w:p w14:paraId="2C2FA199" w14:textId="77777777" w:rsidR="00B05812" w:rsidRDefault="00B05812" w:rsidP="00B05812">
            <w:pPr>
              <w:pStyle w:val="CTSNormal"/>
            </w:pPr>
            <w:r w:rsidRPr="00650D94">
              <w:t>Phone</w:t>
            </w:r>
          </w:p>
          <w:p w14:paraId="2C2FA19A" w14:textId="77777777" w:rsidR="00016F8E" w:rsidRPr="00650D94" w:rsidRDefault="00016F8E" w:rsidP="00B05812">
            <w:pPr>
              <w:pStyle w:val="CTSNormal"/>
            </w:pPr>
            <w:r>
              <w:t>(Resource.Phone)</w:t>
            </w:r>
          </w:p>
        </w:tc>
        <w:tc>
          <w:tcPr>
            <w:tcW w:w="674" w:type="pct"/>
          </w:tcPr>
          <w:p w14:paraId="2C2FA19B" w14:textId="77777777" w:rsidR="00B05812" w:rsidRPr="00650D94" w:rsidRDefault="00016F8E" w:rsidP="00B05812">
            <w:pPr>
              <w:pStyle w:val="CTSNormal"/>
            </w:pPr>
            <w:r>
              <w:t>String</w:t>
            </w:r>
          </w:p>
        </w:tc>
        <w:tc>
          <w:tcPr>
            <w:tcW w:w="609" w:type="pct"/>
          </w:tcPr>
          <w:p w14:paraId="2C2FA19C" w14:textId="77777777" w:rsidR="00B05812" w:rsidRPr="00650D94" w:rsidRDefault="00B05812" w:rsidP="00B05812">
            <w:pPr>
              <w:pStyle w:val="CTSNormal"/>
            </w:pPr>
          </w:p>
        </w:tc>
        <w:tc>
          <w:tcPr>
            <w:tcW w:w="1631" w:type="pct"/>
          </w:tcPr>
          <w:p w14:paraId="2C2FA19D" w14:textId="77777777" w:rsidR="00B05812" w:rsidRPr="00650D94" w:rsidRDefault="00B05812" w:rsidP="00B05812">
            <w:pPr>
              <w:pStyle w:val="CTSNormal"/>
            </w:pPr>
          </w:p>
        </w:tc>
        <w:tc>
          <w:tcPr>
            <w:tcW w:w="520" w:type="pct"/>
          </w:tcPr>
          <w:p w14:paraId="2C2FA19E" w14:textId="77777777" w:rsidR="00B05812" w:rsidRPr="00650D94" w:rsidRDefault="00016F8E" w:rsidP="00B05812">
            <w:pPr>
              <w:pStyle w:val="CTSNormal"/>
            </w:pPr>
            <w:r>
              <w:t>20</w:t>
            </w:r>
          </w:p>
        </w:tc>
      </w:tr>
      <w:tr w:rsidR="00B05812" w:rsidRPr="00650D94" w14:paraId="2C2FA1A6" w14:textId="77777777" w:rsidTr="00BC3C97">
        <w:trPr>
          <w:trHeight w:val="336"/>
        </w:trPr>
        <w:tc>
          <w:tcPr>
            <w:tcW w:w="1566" w:type="pct"/>
          </w:tcPr>
          <w:p w14:paraId="2C2FA1A0" w14:textId="77777777" w:rsidR="00B05812" w:rsidRDefault="00B05812" w:rsidP="00B05812">
            <w:pPr>
              <w:pStyle w:val="CTSNormal"/>
            </w:pPr>
            <w:r w:rsidRPr="00650D94">
              <w:t>Email</w:t>
            </w:r>
          </w:p>
          <w:p w14:paraId="2C2FA1A1" w14:textId="77777777" w:rsidR="00016F8E" w:rsidRPr="00650D94" w:rsidRDefault="00016F8E" w:rsidP="00B05812">
            <w:pPr>
              <w:pStyle w:val="CTSNormal"/>
            </w:pPr>
            <w:r>
              <w:t>(Resource.Email)</w:t>
            </w:r>
          </w:p>
        </w:tc>
        <w:tc>
          <w:tcPr>
            <w:tcW w:w="674" w:type="pct"/>
          </w:tcPr>
          <w:p w14:paraId="2C2FA1A2" w14:textId="77777777" w:rsidR="00B05812" w:rsidRPr="00650D94" w:rsidRDefault="00016F8E" w:rsidP="00B05812">
            <w:pPr>
              <w:pStyle w:val="CTSNormal"/>
            </w:pPr>
            <w:r>
              <w:t>String</w:t>
            </w:r>
          </w:p>
        </w:tc>
        <w:tc>
          <w:tcPr>
            <w:tcW w:w="609" w:type="pct"/>
          </w:tcPr>
          <w:p w14:paraId="2C2FA1A3" w14:textId="77777777" w:rsidR="00B05812" w:rsidRPr="00650D94" w:rsidRDefault="00B05812" w:rsidP="00B05812">
            <w:pPr>
              <w:pStyle w:val="CTSNormal"/>
            </w:pPr>
          </w:p>
        </w:tc>
        <w:tc>
          <w:tcPr>
            <w:tcW w:w="1631" w:type="pct"/>
          </w:tcPr>
          <w:p w14:paraId="2C2FA1A4" w14:textId="77777777" w:rsidR="00B05812" w:rsidRPr="00650D94" w:rsidRDefault="00B05812" w:rsidP="00B05812">
            <w:pPr>
              <w:pStyle w:val="CTSNormal"/>
            </w:pPr>
          </w:p>
        </w:tc>
        <w:tc>
          <w:tcPr>
            <w:tcW w:w="520" w:type="pct"/>
          </w:tcPr>
          <w:p w14:paraId="2C2FA1A5" w14:textId="77777777" w:rsidR="00B05812" w:rsidRPr="00650D94" w:rsidRDefault="00016F8E" w:rsidP="00B05812">
            <w:pPr>
              <w:pStyle w:val="CTSNormal"/>
            </w:pPr>
            <w:r>
              <w:t>75</w:t>
            </w:r>
          </w:p>
        </w:tc>
      </w:tr>
      <w:tr w:rsidR="00B05812" w:rsidRPr="00650D94" w14:paraId="2C2FA1AC" w14:textId="77777777" w:rsidTr="00BC3C97">
        <w:trPr>
          <w:trHeight w:val="336"/>
        </w:trPr>
        <w:tc>
          <w:tcPr>
            <w:tcW w:w="1566" w:type="pct"/>
          </w:tcPr>
          <w:p w14:paraId="2C2FA1A7" w14:textId="77777777" w:rsidR="00016F8E" w:rsidRPr="00650D94" w:rsidRDefault="00B05812" w:rsidP="00B05812">
            <w:pPr>
              <w:pStyle w:val="CTSNormal"/>
            </w:pPr>
            <w:r w:rsidRPr="00650D94">
              <w:t>Role Select List</w:t>
            </w:r>
          </w:p>
        </w:tc>
        <w:tc>
          <w:tcPr>
            <w:tcW w:w="674" w:type="pct"/>
          </w:tcPr>
          <w:p w14:paraId="2C2FA1A8" w14:textId="77777777" w:rsidR="00B05812" w:rsidRPr="00650D94" w:rsidRDefault="00016F8E" w:rsidP="00B05812">
            <w:pPr>
              <w:pStyle w:val="CTSNormal"/>
            </w:pPr>
            <w:r>
              <w:t>SelectList</w:t>
            </w:r>
          </w:p>
        </w:tc>
        <w:tc>
          <w:tcPr>
            <w:tcW w:w="609" w:type="pct"/>
          </w:tcPr>
          <w:p w14:paraId="2C2FA1A9" w14:textId="77777777" w:rsidR="00B05812" w:rsidRPr="00650D94" w:rsidRDefault="00B05812" w:rsidP="00B05812">
            <w:pPr>
              <w:pStyle w:val="CTSNormal"/>
            </w:pPr>
          </w:p>
        </w:tc>
        <w:tc>
          <w:tcPr>
            <w:tcW w:w="1631" w:type="pct"/>
          </w:tcPr>
          <w:p w14:paraId="2C2FA1AA" w14:textId="77777777" w:rsidR="00B05812" w:rsidRPr="00650D94" w:rsidRDefault="00B05812" w:rsidP="00B05812">
            <w:pPr>
              <w:pStyle w:val="CTSNormal"/>
            </w:pPr>
          </w:p>
        </w:tc>
        <w:tc>
          <w:tcPr>
            <w:tcW w:w="520" w:type="pct"/>
          </w:tcPr>
          <w:p w14:paraId="2C2FA1AB" w14:textId="77777777" w:rsidR="00B05812" w:rsidRPr="00650D94" w:rsidRDefault="00B05812" w:rsidP="00B05812">
            <w:pPr>
              <w:pStyle w:val="CTSNormal"/>
            </w:pPr>
          </w:p>
        </w:tc>
      </w:tr>
      <w:tr w:rsidR="00B05812" w:rsidRPr="00650D94" w14:paraId="2C2FA1B2" w14:textId="77777777" w:rsidTr="00BC3C97">
        <w:trPr>
          <w:trHeight w:val="336"/>
        </w:trPr>
        <w:tc>
          <w:tcPr>
            <w:tcW w:w="1566" w:type="pct"/>
          </w:tcPr>
          <w:p w14:paraId="2C2FA1AD" w14:textId="77777777" w:rsidR="00B05812" w:rsidRPr="00650D94" w:rsidRDefault="00B05812" w:rsidP="00B05812">
            <w:pPr>
              <w:pStyle w:val="CTSNormal"/>
            </w:pPr>
            <w:r w:rsidRPr="00650D94">
              <w:t>Resource Select List</w:t>
            </w:r>
          </w:p>
        </w:tc>
        <w:tc>
          <w:tcPr>
            <w:tcW w:w="674" w:type="pct"/>
          </w:tcPr>
          <w:p w14:paraId="2C2FA1AE" w14:textId="77777777" w:rsidR="00B05812" w:rsidRPr="00650D94" w:rsidRDefault="00016F8E" w:rsidP="00B05812">
            <w:pPr>
              <w:pStyle w:val="CTSNormal"/>
            </w:pPr>
            <w:r>
              <w:t>SelectList</w:t>
            </w:r>
          </w:p>
        </w:tc>
        <w:tc>
          <w:tcPr>
            <w:tcW w:w="609" w:type="pct"/>
          </w:tcPr>
          <w:p w14:paraId="2C2FA1AF" w14:textId="77777777" w:rsidR="00B05812" w:rsidRPr="00650D94" w:rsidRDefault="00B05812" w:rsidP="00B05812">
            <w:pPr>
              <w:pStyle w:val="CTSNormal"/>
            </w:pPr>
          </w:p>
        </w:tc>
        <w:tc>
          <w:tcPr>
            <w:tcW w:w="1631" w:type="pct"/>
          </w:tcPr>
          <w:p w14:paraId="2C2FA1B0" w14:textId="77777777" w:rsidR="00B05812" w:rsidRPr="00650D94" w:rsidRDefault="00B05812" w:rsidP="00B05812">
            <w:pPr>
              <w:pStyle w:val="CTSNormal"/>
            </w:pPr>
          </w:p>
        </w:tc>
        <w:tc>
          <w:tcPr>
            <w:tcW w:w="520" w:type="pct"/>
          </w:tcPr>
          <w:p w14:paraId="2C2FA1B1" w14:textId="77777777" w:rsidR="00B05812" w:rsidRPr="00650D94" w:rsidRDefault="00B05812" w:rsidP="00B05812">
            <w:pPr>
              <w:pStyle w:val="CTSNormal"/>
            </w:pPr>
          </w:p>
        </w:tc>
      </w:tr>
    </w:tbl>
    <w:p w14:paraId="2C2FA1B3" w14:textId="77777777" w:rsidR="00B8601A" w:rsidRPr="00650D94" w:rsidRDefault="00B8601A" w:rsidP="00B8601A">
      <w:pPr>
        <w:pStyle w:val="CTSNormal"/>
        <w:rPr>
          <w:i/>
          <w:color w:val="0000FF"/>
        </w:rPr>
      </w:pPr>
    </w:p>
    <w:p w14:paraId="2C2FA1B4" w14:textId="77777777" w:rsidR="00B8601A" w:rsidRPr="00650D94" w:rsidRDefault="00B8601A" w:rsidP="00F31E0E">
      <w:pPr>
        <w:pStyle w:val="CTSHeading3"/>
        <w:keepLines/>
        <w:numPr>
          <w:ilvl w:val="2"/>
          <w:numId w:val="1"/>
        </w:numPr>
      </w:pPr>
      <w:r w:rsidRPr="00650D94">
        <w:t>Business Rules</w:t>
      </w:r>
    </w:p>
    <w:p w14:paraId="2C2FA1B5" w14:textId="77777777" w:rsidR="00B8601A" w:rsidRPr="00650D94" w:rsidRDefault="00B8601A" w:rsidP="00B8601A">
      <w:pPr>
        <w:pStyle w:val="CTSNormal"/>
      </w:pPr>
    </w:p>
    <w:tbl>
      <w:tblPr>
        <w:tblStyle w:val="TableCTS"/>
        <w:tblW w:w="4900" w:type="pct"/>
        <w:tblLook w:val="0020" w:firstRow="1" w:lastRow="0" w:firstColumn="0" w:lastColumn="0" w:noHBand="0" w:noVBand="0"/>
      </w:tblPr>
      <w:tblGrid>
        <w:gridCol w:w="3634"/>
        <w:gridCol w:w="6093"/>
      </w:tblGrid>
      <w:tr w:rsidR="00B8601A" w:rsidRPr="00650D94" w14:paraId="2C2FA1B8" w14:textId="77777777" w:rsidTr="00BC3C97">
        <w:trPr>
          <w:cnfStyle w:val="100000000000" w:firstRow="1" w:lastRow="0" w:firstColumn="0" w:lastColumn="0" w:oddVBand="0" w:evenVBand="0" w:oddHBand="0" w:evenHBand="0" w:firstRowFirstColumn="0" w:firstRowLastColumn="0" w:lastRowFirstColumn="0" w:lastRowLastColumn="0"/>
          <w:trHeight w:val="300"/>
          <w:tblHeader/>
        </w:trPr>
        <w:tc>
          <w:tcPr>
            <w:tcW w:w="1868" w:type="pct"/>
          </w:tcPr>
          <w:p w14:paraId="2C2FA1B6" w14:textId="77777777" w:rsidR="00B8601A" w:rsidRPr="00650D94" w:rsidRDefault="00B8601A" w:rsidP="00C45AEC">
            <w:pPr>
              <w:pStyle w:val="CTSNormal"/>
              <w:rPr>
                <w:bCs/>
              </w:rPr>
            </w:pPr>
            <w:r w:rsidRPr="00650D94">
              <w:rPr>
                <w:bCs/>
              </w:rPr>
              <w:lastRenderedPageBreak/>
              <w:t>Business Rule</w:t>
            </w:r>
          </w:p>
        </w:tc>
        <w:tc>
          <w:tcPr>
            <w:tcW w:w="3132" w:type="pct"/>
          </w:tcPr>
          <w:p w14:paraId="2C2FA1B7" w14:textId="77777777" w:rsidR="00B8601A" w:rsidRPr="00650D94" w:rsidRDefault="00B8601A" w:rsidP="00C45AEC">
            <w:pPr>
              <w:pStyle w:val="CTSNormal"/>
              <w:rPr>
                <w:bCs/>
              </w:rPr>
            </w:pPr>
            <w:r w:rsidRPr="00650D94">
              <w:rPr>
                <w:bCs/>
              </w:rPr>
              <w:t>Description</w:t>
            </w:r>
          </w:p>
        </w:tc>
      </w:tr>
      <w:tr w:rsidR="00B8601A" w:rsidRPr="00650D94" w14:paraId="2C2FA1BB" w14:textId="77777777" w:rsidTr="00BC3C97">
        <w:trPr>
          <w:trHeight w:val="327"/>
        </w:trPr>
        <w:tc>
          <w:tcPr>
            <w:tcW w:w="1868" w:type="pct"/>
          </w:tcPr>
          <w:p w14:paraId="2C2FA1B9" w14:textId="77777777" w:rsidR="00B8601A" w:rsidRPr="00650D94" w:rsidRDefault="00B8601A" w:rsidP="00C45AEC">
            <w:pPr>
              <w:pStyle w:val="CTSNormal"/>
            </w:pPr>
          </w:p>
        </w:tc>
        <w:tc>
          <w:tcPr>
            <w:tcW w:w="3132" w:type="pct"/>
          </w:tcPr>
          <w:p w14:paraId="2C2FA1BA" w14:textId="77777777" w:rsidR="00B8601A" w:rsidRPr="00650D94" w:rsidRDefault="00B8601A" w:rsidP="00C45AEC">
            <w:pPr>
              <w:pStyle w:val="CTSNormal"/>
            </w:pPr>
          </w:p>
        </w:tc>
      </w:tr>
    </w:tbl>
    <w:p w14:paraId="2C2FA1BC" w14:textId="77777777" w:rsidR="00B8601A" w:rsidRPr="00650D94" w:rsidRDefault="00B8601A" w:rsidP="00AC5B9F">
      <w:pPr>
        <w:pStyle w:val="CTSNormal"/>
        <w:rPr>
          <w:i/>
          <w:color w:val="0000FF"/>
        </w:rPr>
      </w:pPr>
    </w:p>
    <w:p w14:paraId="2C2FA1BD" w14:textId="77777777" w:rsidR="00B8601A" w:rsidRPr="00650D94" w:rsidRDefault="00B8601A" w:rsidP="00B51751">
      <w:pPr>
        <w:pStyle w:val="CTSHeading2"/>
      </w:pPr>
      <w:r w:rsidRPr="00650D94">
        <w:t>Maintain Project Lessons Learned</w:t>
      </w:r>
    </w:p>
    <w:p w14:paraId="2C2FA1BE" w14:textId="77777777" w:rsidR="00B8601A" w:rsidRPr="00650D94" w:rsidRDefault="00B8601A" w:rsidP="00B8601A">
      <w:pPr>
        <w:pStyle w:val="CTSNormal"/>
        <w:keepNext/>
        <w:keepLines/>
      </w:pPr>
    </w:p>
    <w:p w14:paraId="2C2FA1BF" w14:textId="77777777" w:rsidR="00B8601A" w:rsidRPr="00650D94" w:rsidRDefault="00B8601A" w:rsidP="00F31E0E">
      <w:pPr>
        <w:pStyle w:val="CTSHeading3"/>
        <w:keepLines/>
        <w:numPr>
          <w:ilvl w:val="2"/>
          <w:numId w:val="1"/>
        </w:numPr>
      </w:pPr>
      <w:r w:rsidRPr="00650D94">
        <w:t>Overview</w:t>
      </w:r>
    </w:p>
    <w:p w14:paraId="2C2FA1C0" w14:textId="77777777" w:rsidR="00B8601A" w:rsidRDefault="00B8601A" w:rsidP="00B8601A">
      <w:pPr>
        <w:pStyle w:val="CTSNormal"/>
        <w:keepNext/>
        <w:keepLines/>
      </w:pPr>
    </w:p>
    <w:p w14:paraId="2C2FA1C1" w14:textId="77777777" w:rsidR="00E1347F" w:rsidRPr="00650D94" w:rsidRDefault="00E1347F" w:rsidP="00B8601A">
      <w:pPr>
        <w:pStyle w:val="CTSNormal"/>
        <w:keepNext/>
        <w:keepLines/>
      </w:pPr>
      <w:r>
        <w:t>The Maintain Project Lessons Learned process launches the Lessons Learned tab of the Project Maintenance page within the Venture solution.  Venture users will utilize this page to enter/update the Project Lessons Learned.  The data dictionary describes the information the user will maintain.</w:t>
      </w:r>
    </w:p>
    <w:p w14:paraId="2C2FA1C2" w14:textId="77777777" w:rsidR="00B8601A" w:rsidRPr="00650D94" w:rsidRDefault="00B8601A" w:rsidP="00B8601A">
      <w:pPr>
        <w:pStyle w:val="CTSNormal"/>
      </w:pPr>
    </w:p>
    <w:p w14:paraId="2C2FA1C3" w14:textId="77777777" w:rsidR="00B8601A" w:rsidRPr="00650D94" w:rsidRDefault="00B8601A" w:rsidP="00F31E0E">
      <w:pPr>
        <w:pStyle w:val="CTSHeading3"/>
        <w:numPr>
          <w:ilvl w:val="2"/>
          <w:numId w:val="1"/>
        </w:numPr>
      </w:pPr>
      <w:r w:rsidRPr="00650D94">
        <w:t>Activities that Triggers Process</w:t>
      </w:r>
    </w:p>
    <w:p w14:paraId="2C2FA1C4" w14:textId="77777777" w:rsidR="00B8601A" w:rsidRDefault="00B8601A" w:rsidP="00B8601A">
      <w:pPr>
        <w:pStyle w:val="CTSNormal"/>
        <w:rPr>
          <w:color w:val="0070C0"/>
        </w:rPr>
      </w:pPr>
    </w:p>
    <w:p w14:paraId="2C2FA1C5" w14:textId="77777777" w:rsidR="00F66194" w:rsidRPr="00650D94" w:rsidRDefault="00F66194" w:rsidP="00B8601A">
      <w:pPr>
        <w:pStyle w:val="CTSNormal"/>
        <w:rPr>
          <w:color w:val="0070C0"/>
        </w:rPr>
      </w:pPr>
      <w:r>
        <w:t>The user initiates this process by clicking on the Lessons Learned tab of the Project Maintenance screen.</w:t>
      </w:r>
    </w:p>
    <w:p w14:paraId="2C2FA1C6" w14:textId="77777777" w:rsidR="00B8601A" w:rsidRPr="00650D94" w:rsidRDefault="00B8601A" w:rsidP="00B8601A">
      <w:pPr>
        <w:pStyle w:val="CTSNormal"/>
        <w:rPr>
          <w:color w:val="0070C0"/>
        </w:rPr>
      </w:pPr>
    </w:p>
    <w:p w14:paraId="2C2FA1C7" w14:textId="77777777" w:rsidR="00B8601A" w:rsidRPr="00650D94" w:rsidRDefault="00B8601A" w:rsidP="00F31E0E">
      <w:pPr>
        <w:pStyle w:val="CTSHeading3"/>
        <w:numPr>
          <w:ilvl w:val="2"/>
          <w:numId w:val="1"/>
        </w:numPr>
      </w:pPr>
      <w:r w:rsidRPr="00650D94">
        <w:t>Process Results</w:t>
      </w:r>
    </w:p>
    <w:p w14:paraId="2C2FA1C8" w14:textId="77777777" w:rsidR="00B8601A" w:rsidRDefault="00B8601A" w:rsidP="00B8601A">
      <w:pPr>
        <w:pStyle w:val="CTSNormal"/>
        <w:rPr>
          <w:color w:val="0070C0"/>
        </w:rPr>
      </w:pPr>
    </w:p>
    <w:p w14:paraId="2C2FA1C9" w14:textId="77777777" w:rsidR="00404AE1" w:rsidRPr="00650D94" w:rsidRDefault="00404AE1" w:rsidP="00B8601A">
      <w:pPr>
        <w:pStyle w:val="CTSNormal"/>
        <w:rPr>
          <w:color w:val="0070C0"/>
        </w:rPr>
      </w:pPr>
      <w:r>
        <w:t>The result of this process is that the solution has saved project lessons learned to the SQL Database.</w:t>
      </w:r>
    </w:p>
    <w:p w14:paraId="2C2FA1CA" w14:textId="77777777" w:rsidR="00B8601A" w:rsidRPr="00650D94" w:rsidRDefault="00B8601A" w:rsidP="00B8601A">
      <w:pPr>
        <w:pStyle w:val="CTSNormal"/>
        <w:rPr>
          <w:color w:val="0070C0"/>
        </w:rPr>
      </w:pPr>
    </w:p>
    <w:p w14:paraId="2C2FA1CB" w14:textId="77777777" w:rsidR="00B8601A" w:rsidRPr="00650D94" w:rsidRDefault="00B8601A" w:rsidP="00F31E0E">
      <w:pPr>
        <w:pStyle w:val="CTSHeading3"/>
        <w:keepLines/>
        <w:numPr>
          <w:ilvl w:val="2"/>
          <w:numId w:val="1"/>
        </w:numPr>
      </w:pPr>
      <w:r w:rsidRPr="00650D94">
        <w:t>Actors Involved</w:t>
      </w:r>
    </w:p>
    <w:p w14:paraId="2C2FA1CC" w14:textId="77777777" w:rsidR="00B8601A" w:rsidRPr="00650D94" w:rsidRDefault="00B8601A" w:rsidP="00B8601A">
      <w:pPr>
        <w:pStyle w:val="CTSNormal"/>
        <w:keepNext/>
        <w:keepLines/>
      </w:pPr>
    </w:p>
    <w:p w14:paraId="2C2FA1CD" w14:textId="77777777" w:rsidR="00B8601A" w:rsidRPr="00650D94" w:rsidRDefault="00B8601A" w:rsidP="00B8601A">
      <w:pPr>
        <w:pStyle w:val="CTSNormal"/>
        <w:keepNext/>
        <w:keepLines/>
      </w:pPr>
      <w:r w:rsidRPr="00650D94">
        <w:t xml:space="preserve">The following list identifies the actors that interact with the </w:t>
      </w:r>
      <w:r w:rsidRPr="00650D94">
        <w:rPr>
          <w:i/>
        </w:rPr>
        <w:t>Maintain Project Lessons Learned</w:t>
      </w:r>
      <w:r w:rsidRPr="00650D94">
        <w:t xml:space="preserve"> screen:</w:t>
      </w:r>
    </w:p>
    <w:p w14:paraId="2C2FA1CE" w14:textId="77777777" w:rsidR="00B8601A" w:rsidRPr="00650D94" w:rsidRDefault="00B8601A" w:rsidP="00B8601A">
      <w:pPr>
        <w:pStyle w:val="CTSNormal"/>
        <w:keepNext/>
        <w:keepLines/>
      </w:pPr>
    </w:p>
    <w:p w14:paraId="2C2FA1CF" w14:textId="77777777" w:rsidR="00B8601A" w:rsidRPr="00650D94" w:rsidRDefault="00B8601A" w:rsidP="00F31E0E">
      <w:pPr>
        <w:pStyle w:val="CTSNormal"/>
        <w:keepNext/>
        <w:keepLines/>
        <w:numPr>
          <w:ilvl w:val="0"/>
          <w:numId w:val="6"/>
        </w:numPr>
      </w:pPr>
      <w:r w:rsidRPr="00650D94">
        <w:t>User</w:t>
      </w:r>
    </w:p>
    <w:p w14:paraId="2C2FA1D0" w14:textId="77777777" w:rsidR="00B8601A" w:rsidRPr="00650D94" w:rsidRDefault="00B8601A" w:rsidP="00F31E0E">
      <w:pPr>
        <w:pStyle w:val="CTSNormal"/>
        <w:numPr>
          <w:ilvl w:val="0"/>
          <w:numId w:val="6"/>
        </w:numPr>
      </w:pPr>
      <w:r w:rsidRPr="00650D94">
        <w:t>Administrator</w:t>
      </w:r>
    </w:p>
    <w:p w14:paraId="2C2FA1D1" w14:textId="77777777" w:rsidR="00B8601A" w:rsidRPr="00650D94" w:rsidRDefault="00B8601A" w:rsidP="00B8601A">
      <w:pPr>
        <w:pStyle w:val="CTSNormal"/>
      </w:pPr>
    </w:p>
    <w:p w14:paraId="2C2FA1D2" w14:textId="77777777" w:rsidR="00B8601A" w:rsidRPr="00650D94" w:rsidRDefault="00B8601A" w:rsidP="00F31E0E">
      <w:pPr>
        <w:pStyle w:val="CTSHeading3"/>
        <w:keepLines/>
        <w:numPr>
          <w:ilvl w:val="2"/>
          <w:numId w:val="1"/>
        </w:numPr>
      </w:pPr>
      <w:r w:rsidRPr="00650D94">
        <w:lastRenderedPageBreak/>
        <w:t>Storyboard</w:t>
      </w:r>
    </w:p>
    <w:p w14:paraId="2C2FA1D3" w14:textId="77777777" w:rsidR="00B8601A" w:rsidRPr="00650D94" w:rsidRDefault="00B8601A" w:rsidP="00B8601A">
      <w:pPr>
        <w:pStyle w:val="CTSNormal"/>
        <w:keepNext/>
        <w:keepLines/>
        <w:rPr>
          <w:i/>
          <w:color w:val="0000FF"/>
        </w:rPr>
      </w:pPr>
    </w:p>
    <w:p w14:paraId="2C2FA1D4" w14:textId="77777777" w:rsidR="00FD647D" w:rsidRDefault="00FD647D" w:rsidP="00FD647D">
      <w:pPr>
        <w:pStyle w:val="CTSNormal"/>
        <w:keepNext/>
        <w:keepLines/>
      </w:pPr>
      <w:r w:rsidRPr="00F2467C">
        <w:t xml:space="preserve">The following diagram illustrates the </w:t>
      </w:r>
      <w:r>
        <w:t>Lessons Learned Tab of Project Maintenance Page</w:t>
      </w:r>
      <w:r w:rsidRPr="00F2467C">
        <w:t xml:space="preserve"> that </w:t>
      </w:r>
      <w:r>
        <w:t xml:space="preserve">the solution </w:t>
      </w:r>
      <w:r w:rsidRPr="00F2467C">
        <w:t xml:space="preserve">will utilize to support the </w:t>
      </w:r>
      <w:r>
        <w:t xml:space="preserve">Maintain Project </w:t>
      </w:r>
      <w:r w:rsidR="00737AD8">
        <w:t>Lessons Learned</w:t>
      </w:r>
      <w:r>
        <w:t xml:space="preserve"> </w:t>
      </w:r>
      <w:r w:rsidRPr="00F2467C">
        <w:t>Process.</w:t>
      </w:r>
    </w:p>
    <w:p w14:paraId="2C2FA1D5" w14:textId="77777777" w:rsidR="00B8601A" w:rsidRPr="00650D94" w:rsidRDefault="00B8601A" w:rsidP="00B8601A">
      <w:pPr>
        <w:pStyle w:val="CTSNormal"/>
        <w:keepNext/>
        <w:keepLines/>
      </w:pPr>
    </w:p>
    <w:tbl>
      <w:tblPr>
        <w:tblW w:w="0" w:type="auto"/>
        <w:tblLook w:val="00A0" w:firstRow="1" w:lastRow="0" w:firstColumn="1" w:lastColumn="0" w:noHBand="0" w:noVBand="0"/>
      </w:tblPr>
      <w:tblGrid>
        <w:gridCol w:w="3480"/>
        <w:gridCol w:w="6456"/>
      </w:tblGrid>
      <w:tr w:rsidR="00B8601A" w:rsidRPr="00650D94" w14:paraId="2C2FA1DC" w14:textId="77777777" w:rsidTr="00C45AEC">
        <w:tc>
          <w:tcPr>
            <w:tcW w:w="5076" w:type="dxa"/>
          </w:tcPr>
          <w:p w14:paraId="2C2FA1D6" w14:textId="77777777" w:rsidR="001C70C8" w:rsidRDefault="001C70C8" w:rsidP="00F31E0E">
            <w:pPr>
              <w:pStyle w:val="CTSNormal"/>
              <w:keepNext/>
              <w:keepLines/>
              <w:numPr>
                <w:ilvl w:val="0"/>
                <w:numId w:val="28"/>
              </w:numPr>
            </w:pPr>
            <w:r>
              <w:t xml:space="preserve">If the user clicks the Project Documents </w:t>
            </w:r>
            <w:r w:rsidRPr="00650D94">
              <w:t>Project Site Hyperlink</w:t>
            </w:r>
            <w:r>
              <w:t>, Internet Explorer will open a new window and navigate the user to the specified URL.</w:t>
            </w:r>
          </w:p>
          <w:p w14:paraId="2C2FA1D7" w14:textId="77777777" w:rsidR="001C70C8" w:rsidRDefault="001C70C8" w:rsidP="00F31E0E">
            <w:pPr>
              <w:pStyle w:val="CTSNormal"/>
              <w:keepNext/>
              <w:keepLines/>
              <w:numPr>
                <w:ilvl w:val="0"/>
                <w:numId w:val="28"/>
              </w:numPr>
            </w:pPr>
            <w:r>
              <w:t xml:space="preserve">If the user clicks the delete icon, the solution will delete the selected </w:t>
            </w:r>
            <w:r w:rsidR="000054EB">
              <w:t>lesson learned</w:t>
            </w:r>
            <w:r>
              <w:t xml:space="preserve"> record from the database.  The </w:t>
            </w:r>
            <w:r w:rsidRPr="00F30825">
              <w:rPr>
                <w:i/>
              </w:rPr>
              <w:t xml:space="preserve">Delete </w:t>
            </w:r>
            <w:r w:rsidR="000054EB">
              <w:rPr>
                <w:i/>
              </w:rPr>
              <w:t>Lesson Learned</w:t>
            </w:r>
            <w:r w:rsidRPr="00F30825">
              <w:rPr>
                <w:i/>
              </w:rPr>
              <w:t xml:space="preserve"> </w:t>
            </w:r>
            <w:r>
              <w:t>workflow below describes the transition.</w:t>
            </w:r>
          </w:p>
          <w:p w14:paraId="2C2FA1D8" w14:textId="77777777" w:rsidR="001C70C8" w:rsidRPr="00650D94" w:rsidRDefault="001C70C8" w:rsidP="00F31E0E">
            <w:pPr>
              <w:pStyle w:val="CTSNormal"/>
              <w:keepNext/>
              <w:keepLines/>
              <w:numPr>
                <w:ilvl w:val="0"/>
                <w:numId w:val="28"/>
              </w:numPr>
            </w:pPr>
            <w:r>
              <w:t xml:space="preserve">If the user clicks the </w:t>
            </w:r>
            <w:r>
              <w:rPr>
                <w:i/>
              </w:rPr>
              <w:t>Insert/Update</w:t>
            </w:r>
            <w:r>
              <w:t xml:space="preserve"> button, the solution will insert or update the selected </w:t>
            </w:r>
            <w:r w:rsidR="000054EB">
              <w:t>lesson learned</w:t>
            </w:r>
            <w:r>
              <w:t xml:space="preserve"> record.  The </w:t>
            </w:r>
            <w:r>
              <w:rPr>
                <w:i/>
              </w:rPr>
              <w:t>Insert</w:t>
            </w:r>
            <w:r w:rsidRPr="00F30825">
              <w:rPr>
                <w:i/>
              </w:rPr>
              <w:t xml:space="preserve"> </w:t>
            </w:r>
            <w:r w:rsidR="000054EB">
              <w:rPr>
                <w:i/>
              </w:rPr>
              <w:t>Lesson Learned</w:t>
            </w:r>
            <w:r w:rsidRPr="00F30825">
              <w:rPr>
                <w:i/>
              </w:rPr>
              <w:t xml:space="preserve"> </w:t>
            </w:r>
            <w:r>
              <w:t>workflow below describes the transition.</w:t>
            </w:r>
          </w:p>
          <w:p w14:paraId="2C2FA1D9" w14:textId="77777777" w:rsidR="001C70C8" w:rsidRDefault="001C70C8" w:rsidP="00F31E0E">
            <w:pPr>
              <w:pStyle w:val="CTSNormal"/>
              <w:keepNext/>
              <w:keepLines/>
              <w:numPr>
                <w:ilvl w:val="0"/>
                <w:numId w:val="28"/>
              </w:numPr>
            </w:pPr>
            <w:r>
              <w:t xml:space="preserve">If the user clicks the </w:t>
            </w:r>
            <w:r>
              <w:rPr>
                <w:i/>
              </w:rPr>
              <w:t>Cancel</w:t>
            </w:r>
            <w:r>
              <w:t xml:space="preserve"> button, the solution will clear the entry fields and change the text of the </w:t>
            </w:r>
            <w:r>
              <w:rPr>
                <w:i/>
              </w:rPr>
              <w:t>Insert/Update</w:t>
            </w:r>
            <w:r>
              <w:t xml:space="preserve"> button to </w:t>
            </w:r>
            <w:r>
              <w:rPr>
                <w:i/>
              </w:rPr>
              <w:t>Insert</w:t>
            </w:r>
            <w:r>
              <w:t xml:space="preserve">.  The </w:t>
            </w:r>
            <w:r>
              <w:rPr>
                <w:i/>
              </w:rPr>
              <w:t>Cancel</w:t>
            </w:r>
            <w:r w:rsidRPr="00F30825">
              <w:rPr>
                <w:i/>
              </w:rPr>
              <w:t xml:space="preserve"> </w:t>
            </w:r>
            <w:r w:rsidR="000054EB">
              <w:rPr>
                <w:i/>
              </w:rPr>
              <w:t>Lesson Learned</w:t>
            </w:r>
            <w:r w:rsidRPr="00F30825">
              <w:rPr>
                <w:i/>
              </w:rPr>
              <w:t xml:space="preserve"> </w:t>
            </w:r>
            <w:r>
              <w:t>workflow below describes the transition.</w:t>
            </w:r>
          </w:p>
          <w:p w14:paraId="2C2FA1DA" w14:textId="77777777" w:rsidR="00C45AEC" w:rsidRPr="00650D94" w:rsidRDefault="001C70C8" w:rsidP="00F31E0E">
            <w:pPr>
              <w:pStyle w:val="CTSNormal"/>
              <w:keepNext/>
              <w:keepLines/>
              <w:numPr>
                <w:ilvl w:val="0"/>
                <w:numId w:val="28"/>
              </w:numPr>
            </w:pPr>
            <w:r>
              <w:t xml:space="preserve">If the user clicks the </w:t>
            </w:r>
            <w:r w:rsidR="000054EB">
              <w:t>Lesson Learned Type</w:t>
            </w:r>
            <w:r>
              <w:t xml:space="preserve"> hyperlink, the application will populate the edit fields with the selected record and change the text of the </w:t>
            </w:r>
            <w:r w:rsidRPr="00F87BFF">
              <w:rPr>
                <w:i/>
              </w:rPr>
              <w:t>Insert/Update</w:t>
            </w:r>
            <w:r>
              <w:t xml:space="preserve"> button to </w:t>
            </w:r>
            <w:r w:rsidRPr="00F87BFF">
              <w:rPr>
                <w:i/>
              </w:rPr>
              <w:t>Update</w:t>
            </w:r>
            <w:r>
              <w:t>.</w:t>
            </w:r>
          </w:p>
        </w:tc>
        <w:tc>
          <w:tcPr>
            <w:tcW w:w="5076" w:type="dxa"/>
          </w:tcPr>
          <w:p w14:paraId="2C2FA1DB" w14:textId="77777777" w:rsidR="00B8601A" w:rsidRPr="00650D94" w:rsidRDefault="000054EB" w:rsidP="00C45AEC">
            <w:pPr>
              <w:pStyle w:val="CTSNormal"/>
              <w:keepNext/>
              <w:keepLines/>
            </w:pPr>
            <w:r>
              <w:rPr>
                <w:noProof/>
              </w:rPr>
              <w:drawing>
                <wp:inline distT="0" distB="0" distL="0" distR="0" wp14:anchorId="2C2FAF30" wp14:editId="2C2FAF31">
                  <wp:extent cx="3935532" cy="3054096"/>
                  <wp:effectExtent l="19050" t="0" r="7818" b="0"/>
                  <wp:docPr id="91" name="Picture 91" descr="C:\DOCUME~1\mjones\LOCALS~1\Temp\msohtmlclip1\01\clip_image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C:\DOCUME~1\mjones\LOCALS~1\Temp\msohtmlclip1\01\clip_image001.png"/>
                          <pic:cNvPicPr>
                            <a:picLocks noChangeAspect="1" noChangeArrowheads="1"/>
                          </pic:cNvPicPr>
                        </pic:nvPicPr>
                        <pic:blipFill>
                          <a:blip r:embed="rId49" cstate="print"/>
                          <a:srcRect/>
                          <a:stretch>
                            <a:fillRect/>
                          </a:stretch>
                        </pic:blipFill>
                        <pic:spPr bwMode="auto">
                          <a:xfrm>
                            <a:off x="0" y="0"/>
                            <a:ext cx="3935532" cy="3054096"/>
                          </a:xfrm>
                          <a:prstGeom prst="rect">
                            <a:avLst/>
                          </a:prstGeom>
                          <a:noFill/>
                          <a:ln w="9525">
                            <a:noFill/>
                            <a:miter lim="800000"/>
                            <a:headEnd/>
                            <a:tailEnd/>
                          </a:ln>
                        </pic:spPr>
                      </pic:pic>
                    </a:graphicData>
                  </a:graphic>
                </wp:inline>
              </w:drawing>
            </w:r>
          </w:p>
        </w:tc>
      </w:tr>
    </w:tbl>
    <w:p w14:paraId="2C2FA1DD" w14:textId="77777777" w:rsidR="00B8601A" w:rsidRPr="00650D94" w:rsidRDefault="00B8601A" w:rsidP="00B8601A">
      <w:pPr>
        <w:pStyle w:val="CTSNormal"/>
      </w:pPr>
    </w:p>
    <w:p w14:paraId="2C2FA1DE" w14:textId="77777777" w:rsidR="00B8601A" w:rsidRPr="00650D94" w:rsidRDefault="00B8601A" w:rsidP="00F31E0E">
      <w:pPr>
        <w:pStyle w:val="CTSHeading3"/>
        <w:keepLines/>
        <w:numPr>
          <w:ilvl w:val="2"/>
          <w:numId w:val="1"/>
        </w:numPr>
        <w:rPr>
          <w:i/>
        </w:rPr>
      </w:pPr>
      <w:r w:rsidRPr="00650D94">
        <w:lastRenderedPageBreak/>
        <w:t>Workflow Models</w:t>
      </w:r>
    </w:p>
    <w:p w14:paraId="2C2FA1DF" w14:textId="77777777" w:rsidR="00B8601A" w:rsidRPr="00650D94" w:rsidRDefault="00B8601A" w:rsidP="000B6A38">
      <w:pPr>
        <w:pStyle w:val="CTSNormal"/>
        <w:keepNext/>
        <w:keepLines/>
      </w:pPr>
    </w:p>
    <w:p w14:paraId="2C2FA1E0" w14:textId="77777777" w:rsidR="00EA6313" w:rsidRPr="00650D94" w:rsidRDefault="00EA6313" w:rsidP="000B6A38">
      <w:pPr>
        <w:pStyle w:val="CTSHeading4"/>
        <w:keepNext/>
        <w:keepLines/>
      </w:pPr>
      <w:r>
        <w:t>Delete Lesson Learned</w:t>
      </w:r>
    </w:p>
    <w:p w14:paraId="2C2FA1E1" w14:textId="77777777" w:rsidR="00EA6313" w:rsidRDefault="00EA6313" w:rsidP="000B6A38">
      <w:pPr>
        <w:pStyle w:val="CTSNormal"/>
        <w:keepNext/>
        <w:keepLines/>
      </w:pPr>
    </w:p>
    <w:p w14:paraId="2C2FA1E2" w14:textId="77777777" w:rsidR="00EA6313" w:rsidRPr="00650D94" w:rsidRDefault="00EA6313" w:rsidP="000B6A38">
      <w:pPr>
        <w:pStyle w:val="CTSNormal"/>
        <w:keepNext/>
        <w:keepLines/>
      </w:pPr>
      <w:r w:rsidRPr="00650D94">
        <w:t xml:space="preserve">The following diagram illustrates </w:t>
      </w:r>
      <w:r>
        <w:t>Delete Lesson Learned workflow.</w:t>
      </w:r>
    </w:p>
    <w:p w14:paraId="2C2FA1E3" w14:textId="77777777" w:rsidR="00B8601A" w:rsidRDefault="00B8601A" w:rsidP="000B6A38">
      <w:pPr>
        <w:pStyle w:val="CTSNormal"/>
        <w:keepNext/>
        <w:keepLines/>
      </w:pPr>
    </w:p>
    <w:p w14:paraId="2C2FA1E4" w14:textId="77777777" w:rsidR="00B917BA" w:rsidRDefault="00B917BA" w:rsidP="000B6A38">
      <w:pPr>
        <w:pStyle w:val="CTSNormal"/>
        <w:keepNext/>
        <w:keepLines/>
      </w:pPr>
      <w:r w:rsidRPr="00B917BA">
        <w:rPr>
          <w:noProof/>
        </w:rPr>
        <w:drawing>
          <wp:inline distT="0" distB="0" distL="0" distR="0" wp14:anchorId="2C2FAF32" wp14:editId="2C2FAF33">
            <wp:extent cx="5397500" cy="3003550"/>
            <wp:effectExtent l="1905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50" cstate="print"/>
                    <a:srcRect/>
                    <a:stretch>
                      <a:fillRect/>
                    </a:stretch>
                  </pic:blipFill>
                  <pic:spPr bwMode="auto">
                    <a:xfrm>
                      <a:off x="0" y="0"/>
                      <a:ext cx="5397500" cy="3003550"/>
                    </a:xfrm>
                    <a:prstGeom prst="rect">
                      <a:avLst/>
                    </a:prstGeom>
                    <a:noFill/>
                    <a:ln w="9525">
                      <a:noFill/>
                      <a:miter lim="800000"/>
                      <a:headEnd/>
                      <a:tailEnd/>
                    </a:ln>
                  </pic:spPr>
                </pic:pic>
              </a:graphicData>
            </a:graphic>
          </wp:inline>
        </w:drawing>
      </w:r>
    </w:p>
    <w:p w14:paraId="2C2FA1E5" w14:textId="77777777" w:rsidR="00B917BA" w:rsidRDefault="00B917BA" w:rsidP="00B8601A">
      <w:pPr>
        <w:pStyle w:val="CTSNormal"/>
      </w:pPr>
    </w:p>
    <w:p w14:paraId="2C2FA1E6" w14:textId="77777777" w:rsidR="00EA6313" w:rsidRPr="00650D94" w:rsidRDefault="00EA6313" w:rsidP="00FE0DDE">
      <w:pPr>
        <w:pStyle w:val="CTSHeading4"/>
        <w:keepNext/>
        <w:keepLines/>
      </w:pPr>
      <w:r>
        <w:lastRenderedPageBreak/>
        <w:t>Insert Lesson Learned</w:t>
      </w:r>
    </w:p>
    <w:p w14:paraId="2C2FA1E7" w14:textId="77777777" w:rsidR="00EA6313" w:rsidRDefault="00EA6313" w:rsidP="00FE0DDE">
      <w:pPr>
        <w:pStyle w:val="CTSNormal"/>
        <w:keepNext/>
        <w:keepLines/>
      </w:pPr>
    </w:p>
    <w:p w14:paraId="2C2FA1E8" w14:textId="77777777" w:rsidR="00EA6313" w:rsidRPr="00650D94" w:rsidRDefault="00EA6313" w:rsidP="00FE0DDE">
      <w:pPr>
        <w:pStyle w:val="CTSNormal"/>
        <w:keepNext/>
        <w:keepLines/>
      </w:pPr>
      <w:r w:rsidRPr="00650D94">
        <w:t xml:space="preserve">The following diagram illustrates </w:t>
      </w:r>
      <w:r>
        <w:t>Insert Lesson Learned workflow.</w:t>
      </w:r>
    </w:p>
    <w:p w14:paraId="2C2FA1E9" w14:textId="77777777" w:rsidR="00EA6313" w:rsidRDefault="00EA6313" w:rsidP="00FE0DDE">
      <w:pPr>
        <w:pStyle w:val="CTSNormal"/>
        <w:keepNext/>
        <w:keepLines/>
      </w:pPr>
    </w:p>
    <w:p w14:paraId="2C2FA1EA" w14:textId="77777777" w:rsidR="00EA6313" w:rsidRDefault="00EA6313" w:rsidP="00FE0DDE">
      <w:pPr>
        <w:pStyle w:val="CTSNormal"/>
        <w:keepNext/>
        <w:keepLines/>
      </w:pPr>
      <w:r w:rsidRPr="00EA6313">
        <w:rPr>
          <w:noProof/>
        </w:rPr>
        <w:drawing>
          <wp:inline distT="0" distB="0" distL="0" distR="0" wp14:anchorId="2C2FAF34" wp14:editId="2C2FAF35">
            <wp:extent cx="6309360" cy="3727276"/>
            <wp:effectExtent l="1905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51" cstate="print"/>
                    <a:srcRect/>
                    <a:stretch>
                      <a:fillRect/>
                    </a:stretch>
                  </pic:blipFill>
                  <pic:spPr bwMode="auto">
                    <a:xfrm>
                      <a:off x="0" y="0"/>
                      <a:ext cx="6309360" cy="3727276"/>
                    </a:xfrm>
                    <a:prstGeom prst="rect">
                      <a:avLst/>
                    </a:prstGeom>
                    <a:noFill/>
                    <a:ln w="9525">
                      <a:noFill/>
                      <a:miter lim="800000"/>
                      <a:headEnd/>
                      <a:tailEnd/>
                    </a:ln>
                  </pic:spPr>
                </pic:pic>
              </a:graphicData>
            </a:graphic>
          </wp:inline>
        </w:drawing>
      </w:r>
    </w:p>
    <w:p w14:paraId="2C2FA1EB" w14:textId="77777777" w:rsidR="00EA6313" w:rsidRDefault="00EA6313" w:rsidP="00EA6313">
      <w:pPr>
        <w:pStyle w:val="CTSNormal"/>
      </w:pPr>
    </w:p>
    <w:p w14:paraId="2C2FA1EC" w14:textId="77777777" w:rsidR="00EA6313" w:rsidRPr="00650D94" w:rsidRDefault="00EA6313" w:rsidP="00EA6313">
      <w:pPr>
        <w:pStyle w:val="CTSHeading4"/>
      </w:pPr>
      <w:r>
        <w:t>Cancel Lesson Learned</w:t>
      </w:r>
    </w:p>
    <w:p w14:paraId="2C2FA1ED" w14:textId="77777777" w:rsidR="00EA6313" w:rsidRDefault="00EA6313" w:rsidP="00EA6313">
      <w:pPr>
        <w:pStyle w:val="CTSNormal"/>
        <w:keepNext/>
        <w:keepLines/>
      </w:pPr>
    </w:p>
    <w:p w14:paraId="2C2FA1EE" w14:textId="77777777" w:rsidR="00EA6313" w:rsidRPr="00650D94" w:rsidRDefault="00EA6313" w:rsidP="00EA6313">
      <w:pPr>
        <w:pStyle w:val="CTSNormal"/>
        <w:keepNext/>
        <w:keepLines/>
      </w:pPr>
      <w:r w:rsidRPr="00650D94">
        <w:t xml:space="preserve">The following diagram illustrates </w:t>
      </w:r>
      <w:r>
        <w:t>Cancel Lesson Learned workflow.</w:t>
      </w:r>
    </w:p>
    <w:p w14:paraId="2C2FA1EF" w14:textId="77777777" w:rsidR="00EA6313" w:rsidRDefault="00EA6313" w:rsidP="00EA6313">
      <w:pPr>
        <w:pStyle w:val="CTSNormal"/>
      </w:pPr>
    </w:p>
    <w:p w14:paraId="2C2FA1F0" w14:textId="77777777" w:rsidR="00EA6313" w:rsidRDefault="00EA6313" w:rsidP="00B8601A">
      <w:pPr>
        <w:pStyle w:val="CTSNormal"/>
      </w:pPr>
      <w:r w:rsidRPr="00EA6313">
        <w:rPr>
          <w:noProof/>
        </w:rPr>
        <w:drawing>
          <wp:inline distT="0" distB="0" distL="0" distR="0" wp14:anchorId="2C2FAF36" wp14:editId="2C2FAF37">
            <wp:extent cx="6309360" cy="2150343"/>
            <wp:effectExtent l="1905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52" cstate="print"/>
                    <a:srcRect/>
                    <a:stretch>
                      <a:fillRect/>
                    </a:stretch>
                  </pic:blipFill>
                  <pic:spPr bwMode="auto">
                    <a:xfrm>
                      <a:off x="0" y="0"/>
                      <a:ext cx="6309360" cy="2150343"/>
                    </a:xfrm>
                    <a:prstGeom prst="rect">
                      <a:avLst/>
                    </a:prstGeom>
                    <a:noFill/>
                    <a:ln w="9525">
                      <a:noFill/>
                      <a:miter lim="800000"/>
                      <a:headEnd/>
                      <a:tailEnd/>
                    </a:ln>
                  </pic:spPr>
                </pic:pic>
              </a:graphicData>
            </a:graphic>
          </wp:inline>
        </w:drawing>
      </w:r>
    </w:p>
    <w:p w14:paraId="2C2FA1F1" w14:textId="77777777" w:rsidR="00EA6313" w:rsidRPr="00650D94" w:rsidRDefault="00EA6313" w:rsidP="00B8601A">
      <w:pPr>
        <w:pStyle w:val="CTSNormal"/>
      </w:pPr>
    </w:p>
    <w:p w14:paraId="2C2FA1F2" w14:textId="77777777" w:rsidR="00B8601A" w:rsidRPr="00650D94" w:rsidRDefault="00B8601A" w:rsidP="00F31E0E">
      <w:pPr>
        <w:pStyle w:val="CTSHeading3"/>
        <w:keepLines/>
        <w:numPr>
          <w:ilvl w:val="2"/>
          <w:numId w:val="1"/>
        </w:numPr>
      </w:pPr>
      <w:r w:rsidRPr="00650D94">
        <w:t>Error Messages</w:t>
      </w:r>
    </w:p>
    <w:p w14:paraId="2C2FA1F3" w14:textId="77777777" w:rsidR="00B8601A" w:rsidRPr="00650D94" w:rsidRDefault="00B8601A" w:rsidP="00B8601A">
      <w:pPr>
        <w:pStyle w:val="CTSNormal"/>
      </w:pPr>
    </w:p>
    <w:tbl>
      <w:tblPr>
        <w:tblStyle w:val="TableCTS"/>
        <w:tblW w:w="4900" w:type="pct"/>
        <w:tblLook w:val="0020" w:firstRow="1" w:lastRow="0" w:firstColumn="0" w:lastColumn="0" w:noHBand="0" w:noVBand="0"/>
      </w:tblPr>
      <w:tblGrid>
        <w:gridCol w:w="4218"/>
        <w:gridCol w:w="5509"/>
      </w:tblGrid>
      <w:tr w:rsidR="00B8601A" w:rsidRPr="00650D94" w14:paraId="2C2FA1F6" w14:textId="77777777" w:rsidTr="00BC3C97">
        <w:trPr>
          <w:cnfStyle w:val="100000000000" w:firstRow="1" w:lastRow="0" w:firstColumn="0" w:lastColumn="0" w:oddVBand="0" w:evenVBand="0" w:oddHBand="0" w:evenHBand="0" w:firstRowFirstColumn="0" w:firstRowLastColumn="0" w:lastRowFirstColumn="0" w:lastRowLastColumn="0"/>
          <w:trHeight w:val="300"/>
          <w:tblHeader/>
        </w:trPr>
        <w:tc>
          <w:tcPr>
            <w:tcW w:w="2168" w:type="pct"/>
          </w:tcPr>
          <w:p w14:paraId="2C2FA1F4" w14:textId="77777777" w:rsidR="00B8601A" w:rsidRPr="00650D94" w:rsidRDefault="00B8601A" w:rsidP="00C45AEC">
            <w:pPr>
              <w:pStyle w:val="CTSNormal"/>
              <w:rPr>
                <w:bCs/>
              </w:rPr>
            </w:pPr>
            <w:r w:rsidRPr="00650D94">
              <w:rPr>
                <w:bCs/>
              </w:rPr>
              <w:t>Message in workflow</w:t>
            </w:r>
          </w:p>
        </w:tc>
        <w:tc>
          <w:tcPr>
            <w:tcW w:w="2832" w:type="pct"/>
          </w:tcPr>
          <w:p w14:paraId="2C2FA1F5" w14:textId="77777777" w:rsidR="00B8601A" w:rsidRPr="00650D94" w:rsidRDefault="00B8601A" w:rsidP="00C45AEC">
            <w:pPr>
              <w:pStyle w:val="CTSNormal"/>
              <w:rPr>
                <w:bCs/>
              </w:rPr>
            </w:pPr>
            <w:r w:rsidRPr="00650D94">
              <w:rPr>
                <w:bCs/>
              </w:rPr>
              <w:t>Error Message</w:t>
            </w:r>
          </w:p>
        </w:tc>
      </w:tr>
      <w:tr w:rsidR="007D5563" w:rsidRPr="00650D94" w14:paraId="2C2FA1F9" w14:textId="77777777" w:rsidTr="00BC3C97">
        <w:trPr>
          <w:trHeight w:val="390"/>
        </w:trPr>
        <w:tc>
          <w:tcPr>
            <w:tcW w:w="2168" w:type="pct"/>
          </w:tcPr>
          <w:p w14:paraId="2C2FA1F7" w14:textId="77777777" w:rsidR="007D5563" w:rsidRDefault="007D5563" w:rsidP="002D45F0">
            <w:pPr>
              <w:pStyle w:val="CTSNormal"/>
            </w:pPr>
            <w:r>
              <w:t>Delete Confirmation</w:t>
            </w:r>
          </w:p>
        </w:tc>
        <w:tc>
          <w:tcPr>
            <w:tcW w:w="2832" w:type="pct"/>
          </w:tcPr>
          <w:p w14:paraId="2C2FA1F8" w14:textId="77777777" w:rsidR="007D5563" w:rsidRDefault="007D5563" w:rsidP="002D45F0">
            <w:pPr>
              <w:pStyle w:val="CTSNormal"/>
            </w:pPr>
            <w:r>
              <w:t>“Are you sure you want to delete this Team Member?”</w:t>
            </w:r>
          </w:p>
        </w:tc>
      </w:tr>
      <w:tr w:rsidR="007D5563" w:rsidRPr="00650D94" w14:paraId="2C2FA1FC" w14:textId="77777777" w:rsidTr="00BC3C97">
        <w:trPr>
          <w:trHeight w:val="390"/>
        </w:trPr>
        <w:tc>
          <w:tcPr>
            <w:tcW w:w="2168" w:type="pct"/>
          </w:tcPr>
          <w:p w14:paraId="2C2FA1FA" w14:textId="77777777" w:rsidR="007D5563" w:rsidRPr="00F737D0" w:rsidRDefault="007D5563" w:rsidP="002D45F0">
            <w:pPr>
              <w:pStyle w:val="CTSNormal"/>
            </w:pPr>
            <w:r>
              <w:lastRenderedPageBreak/>
              <w:t>Missing Value</w:t>
            </w:r>
          </w:p>
        </w:tc>
        <w:tc>
          <w:tcPr>
            <w:tcW w:w="2832" w:type="pct"/>
          </w:tcPr>
          <w:p w14:paraId="2C2FA1FB" w14:textId="77777777" w:rsidR="007D5563" w:rsidRPr="00F737D0" w:rsidRDefault="007D5563" w:rsidP="002D45F0">
            <w:pPr>
              <w:pStyle w:val="CTSNormal"/>
            </w:pPr>
            <w:r>
              <w:t>“Please [Select/Enter] a [Specific Field].”</w:t>
            </w:r>
          </w:p>
        </w:tc>
      </w:tr>
      <w:tr w:rsidR="007D5563" w:rsidRPr="00650D94" w14:paraId="2C2FA1FF" w14:textId="77777777" w:rsidTr="00BC3C97">
        <w:trPr>
          <w:trHeight w:val="390"/>
        </w:trPr>
        <w:tc>
          <w:tcPr>
            <w:tcW w:w="2168" w:type="pct"/>
          </w:tcPr>
          <w:p w14:paraId="2C2FA1FD" w14:textId="77777777" w:rsidR="007D5563" w:rsidRDefault="007D5563" w:rsidP="002D45F0">
            <w:pPr>
              <w:pStyle w:val="CTSNormal"/>
            </w:pPr>
            <w:r>
              <w:t>Error</w:t>
            </w:r>
          </w:p>
        </w:tc>
        <w:tc>
          <w:tcPr>
            <w:tcW w:w="2832" w:type="pct"/>
          </w:tcPr>
          <w:p w14:paraId="2C2FA1FE" w14:textId="77777777" w:rsidR="007D5563" w:rsidRDefault="007D5563" w:rsidP="002D45F0">
            <w:pPr>
              <w:pStyle w:val="CTSNormal"/>
            </w:pPr>
            <w:r>
              <w:t xml:space="preserve">“The following error has occurred.  [Error Number] – [Error Description].  Please contact your System Administrator.“ </w:t>
            </w:r>
          </w:p>
        </w:tc>
      </w:tr>
      <w:tr w:rsidR="007D5563" w:rsidRPr="00650D94" w14:paraId="2C2FA202" w14:textId="77777777" w:rsidTr="00BC3C97">
        <w:trPr>
          <w:trHeight w:val="390"/>
        </w:trPr>
        <w:tc>
          <w:tcPr>
            <w:tcW w:w="2168" w:type="pct"/>
          </w:tcPr>
          <w:p w14:paraId="2C2FA200" w14:textId="77777777" w:rsidR="007D5563" w:rsidRDefault="007D5563" w:rsidP="002D45F0">
            <w:pPr>
              <w:pStyle w:val="CTSNormal"/>
            </w:pPr>
            <w:r>
              <w:t>Cancel Confirmation</w:t>
            </w:r>
          </w:p>
        </w:tc>
        <w:tc>
          <w:tcPr>
            <w:tcW w:w="2832" w:type="pct"/>
          </w:tcPr>
          <w:p w14:paraId="2C2FA201" w14:textId="77777777" w:rsidR="007D5563" w:rsidRDefault="007D5563" w:rsidP="002D45F0">
            <w:pPr>
              <w:pStyle w:val="CTSNormal"/>
            </w:pPr>
            <w:r>
              <w:t>“Are you sure you want to cancel?  All changes will be lost.”</w:t>
            </w:r>
          </w:p>
        </w:tc>
      </w:tr>
    </w:tbl>
    <w:p w14:paraId="2C2FA203" w14:textId="77777777" w:rsidR="00B8601A" w:rsidRPr="00650D94" w:rsidRDefault="00B8601A" w:rsidP="00B8601A">
      <w:pPr>
        <w:pStyle w:val="CTSNormal"/>
      </w:pPr>
    </w:p>
    <w:p w14:paraId="2C2FA204" w14:textId="77777777" w:rsidR="00B8601A" w:rsidRPr="00650D94" w:rsidRDefault="00B8601A" w:rsidP="00F31E0E">
      <w:pPr>
        <w:pStyle w:val="CTSHeading3"/>
        <w:keepLines/>
        <w:numPr>
          <w:ilvl w:val="2"/>
          <w:numId w:val="1"/>
        </w:numPr>
      </w:pPr>
      <w:r w:rsidRPr="00650D94">
        <w:t>Data Dictionary</w:t>
      </w:r>
    </w:p>
    <w:p w14:paraId="2C2FA205" w14:textId="77777777" w:rsidR="00B8601A" w:rsidRPr="00650D94" w:rsidRDefault="00B8601A" w:rsidP="00B8601A">
      <w:pPr>
        <w:pStyle w:val="CTSNormal"/>
        <w:keepNext/>
        <w:keepLines/>
        <w:rPr>
          <w:i/>
          <w:color w:val="0000FF"/>
        </w:rPr>
      </w:pPr>
    </w:p>
    <w:p w14:paraId="2C2FA206" w14:textId="77777777" w:rsidR="00B8601A" w:rsidRPr="00650D94" w:rsidRDefault="00B8601A" w:rsidP="00B8601A">
      <w:pPr>
        <w:pStyle w:val="CTSNormal"/>
        <w:keepNext/>
        <w:keepLines/>
      </w:pPr>
      <w:r w:rsidRPr="00650D94">
        <w:t xml:space="preserve">The following table describes the attributes related to the </w:t>
      </w:r>
      <w:r w:rsidRPr="00650D94">
        <w:rPr>
          <w:i/>
        </w:rPr>
        <w:t>Maintain Project Lessons Learned</w:t>
      </w:r>
      <w:r w:rsidRPr="00650D94">
        <w:t xml:space="preserve"> Process.</w:t>
      </w:r>
    </w:p>
    <w:p w14:paraId="2C2FA207" w14:textId="77777777" w:rsidR="00B8601A" w:rsidRPr="00650D94" w:rsidRDefault="00B8601A" w:rsidP="00B8601A">
      <w:pPr>
        <w:pStyle w:val="CTSNormal"/>
        <w:keepNext/>
        <w:keepLines/>
        <w:rPr>
          <w:i/>
          <w:color w:val="0000FF"/>
        </w:rPr>
      </w:pPr>
    </w:p>
    <w:tbl>
      <w:tblPr>
        <w:tblStyle w:val="TableCTS"/>
        <w:tblW w:w="4900" w:type="pct"/>
        <w:tblLayout w:type="fixed"/>
        <w:tblLook w:val="0020" w:firstRow="1" w:lastRow="0" w:firstColumn="0" w:lastColumn="0" w:noHBand="0" w:noVBand="0"/>
      </w:tblPr>
      <w:tblGrid>
        <w:gridCol w:w="3046"/>
        <w:gridCol w:w="1311"/>
        <w:gridCol w:w="1185"/>
        <w:gridCol w:w="3173"/>
        <w:gridCol w:w="1012"/>
      </w:tblGrid>
      <w:tr w:rsidR="00853D7E" w:rsidRPr="00650D94" w14:paraId="2C2FA20D" w14:textId="77777777" w:rsidTr="00BC3C97">
        <w:trPr>
          <w:cnfStyle w:val="100000000000" w:firstRow="1" w:lastRow="0" w:firstColumn="0" w:lastColumn="0" w:oddVBand="0" w:evenVBand="0" w:oddHBand="0" w:evenHBand="0" w:firstRowFirstColumn="0" w:firstRowLastColumn="0" w:lastRowFirstColumn="0" w:lastRowLastColumn="0"/>
          <w:trHeight w:val="300"/>
          <w:tblHeader/>
        </w:trPr>
        <w:tc>
          <w:tcPr>
            <w:tcW w:w="1566" w:type="pct"/>
          </w:tcPr>
          <w:p w14:paraId="2C2FA208" w14:textId="77777777" w:rsidR="00853D7E" w:rsidRPr="00650D94" w:rsidRDefault="00853D7E" w:rsidP="00E2483D">
            <w:pPr>
              <w:pStyle w:val="CTSNormal"/>
              <w:keepNext/>
              <w:keepLines/>
              <w:rPr>
                <w:b/>
              </w:rPr>
            </w:pPr>
            <w:r w:rsidRPr="00650D94">
              <w:t>Attribute</w:t>
            </w:r>
          </w:p>
        </w:tc>
        <w:tc>
          <w:tcPr>
            <w:tcW w:w="674" w:type="pct"/>
          </w:tcPr>
          <w:p w14:paraId="2C2FA209" w14:textId="77777777" w:rsidR="00853D7E" w:rsidRPr="00650D94" w:rsidRDefault="00853D7E" w:rsidP="00E2483D">
            <w:pPr>
              <w:pStyle w:val="CTSNormal"/>
              <w:keepNext/>
              <w:keepLines/>
              <w:rPr>
                <w:b/>
              </w:rPr>
            </w:pPr>
            <w:r w:rsidRPr="00650D94">
              <w:t>Data Type</w:t>
            </w:r>
          </w:p>
        </w:tc>
        <w:tc>
          <w:tcPr>
            <w:tcW w:w="609" w:type="pct"/>
          </w:tcPr>
          <w:p w14:paraId="2C2FA20A" w14:textId="77777777" w:rsidR="00853D7E" w:rsidRPr="00650D94" w:rsidRDefault="00853D7E" w:rsidP="00E2483D">
            <w:pPr>
              <w:pStyle w:val="CTSNormal"/>
              <w:keepNext/>
              <w:keepLines/>
              <w:rPr>
                <w:b/>
              </w:rPr>
            </w:pPr>
            <w:r w:rsidRPr="00650D94">
              <w:t>Format</w:t>
            </w:r>
          </w:p>
        </w:tc>
        <w:tc>
          <w:tcPr>
            <w:tcW w:w="1631" w:type="pct"/>
          </w:tcPr>
          <w:p w14:paraId="2C2FA20B" w14:textId="77777777" w:rsidR="00853D7E" w:rsidRPr="00650D94" w:rsidRDefault="00853D7E" w:rsidP="00E2483D">
            <w:pPr>
              <w:pStyle w:val="CTSNormal"/>
              <w:keepNext/>
              <w:keepLines/>
              <w:rPr>
                <w:b/>
              </w:rPr>
            </w:pPr>
            <w:r w:rsidRPr="00650D94">
              <w:t>Details</w:t>
            </w:r>
          </w:p>
        </w:tc>
        <w:tc>
          <w:tcPr>
            <w:tcW w:w="520" w:type="pct"/>
          </w:tcPr>
          <w:p w14:paraId="2C2FA20C" w14:textId="77777777" w:rsidR="00853D7E" w:rsidRPr="00650D94" w:rsidRDefault="00853D7E" w:rsidP="00E2483D">
            <w:pPr>
              <w:pStyle w:val="CTSNormal"/>
              <w:keepNext/>
              <w:keepLines/>
              <w:rPr>
                <w:b/>
              </w:rPr>
            </w:pPr>
            <w:r w:rsidRPr="00650D94">
              <w:t>Max Length</w:t>
            </w:r>
          </w:p>
        </w:tc>
      </w:tr>
      <w:tr w:rsidR="001765B3" w:rsidRPr="00650D94" w14:paraId="2C2FA214" w14:textId="77777777" w:rsidTr="00BC3C97">
        <w:trPr>
          <w:trHeight w:val="390"/>
        </w:trPr>
        <w:tc>
          <w:tcPr>
            <w:tcW w:w="1566" w:type="pct"/>
          </w:tcPr>
          <w:p w14:paraId="2C2FA20E" w14:textId="77777777" w:rsidR="001765B3" w:rsidRPr="00650D94" w:rsidRDefault="001765B3" w:rsidP="00DC57E7">
            <w:pPr>
              <w:pStyle w:val="CTSNormal"/>
              <w:keepNext/>
              <w:keepLines/>
            </w:pPr>
            <w:r w:rsidRPr="00650D94">
              <w:t>Project Number</w:t>
            </w:r>
          </w:p>
        </w:tc>
        <w:tc>
          <w:tcPr>
            <w:tcW w:w="674" w:type="pct"/>
          </w:tcPr>
          <w:p w14:paraId="2C2FA20F" w14:textId="77777777" w:rsidR="001765B3" w:rsidRPr="00650D94" w:rsidRDefault="001765B3" w:rsidP="00DC57E7">
            <w:pPr>
              <w:pStyle w:val="CTSNormal"/>
              <w:keepNext/>
              <w:keepLines/>
            </w:pPr>
            <w:r>
              <w:t>Calculated</w:t>
            </w:r>
          </w:p>
        </w:tc>
        <w:tc>
          <w:tcPr>
            <w:tcW w:w="609" w:type="pct"/>
          </w:tcPr>
          <w:p w14:paraId="2C2FA210" w14:textId="77777777" w:rsidR="001765B3" w:rsidRPr="00650D94" w:rsidRDefault="001765B3" w:rsidP="00DC57E7">
            <w:pPr>
              <w:pStyle w:val="CTSNormal"/>
              <w:keepNext/>
              <w:keepLines/>
            </w:pPr>
          </w:p>
        </w:tc>
        <w:tc>
          <w:tcPr>
            <w:tcW w:w="1631" w:type="pct"/>
          </w:tcPr>
          <w:p w14:paraId="2C2FA211" w14:textId="77777777" w:rsidR="001765B3" w:rsidRDefault="0068022E" w:rsidP="00F31E0E">
            <w:pPr>
              <w:pStyle w:val="CTSNormal"/>
              <w:keepNext/>
              <w:keepLines/>
              <w:numPr>
                <w:ilvl w:val="0"/>
                <w:numId w:val="8"/>
              </w:numPr>
            </w:pPr>
            <w:r>
              <w:t>This is a view-only field.</w:t>
            </w:r>
          </w:p>
          <w:p w14:paraId="2C2FA212" w14:textId="77777777" w:rsidR="002C4F7E" w:rsidRPr="00650D94" w:rsidRDefault="002C4F7E" w:rsidP="00F31E0E">
            <w:pPr>
              <w:pStyle w:val="CTSNormal"/>
              <w:keepNext/>
              <w:keepLines/>
              <w:numPr>
                <w:ilvl w:val="0"/>
                <w:numId w:val="8"/>
              </w:numPr>
            </w:pPr>
            <w:r>
              <w:t>See 6.3.7 Format Project Number Business Rule.</w:t>
            </w:r>
          </w:p>
        </w:tc>
        <w:tc>
          <w:tcPr>
            <w:tcW w:w="520" w:type="pct"/>
          </w:tcPr>
          <w:p w14:paraId="2C2FA213" w14:textId="77777777" w:rsidR="001765B3" w:rsidRPr="00650D94" w:rsidRDefault="001765B3" w:rsidP="00DC57E7">
            <w:pPr>
              <w:pStyle w:val="CTSNormal"/>
              <w:keepNext/>
              <w:keepLines/>
            </w:pPr>
          </w:p>
        </w:tc>
      </w:tr>
      <w:tr w:rsidR="001765B3" w:rsidRPr="00650D94" w14:paraId="2C2FA21B" w14:textId="77777777" w:rsidTr="00BC3C97">
        <w:trPr>
          <w:trHeight w:val="345"/>
        </w:trPr>
        <w:tc>
          <w:tcPr>
            <w:tcW w:w="1566" w:type="pct"/>
          </w:tcPr>
          <w:p w14:paraId="2C2FA215" w14:textId="77777777" w:rsidR="001765B3" w:rsidRDefault="001765B3" w:rsidP="00DC57E7">
            <w:pPr>
              <w:pStyle w:val="CTSNormal"/>
            </w:pPr>
            <w:r w:rsidRPr="00650D94">
              <w:t>Project Name</w:t>
            </w:r>
          </w:p>
          <w:p w14:paraId="2C2FA216" w14:textId="77777777" w:rsidR="001765B3" w:rsidRPr="00650D94" w:rsidRDefault="001765B3" w:rsidP="00DC57E7">
            <w:pPr>
              <w:pStyle w:val="CTSNormal"/>
            </w:pPr>
            <w:r>
              <w:t>(</w:t>
            </w:r>
            <w:r w:rsidRPr="00650D94">
              <w:t>Project</w:t>
            </w:r>
            <w:r>
              <w:t>.</w:t>
            </w:r>
            <w:r w:rsidRPr="00650D94">
              <w:t>Project</w:t>
            </w:r>
            <w:r>
              <w:t>Name)</w:t>
            </w:r>
          </w:p>
        </w:tc>
        <w:tc>
          <w:tcPr>
            <w:tcW w:w="674" w:type="pct"/>
          </w:tcPr>
          <w:p w14:paraId="2C2FA217" w14:textId="77777777" w:rsidR="001765B3" w:rsidRPr="00650D94" w:rsidRDefault="001765B3" w:rsidP="00DC57E7">
            <w:pPr>
              <w:pStyle w:val="CTSNormal"/>
            </w:pPr>
            <w:r>
              <w:t>String</w:t>
            </w:r>
          </w:p>
        </w:tc>
        <w:tc>
          <w:tcPr>
            <w:tcW w:w="609" w:type="pct"/>
          </w:tcPr>
          <w:p w14:paraId="2C2FA218" w14:textId="77777777" w:rsidR="001765B3" w:rsidRPr="00650D94" w:rsidRDefault="001765B3" w:rsidP="00DC57E7">
            <w:pPr>
              <w:pStyle w:val="CTSNormal"/>
            </w:pPr>
          </w:p>
        </w:tc>
        <w:tc>
          <w:tcPr>
            <w:tcW w:w="1631" w:type="pct"/>
          </w:tcPr>
          <w:p w14:paraId="2C2FA219" w14:textId="77777777" w:rsidR="001765B3" w:rsidRPr="00650D94" w:rsidRDefault="0068022E" w:rsidP="00F31E0E">
            <w:pPr>
              <w:pStyle w:val="CTSNormal"/>
              <w:numPr>
                <w:ilvl w:val="0"/>
                <w:numId w:val="8"/>
              </w:numPr>
            </w:pPr>
            <w:r>
              <w:t>This is a view-only field.</w:t>
            </w:r>
          </w:p>
        </w:tc>
        <w:tc>
          <w:tcPr>
            <w:tcW w:w="520" w:type="pct"/>
          </w:tcPr>
          <w:p w14:paraId="2C2FA21A" w14:textId="77777777" w:rsidR="001765B3" w:rsidRPr="00650D94" w:rsidRDefault="001765B3" w:rsidP="00DC57E7">
            <w:pPr>
              <w:pStyle w:val="CTSNormal"/>
            </w:pPr>
            <w:r>
              <w:t>50</w:t>
            </w:r>
          </w:p>
        </w:tc>
      </w:tr>
      <w:tr w:rsidR="001765B3" w:rsidRPr="00650D94" w14:paraId="2C2FA222" w14:textId="77777777" w:rsidTr="00BC3C97">
        <w:trPr>
          <w:trHeight w:val="246"/>
        </w:trPr>
        <w:tc>
          <w:tcPr>
            <w:tcW w:w="1566" w:type="pct"/>
          </w:tcPr>
          <w:p w14:paraId="2C2FA21C" w14:textId="77777777" w:rsidR="001765B3" w:rsidRPr="00650D94" w:rsidRDefault="001765B3" w:rsidP="00DC57E7">
            <w:pPr>
              <w:pStyle w:val="CTSNormal"/>
            </w:pPr>
            <w:r w:rsidRPr="00650D94">
              <w:t>Project Completion</w:t>
            </w:r>
          </w:p>
        </w:tc>
        <w:tc>
          <w:tcPr>
            <w:tcW w:w="674" w:type="pct"/>
          </w:tcPr>
          <w:p w14:paraId="2C2FA21D" w14:textId="77777777" w:rsidR="001765B3" w:rsidRPr="00650D94" w:rsidRDefault="001765B3" w:rsidP="00DC57E7">
            <w:pPr>
              <w:pStyle w:val="CTSNormal"/>
            </w:pPr>
            <w:r>
              <w:t>Calculated</w:t>
            </w:r>
          </w:p>
        </w:tc>
        <w:tc>
          <w:tcPr>
            <w:tcW w:w="609" w:type="pct"/>
          </w:tcPr>
          <w:p w14:paraId="2C2FA21E" w14:textId="77777777" w:rsidR="001765B3" w:rsidRPr="00650D94" w:rsidRDefault="001765B3" w:rsidP="00DC57E7">
            <w:pPr>
              <w:pStyle w:val="CTSNormal"/>
            </w:pPr>
          </w:p>
        </w:tc>
        <w:tc>
          <w:tcPr>
            <w:tcW w:w="1631" w:type="pct"/>
          </w:tcPr>
          <w:p w14:paraId="2C2FA21F" w14:textId="77777777" w:rsidR="001765B3" w:rsidRDefault="0068022E" w:rsidP="00F31E0E">
            <w:pPr>
              <w:pStyle w:val="CTSNormal"/>
              <w:numPr>
                <w:ilvl w:val="0"/>
                <w:numId w:val="5"/>
              </w:numPr>
            </w:pPr>
            <w:r>
              <w:t>This is a view-only field.</w:t>
            </w:r>
          </w:p>
          <w:p w14:paraId="2C2FA220" w14:textId="77777777" w:rsidR="00B710CD" w:rsidRPr="00650D94" w:rsidRDefault="00B710CD" w:rsidP="00F31E0E">
            <w:pPr>
              <w:pStyle w:val="CTSNormal"/>
              <w:numPr>
                <w:ilvl w:val="0"/>
                <w:numId w:val="5"/>
              </w:numPr>
            </w:pPr>
            <w:r>
              <w:t>See 6.5.9 Calculate Project Completion</w:t>
            </w:r>
          </w:p>
        </w:tc>
        <w:tc>
          <w:tcPr>
            <w:tcW w:w="520" w:type="pct"/>
          </w:tcPr>
          <w:p w14:paraId="2C2FA221" w14:textId="77777777" w:rsidR="001765B3" w:rsidRPr="00650D94" w:rsidRDefault="001765B3" w:rsidP="00DC57E7">
            <w:pPr>
              <w:pStyle w:val="CTSNormal"/>
            </w:pPr>
          </w:p>
        </w:tc>
      </w:tr>
      <w:tr w:rsidR="001765B3" w:rsidRPr="00650D94" w14:paraId="2C2FA22A" w14:textId="77777777" w:rsidTr="00BC3C97">
        <w:trPr>
          <w:trHeight w:val="309"/>
        </w:trPr>
        <w:tc>
          <w:tcPr>
            <w:tcW w:w="1566" w:type="pct"/>
          </w:tcPr>
          <w:p w14:paraId="2C2FA223" w14:textId="77777777" w:rsidR="001765B3" w:rsidRPr="00650D94" w:rsidRDefault="001765B3" w:rsidP="00DC57E7">
            <w:pPr>
              <w:pStyle w:val="CTSNormal"/>
            </w:pPr>
            <w:r w:rsidRPr="00650D94">
              <w:t>Project Rating</w:t>
            </w:r>
          </w:p>
        </w:tc>
        <w:tc>
          <w:tcPr>
            <w:tcW w:w="674" w:type="pct"/>
          </w:tcPr>
          <w:p w14:paraId="2C2FA224" w14:textId="77777777" w:rsidR="001765B3" w:rsidRPr="00650D94" w:rsidRDefault="001765B3" w:rsidP="00DC57E7">
            <w:pPr>
              <w:pStyle w:val="CTSNormal"/>
            </w:pPr>
            <w:r>
              <w:t>Calculated</w:t>
            </w:r>
          </w:p>
        </w:tc>
        <w:tc>
          <w:tcPr>
            <w:tcW w:w="609" w:type="pct"/>
          </w:tcPr>
          <w:p w14:paraId="2C2FA225" w14:textId="77777777" w:rsidR="001765B3" w:rsidRPr="00650D94" w:rsidRDefault="001765B3" w:rsidP="00DC57E7">
            <w:pPr>
              <w:pStyle w:val="CTSNormal"/>
            </w:pPr>
          </w:p>
        </w:tc>
        <w:tc>
          <w:tcPr>
            <w:tcW w:w="1631" w:type="pct"/>
          </w:tcPr>
          <w:p w14:paraId="2C2FA226" w14:textId="77777777" w:rsidR="001765B3" w:rsidRDefault="0068022E" w:rsidP="00F31E0E">
            <w:pPr>
              <w:pStyle w:val="CTSNormal"/>
              <w:numPr>
                <w:ilvl w:val="0"/>
                <w:numId w:val="5"/>
              </w:numPr>
            </w:pPr>
            <w:r>
              <w:t>This is a view-only field.</w:t>
            </w:r>
          </w:p>
          <w:p w14:paraId="2C2FA227" w14:textId="77777777" w:rsidR="00435EE0" w:rsidRDefault="00435EE0" w:rsidP="00F31E0E">
            <w:pPr>
              <w:pStyle w:val="CTSNormal"/>
              <w:numPr>
                <w:ilvl w:val="0"/>
                <w:numId w:val="5"/>
              </w:numPr>
            </w:pPr>
            <w:r>
              <w:t>See 6.4.9 Calculate Project Rating Color.</w:t>
            </w:r>
          </w:p>
          <w:p w14:paraId="2C2FA228" w14:textId="77777777" w:rsidR="00435EE0" w:rsidRPr="00650D94" w:rsidRDefault="00435EE0" w:rsidP="00F31E0E">
            <w:pPr>
              <w:pStyle w:val="CTSNormal"/>
              <w:numPr>
                <w:ilvl w:val="0"/>
                <w:numId w:val="5"/>
              </w:numPr>
            </w:pPr>
            <w:r>
              <w:t>See 6.4.9 Calculate Project Rating Text.</w:t>
            </w:r>
          </w:p>
        </w:tc>
        <w:tc>
          <w:tcPr>
            <w:tcW w:w="520" w:type="pct"/>
          </w:tcPr>
          <w:p w14:paraId="2C2FA229" w14:textId="77777777" w:rsidR="001765B3" w:rsidRPr="00650D94" w:rsidRDefault="001765B3" w:rsidP="00DC57E7">
            <w:pPr>
              <w:pStyle w:val="CTSNormal"/>
            </w:pPr>
          </w:p>
        </w:tc>
      </w:tr>
      <w:tr w:rsidR="001765B3" w:rsidRPr="00650D94" w14:paraId="2C2FA231" w14:textId="77777777" w:rsidTr="00BC3C97">
        <w:trPr>
          <w:trHeight w:val="59"/>
        </w:trPr>
        <w:tc>
          <w:tcPr>
            <w:tcW w:w="1566" w:type="pct"/>
          </w:tcPr>
          <w:p w14:paraId="2C2FA22B" w14:textId="77777777" w:rsidR="001765B3" w:rsidRDefault="001765B3" w:rsidP="00DC57E7">
            <w:pPr>
              <w:pStyle w:val="CTSNormal"/>
            </w:pPr>
            <w:r w:rsidRPr="00650D94">
              <w:t>Project Health</w:t>
            </w:r>
          </w:p>
          <w:p w14:paraId="2C2FA22C" w14:textId="77777777" w:rsidR="001765B3" w:rsidRPr="00650D94" w:rsidRDefault="001765B3" w:rsidP="00DC57E7">
            <w:pPr>
              <w:pStyle w:val="CTSNormal"/>
            </w:pPr>
            <w:r>
              <w:t>(</w:t>
            </w:r>
            <w:r w:rsidRPr="00650D94">
              <w:t>Project</w:t>
            </w:r>
            <w:r>
              <w:t>Health.</w:t>
            </w:r>
            <w:r w:rsidRPr="00650D94">
              <w:t xml:space="preserve"> Project</w:t>
            </w:r>
            <w:r>
              <w:t>Health)</w:t>
            </w:r>
          </w:p>
        </w:tc>
        <w:tc>
          <w:tcPr>
            <w:tcW w:w="674" w:type="pct"/>
          </w:tcPr>
          <w:p w14:paraId="2C2FA22D" w14:textId="77777777" w:rsidR="001765B3" w:rsidRPr="00650D94" w:rsidRDefault="001765B3" w:rsidP="00DC57E7">
            <w:pPr>
              <w:pStyle w:val="CTSNormal"/>
            </w:pPr>
            <w:r>
              <w:t>Integer</w:t>
            </w:r>
          </w:p>
        </w:tc>
        <w:tc>
          <w:tcPr>
            <w:tcW w:w="609" w:type="pct"/>
          </w:tcPr>
          <w:p w14:paraId="2C2FA22E" w14:textId="77777777" w:rsidR="001765B3" w:rsidRPr="00650D94" w:rsidRDefault="001765B3" w:rsidP="00DC57E7">
            <w:pPr>
              <w:pStyle w:val="CTSNormal"/>
            </w:pPr>
          </w:p>
        </w:tc>
        <w:tc>
          <w:tcPr>
            <w:tcW w:w="1631" w:type="pct"/>
          </w:tcPr>
          <w:p w14:paraId="2C2FA22F" w14:textId="77777777" w:rsidR="001765B3" w:rsidRPr="00650D94" w:rsidRDefault="0068022E" w:rsidP="00F31E0E">
            <w:pPr>
              <w:pStyle w:val="CTSNormal"/>
              <w:numPr>
                <w:ilvl w:val="0"/>
                <w:numId w:val="5"/>
              </w:numPr>
            </w:pPr>
            <w:r>
              <w:t>This is a view-only field.</w:t>
            </w:r>
          </w:p>
        </w:tc>
        <w:tc>
          <w:tcPr>
            <w:tcW w:w="520" w:type="pct"/>
          </w:tcPr>
          <w:p w14:paraId="2C2FA230" w14:textId="77777777" w:rsidR="001765B3" w:rsidRPr="00650D94" w:rsidRDefault="001765B3" w:rsidP="00DC57E7">
            <w:pPr>
              <w:pStyle w:val="CTSNormal"/>
            </w:pPr>
          </w:p>
        </w:tc>
      </w:tr>
      <w:tr w:rsidR="001765B3" w:rsidRPr="00650D94" w14:paraId="2C2FA238" w14:textId="77777777" w:rsidTr="00BC3C97">
        <w:trPr>
          <w:trHeight w:val="210"/>
        </w:trPr>
        <w:tc>
          <w:tcPr>
            <w:tcW w:w="1566" w:type="pct"/>
          </w:tcPr>
          <w:p w14:paraId="2C2FA232" w14:textId="77777777" w:rsidR="001765B3" w:rsidRPr="00650D94" w:rsidRDefault="001765B3" w:rsidP="00DC57E7">
            <w:pPr>
              <w:pStyle w:val="CTSNormal"/>
            </w:pPr>
            <w:r w:rsidRPr="00650D94">
              <w:t>% Capital Budget Spent</w:t>
            </w:r>
          </w:p>
        </w:tc>
        <w:tc>
          <w:tcPr>
            <w:tcW w:w="674" w:type="pct"/>
          </w:tcPr>
          <w:p w14:paraId="2C2FA233" w14:textId="77777777" w:rsidR="001765B3" w:rsidRPr="00650D94" w:rsidRDefault="001765B3" w:rsidP="00DC57E7">
            <w:pPr>
              <w:pStyle w:val="CTSNormal"/>
            </w:pPr>
            <w:r>
              <w:t>Calculated</w:t>
            </w:r>
          </w:p>
        </w:tc>
        <w:tc>
          <w:tcPr>
            <w:tcW w:w="609" w:type="pct"/>
          </w:tcPr>
          <w:p w14:paraId="2C2FA234" w14:textId="77777777" w:rsidR="001765B3" w:rsidRPr="00650D94" w:rsidRDefault="001765B3" w:rsidP="00DC57E7">
            <w:pPr>
              <w:pStyle w:val="CTSNormal"/>
            </w:pPr>
          </w:p>
        </w:tc>
        <w:tc>
          <w:tcPr>
            <w:tcW w:w="1631" w:type="pct"/>
          </w:tcPr>
          <w:p w14:paraId="2C2FA235" w14:textId="77777777" w:rsidR="001765B3" w:rsidRDefault="0068022E" w:rsidP="00F31E0E">
            <w:pPr>
              <w:pStyle w:val="CTSNormal"/>
              <w:numPr>
                <w:ilvl w:val="0"/>
                <w:numId w:val="5"/>
              </w:numPr>
            </w:pPr>
            <w:r>
              <w:t>This is a view-only field.</w:t>
            </w:r>
          </w:p>
          <w:p w14:paraId="2C2FA236" w14:textId="77777777" w:rsidR="00564FF9" w:rsidRPr="00650D94" w:rsidRDefault="00564FF9" w:rsidP="00F31E0E">
            <w:pPr>
              <w:pStyle w:val="CTSNormal"/>
              <w:numPr>
                <w:ilvl w:val="0"/>
                <w:numId w:val="5"/>
              </w:numPr>
            </w:pPr>
            <w:r>
              <w:t>See 6.5.9 Calculate % Capital Budget Spent.</w:t>
            </w:r>
          </w:p>
        </w:tc>
        <w:tc>
          <w:tcPr>
            <w:tcW w:w="520" w:type="pct"/>
          </w:tcPr>
          <w:p w14:paraId="2C2FA237" w14:textId="77777777" w:rsidR="001765B3" w:rsidRPr="00650D94" w:rsidRDefault="001765B3" w:rsidP="00DC57E7">
            <w:pPr>
              <w:pStyle w:val="CTSNormal"/>
            </w:pPr>
          </w:p>
        </w:tc>
      </w:tr>
      <w:tr w:rsidR="001765B3" w:rsidRPr="00650D94" w14:paraId="2C2FA23F" w14:textId="77777777" w:rsidTr="00BC3C97">
        <w:trPr>
          <w:trHeight w:val="336"/>
        </w:trPr>
        <w:tc>
          <w:tcPr>
            <w:tcW w:w="1566" w:type="pct"/>
          </w:tcPr>
          <w:p w14:paraId="2C2FA239" w14:textId="77777777" w:rsidR="001765B3" w:rsidRDefault="001765B3" w:rsidP="00DC57E7">
            <w:pPr>
              <w:pStyle w:val="CTSNormal"/>
            </w:pPr>
            <w:r w:rsidRPr="00650D94">
              <w:t>Project Site Hyperlink</w:t>
            </w:r>
          </w:p>
          <w:p w14:paraId="2C2FA23A" w14:textId="77777777" w:rsidR="001765B3" w:rsidRPr="00650D94" w:rsidRDefault="001765B3" w:rsidP="00DC57E7">
            <w:pPr>
              <w:pStyle w:val="CTSNormal"/>
            </w:pPr>
            <w:r>
              <w:t>(</w:t>
            </w:r>
            <w:r w:rsidRPr="00650D94">
              <w:t>Project</w:t>
            </w:r>
            <w:r>
              <w:t>.</w:t>
            </w:r>
            <w:r w:rsidRPr="00650D94">
              <w:t>Project</w:t>
            </w:r>
            <w:r>
              <w:t>Directory)</w:t>
            </w:r>
          </w:p>
        </w:tc>
        <w:tc>
          <w:tcPr>
            <w:tcW w:w="674" w:type="pct"/>
          </w:tcPr>
          <w:p w14:paraId="2C2FA23B" w14:textId="77777777" w:rsidR="001765B3" w:rsidRPr="00650D94" w:rsidRDefault="001765B3" w:rsidP="00DC57E7">
            <w:pPr>
              <w:pStyle w:val="CTSNormal"/>
            </w:pPr>
            <w:r>
              <w:t>String</w:t>
            </w:r>
          </w:p>
        </w:tc>
        <w:tc>
          <w:tcPr>
            <w:tcW w:w="609" w:type="pct"/>
          </w:tcPr>
          <w:p w14:paraId="2C2FA23C" w14:textId="77777777" w:rsidR="001765B3" w:rsidRPr="00650D94" w:rsidRDefault="001765B3" w:rsidP="00DC57E7">
            <w:pPr>
              <w:pStyle w:val="CTSNormal"/>
            </w:pPr>
          </w:p>
        </w:tc>
        <w:tc>
          <w:tcPr>
            <w:tcW w:w="1631" w:type="pct"/>
          </w:tcPr>
          <w:p w14:paraId="2C2FA23D" w14:textId="77777777" w:rsidR="001765B3" w:rsidRPr="00650D94" w:rsidRDefault="0068022E" w:rsidP="00F31E0E">
            <w:pPr>
              <w:pStyle w:val="CTSNormal"/>
              <w:numPr>
                <w:ilvl w:val="0"/>
                <w:numId w:val="5"/>
              </w:numPr>
            </w:pPr>
            <w:r>
              <w:t>This is a view-only field.</w:t>
            </w:r>
          </w:p>
        </w:tc>
        <w:tc>
          <w:tcPr>
            <w:tcW w:w="520" w:type="pct"/>
          </w:tcPr>
          <w:p w14:paraId="2C2FA23E" w14:textId="77777777" w:rsidR="001765B3" w:rsidRPr="00650D94" w:rsidRDefault="001765B3" w:rsidP="00DC57E7">
            <w:pPr>
              <w:pStyle w:val="CTSNormal"/>
            </w:pPr>
            <w:r>
              <w:t>255</w:t>
            </w:r>
          </w:p>
        </w:tc>
      </w:tr>
      <w:tr w:rsidR="00853D7E" w:rsidRPr="00650D94" w14:paraId="2C2FA247" w14:textId="77777777" w:rsidTr="00BC3C97">
        <w:trPr>
          <w:trHeight w:val="336"/>
        </w:trPr>
        <w:tc>
          <w:tcPr>
            <w:tcW w:w="1566" w:type="pct"/>
          </w:tcPr>
          <w:p w14:paraId="2C2FA240" w14:textId="77777777" w:rsidR="00853D7E" w:rsidRDefault="00853D7E" w:rsidP="00E2483D">
            <w:pPr>
              <w:pStyle w:val="CTSNormal"/>
            </w:pPr>
            <w:r w:rsidRPr="00650D94">
              <w:t xml:space="preserve">Lesson Learned Type </w:t>
            </w:r>
          </w:p>
          <w:p w14:paraId="2C2FA241" w14:textId="77777777" w:rsidR="000F0F40" w:rsidRPr="00650D94" w:rsidRDefault="000F0F40" w:rsidP="00E2483D">
            <w:pPr>
              <w:pStyle w:val="CTSNormal"/>
            </w:pPr>
            <w:r>
              <w:t>(LessonLearnedType.LessonLearnedType)</w:t>
            </w:r>
          </w:p>
        </w:tc>
        <w:tc>
          <w:tcPr>
            <w:tcW w:w="674" w:type="pct"/>
          </w:tcPr>
          <w:p w14:paraId="2C2FA242" w14:textId="77777777" w:rsidR="00853D7E" w:rsidRPr="00650D94" w:rsidRDefault="000F0F40" w:rsidP="00E2483D">
            <w:pPr>
              <w:pStyle w:val="CTSNormal"/>
            </w:pPr>
            <w:r>
              <w:t>String</w:t>
            </w:r>
          </w:p>
        </w:tc>
        <w:tc>
          <w:tcPr>
            <w:tcW w:w="609" w:type="pct"/>
          </w:tcPr>
          <w:p w14:paraId="2C2FA243" w14:textId="77777777" w:rsidR="00853D7E" w:rsidRPr="00650D94" w:rsidRDefault="00653865" w:rsidP="00E2483D">
            <w:pPr>
              <w:pStyle w:val="CTSNormal"/>
            </w:pPr>
            <w:r>
              <w:t>Hyperlink</w:t>
            </w:r>
          </w:p>
        </w:tc>
        <w:tc>
          <w:tcPr>
            <w:tcW w:w="1631" w:type="pct"/>
          </w:tcPr>
          <w:p w14:paraId="2C2FA244" w14:textId="77777777" w:rsidR="00853D7E" w:rsidRDefault="009F1910" w:rsidP="00F31E0E">
            <w:pPr>
              <w:pStyle w:val="CTSNormal"/>
              <w:numPr>
                <w:ilvl w:val="0"/>
                <w:numId w:val="5"/>
              </w:numPr>
            </w:pPr>
            <w:r>
              <w:t>This field is required.</w:t>
            </w:r>
          </w:p>
          <w:p w14:paraId="2C2FA245" w14:textId="77777777" w:rsidR="00653865" w:rsidRPr="00650D94" w:rsidRDefault="00653865" w:rsidP="00F31E0E">
            <w:pPr>
              <w:pStyle w:val="CTSNormal"/>
              <w:numPr>
                <w:ilvl w:val="0"/>
                <w:numId w:val="5"/>
              </w:numPr>
            </w:pPr>
            <w:r>
              <w:t>This field in the grid will contain a hyperlink that opens the selected record for editing.</w:t>
            </w:r>
          </w:p>
        </w:tc>
        <w:tc>
          <w:tcPr>
            <w:tcW w:w="520" w:type="pct"/>
          </w:tcPr>
          <w:p w14:paraId="2C2FA246" w14:textId="77777777" w:rsidR="00853D7E" w:rsidRPr="00650D94" w:rsidRDefault="000F0F40" w:rsidP="00E2483D">
            <w:pPr>
              <w:pStyle w:val="CTSNormal"/>
            </w:pPr>
            <w:r>
              <w:t>25</w:t>
            </w:r>
          </w:p>
        </w:tc>
      </w:tr>
      <w:tr w:rsidR="00853D7E" w:rsidRPr="00650D94" w14:paraId="2C2FA24E" w14:textId="77777777" w:rsidTr="00BC3C97">
        <w:trPr>
          <w:trHeight w:val="336"/>
        </w:trPr>
        <w:tc>
          <w:tcPr>
            <w:tcW w:w="1566" w:type="pct"/>
          </w:tcPr>
          <w:p w14:paraId="2C2FA248" w14:textId="77777777" w:rsidR="00853D7E" w:rsidRDefault="00853D7E" w:rsidP="00E2483D">
            <w:pPr>
              <w:pStyle w:val="CTSNormal"/>
            </w:pPr>
            <w:r w:rsidRPr="00650D94">
              <w:t>Description</w:t>
            </w:r>
          </w:p>
          <w:p w14:paraId="2C2FA249" w14:textId="77777777" w:rsidR="000F0F40" w:rsidRPr="00650D94" w:rsidRDefault="000F0F40" w:rsidP="00E2483D">
            <w:pPr>
              <w:pStyle w:val="CTSNormal"/>
            </w:pPr>
            <w:r>
              <w:t>(LessonLearned.Description)</w:t>
            </w:r>
          </w:p>
        </w:tc>
        <w:tc>
          <w:tcPr>
            <w:tcW w:w="674" w:type="pct"/>
          </w:tcPr>
          <w:p w14:paraId="2C2FA24A" w14:textId="77777777" w:rsidR="00853D7E" w:rsidRPr="00650D94" w:rsidRDefault="000F0F40" w:rsidP="00E2483D">
            <w:pPr>
              <w:pStyle w:val="CTSNormal"/>
            </w:pPr>
            <w:r>
              <w:t>String</w:t>
            </w:r>
          </w:p>
        </w:tc>
        <w:tc>
          <w:tcPr>
            <w:tcW w:w="609" w:type="pct"/>
          </w:tcPr>
          <w:p w14:paraId="2C2FA24B" w14:textId="77777777" w:rsidR="00853D7E" w:rsidRPr="00650D94" w:rsidRDefault="00853D7E" w:rsidP="00E2483D">
            <w:pPr>
              <w:pStyle w:val="CTSNormal"/>
            </w:pPr>
          </w:p>
        </w:tc>
        <w:tc>
          <w:tcPr>
            <w:tcW w:w="1631" w:type="pct"/>
          </w:tcPr>
          <w:p w14:paraId="2C2FA24C" w14:textId="77777777" w:rsidR="00853D7E" w:rsidRPr="00650D94" w:rsidRDefault="009F1910" w:rsidP="00F31E0E">
            <w:pPr>
              <w:pStyle w:val="CTSNormal"/>
              <w:numPr>
                <w:ilvl w:val="0"/>
                <w:numId w:val="5"/>
              </w:numPr>
            </w:pPr>
            <w:r>
              <w:t>This field is required.</w:t>
            </w:r>
          </w:p>
        </w:tc>
        <w:tc>
          <w:tcPr>
            <w:tcW w:w="520" w:type="pct"/>
          </w:tcPr>
          <w:p w14:paraId="2C2FA24D" w14:textId="77777777" w:rsidR="00853D7E" w:rsidRPr="00650D94" w:rsidRDefault="000F0F40" w:rsidP="00E2483D">
            <w:pPr>
              <w:pStyle w:val="CTSNormal"/>
            </w:pPr>
            <w:r>
              <w:t>255</w:t>
            </w:r>
          </w:p>
        </w:tc>
      </w:tr>
      <w:tr w:rsidR="00853D7E" w:rsidRPr="00650D94" w14:paraId="2C2FA255" w14:textId="77777777" w:rsidTr="00BC3C97">
        <w:trPr>
          <w:trHeight w:val="336"/>
        </w:trPr>
        <w:tc>
          <w:tcPr>
            <w:tcW w:w="1566" w:type="pct"/>
          </w:tcPr>
          <w:p w14:paraId="2C2FA24F" w14:textId="77777777" w:rsidR="00853D7E" w:rsidRDefault="00853D7E" w:rsidP="00E2483D">
            <w:pPr>
              <w:pStyle w:val="CTSNormal"/>
            </w:pPr>
            <w:r w:rsidRPr="00650D94">
              <w:t>Recommendation</w:t>
            </w:r>
          </w:p>
          <w:p w14:paraId="2C2FA250" w14:textId="77777777" w:rsidR="000F0F40" w:rsidRPr="00650D94" w:rsidRDefault="000F0F40" w:rsidP="00E2483D">
            <w:pPr>
              <w:pStyle w:val="CTSNormal"/>
            </w:pPr>
            <w:r>
              <w:t>(LessonLearned.Recommendation)</w:t>
            </w:r>
          </w:p>
        </w:tc>
        <w:tc>
          <w:tcPr>
            <w:tcW w:w="674" w:type="pct"/>
          </w:tcPr>
          <w:p w14:paraId="2C2FA251" w14:textId="77777777" w:rsidR="00853D7E" w:rsidRPr="00650D94" w:rsidRDefault="000F0F40" w:rsidP="00E2483D">
            <w:pPr>
              <w:pStyle w:val="CTSNormal"/>
            </w:pPr>
            <w:r>
              <w:t>String</w:t>
            </w:r>
          </w:p>
        </w:tc>
        <w:tc>
          <w:tcPr>
            <w:tcW w:w="609" w:type="pct"/>
          </w:tcPr>
          <w:p w14:paraId="2C2FA252" w14:textId="77777777" w:rsidR="00853D7E" w:rsidRPr="00650D94" w:rsidRDefault="00853D7E" w:rsidP="00E2483D">
            <w:pPr>
              <w:pStyle w:val="CTSNormal"/>
            </w:pPr>
          </w:p>
        </w:tc>
        <w:tc>
          <w:tcPr>
            <w:tcW w:w="1631" w:type="pct"/>
          </w:tcPr>
          <w:p w14:paraId="2C2FA253" w14:textId="77777777" w:rsidR="00853D7E" w:rsidRPr="00650D94" w:rsidRDefault="009F1910" w:rsidP="00F31E0E">
            <w:pPr>
              <w:pStyle w:val="CTSNormal"/>
              <w:numPr>
                <w:ilvl w:val="0"/>
                <w:numId w:val="5"/>
              </w:numPr>
            </w:pPr>
            <w:r>
              <w:t>This field is required.</w:t>
            </w:r>
          </w:p>
        </w:tc>
        <w:tc>
          <w:tcPr>
            <w:tcW w:w="520" w:type="pct"/>
          </w:tcPr>
          <w:p w14:paraId="2C2FA254" w14:textId="77777777" w:rsidR="00853D7E" w:rsidRPr="00650D94" w:rsidRDefault="000F0F40" w:rsidP="00E2483D">
            <w:pPr>
              <w:pStyle w:val="CTSNormal"/>
            </w:pPr>
            <w:r>
              <w:t>255</w:t>
            </w:r>
          </w:p>
        </w:tc>
      </w:tr>
      <w:tr w:rsidR="00853D7E" w:rsidRPr="00650D94" w14:paraId="2C2FA25B" w14:textId="77777777" w:rsidTr="00BC3C97">
        <w:trPr>
          <w:trHeight w:val="336"/>
        </w:trPr>
        <w:tc>
          <w:tcPr>
            <w:tcW w:w="1566" w:type="pct"/>
          </w:tcPr>
          <w:p w14:paraId="2C2FA256" w14:textId="77777777" w:rsidR="00853D7E" w:rsidRPr="00650D94" w:rsidRDefault="00853D7E" w:rsidP="00E2483D">
            <w:pPr>
              <w:pStyle w:val="CTSNormal"/>
            </w:pPr>
            <w:r w:rsidRPr="00650D94">
              <w:t>Lesson Learned Type Select List</w:t>
            </w:r>
          </w:p>
        </w:tc>
        <w:tc>
          <w:tcPr>
            <w:tcW w:w="674" w:type="pct"/>
          </w:tcPr>
          <w:p w14:paraId="2C2FA257" w14:textId="77777777" w:rsidR="00853D7E" w:rsidRPr="00650D94" w:rsidRDefault="000F0F40" w:rsidP="00E2483D">
            <w:pPr>
              <w:pStyle w:val="CTSNormal"/>
            </w:pPr>
            <w:r>
              <w:t>SelectList</w:t>
            </w:r>
          </w:p>
        </w:tc>
        <w:tc>
          <w:tcPr>
            <w:tcW w:w="609" w:type="pct"/>
          </w:tcPr>
          <w:p w14:paraId="2C2FA258" w14:textId="77777777" w:rsidR="00853D7E" w:rsidRPr="00650D94" w:rsidRDefault="00853D7E" w:rsidP="00E2483D">
            <w:pPr>
              <w:pStyle w:val="CTSNormal"/>
            </w:pPr>
          </w:p>
        </w:tc>
        <w:tc>
          <w:tcPr>
            <w:tcW w:w="1631" w:type="pct"/>
          </w:tcPr>
          <w:p w14:paraId="2C2FA259" w14:textId="77777777" w:rsidR="00853D7E" w:rsidRPr="00650D94" w:rsidRDefault="00853D7E" w:rsidP="00E2483D">
            <w:pPr>
              <w:pStyle w:val="CTSNormal"/>
            </w:pPr>
          </w:p>
        </w:tc>
        <w:tc>
          <w:tcPr>
            <w:tcW w:w="520" w:type="pct"/>
          </w:tcPr>
          <w:p w14:paraId="2C2FA25A" w14:textId="77777777" w:rsidR="00853D7E" w:rsidRPr="00650D94" w:rsidRDefault="00853D7E" w:rsidP="00E2483D">
            <w:pPr>
              <w:pStyle w:val="CTSNormal"/>
            </w:pPr>
          </w:p>
        </w:tc>
      </w:tr>
      <w:tr w:rsidR="00853D7E" w:rsidRPr="00650D94" w14:paraId="2C2FA262" w14:textId="77777777" w:rsidTr="00BC3C97">
        <w:trPr>
          <w:trHeight w:val="336"/>
        </w:trPr>
        <w:tc>
          <w:tcPr>
            <w:tcW w:w="1566" w:type="pct"/>
          </w:tcPr>
          <w:p w14:paraId="2C2FA25C" w14:textId="77777777" w:rsidR="00853D7E" w:rsidRDefault="00853D7E" w:rsidP="00E2483D">
            <w:pPr>
              <w:pStyle w:val="CTSNormal"/>
            </w:pPr>
            <w:r w:rsidRPr="00650D94">
              <w:lastRenderedPageBreak/>
              <w:t>Category</w:t>
            </w:r>
          </w:p>
          <w:p w14:paraId="2C2FA25D" w14:textId="77777777" w:rsidR="000F0F40" w:rsidRPr="00650D94" w:rsidRDefault="000F0F40" w:rsidP="000F0F40">
            <w:pPr>
              <w:pStyle w:val="CTSNormal"/>
            </w:pPr>
            <w:r>
              <w:t>(RatingCategory.RatingCategory)</w:t>
            </w:r>
          </w:p>
        </w:tc>
        <w:tc>
          <w:tcPr>
            <w:tcW w:w="674" w:type="pct"/>
          </w:tcPr>
          <w:p w14:paraId="2C2FA25E" w14:textId="77777777" w:rsidR="00853D7E" w:rsidRPr="00650D94" w:rsidRDefault="000F0F40" w:rsidP="00E2483D">
            <w:pPr>
              <w:pStyle w:val="CTSNormal"/>
            </w:pPr>
            <w:r>
              <w:t>String</w:t>
            </w:r>
          </w:p>
        </w:tc>
        <w:tc>
          <w:tcPr>
            <w:tcW w:w="609" w:type="pct"/>
          </w:tcPr>
          <w:p w14:paraId="2C2FA25F" w14:textId="77777777" w:rsidR="00853D7E" w:rsidRPr="00650D94" w:rsidRDefault="00853D7E" w:rsidP="00E2483D">
            <w:pPr>
              <w:pStyle w:val="CTSNormal"/>
            </w:pPr>
          </w:p>
        </w:tc>
        <w:tc>
          <w:tcPr>
            <w:tcW w:w="1631" w:type="pct"/>
          </w:tcPr>
          <w:p w14:paraId="2C2FA260" w14:textId="77777777" w:rsidR="00853D7E" w:rsidRPr="00650D94" w:rsidRDefault="00853D7E" w:rsidP="00E2483D">
            <w:pPr>
              <w:pStyle w:val="CTSNormal"/>
            </w:pPr>
          </w:p>
        </w:tc>
        <w:tc>
          <w:tcPr>
            <w:tcW w:w="520" w:type="pct"/>
          </w:tcPr>
          <w:p w14:paraId="2C2FA261" w14:textId="77777777" w:rsidR="00853D7E" w:rsidRPr="00650D94" w:rsidRDefault="000F0F40" w:rsidP="00E2483D">
            <w:pPr>
              <w:pStyle w:val="CTSNormal"/>
            </w:pPr>
            <w:r>
              <w:t>50</w:t>
            </w:r>
          </w:p>
        </w:tc>
      </w:tr>
      <w:tr w:rsidR="00853D7E" w:rsidRPr="00650D94" w14:paraId="2C2FA269" w14:textId="77777777" w:rsidTr="00BC3C97">
        <w:trPr>
          <w:trHeight w:val="336"/>
        </w:trPr>
        <w:tc>
          <w:tcPr>
            <w:tcW w:w="1566" w:type="pct"/>
          </w:tcPr>
          <w:p w14:paraId="2C2FA263" w14:textId="77777777" w:rsidR="00853D7E" w:rsidRDefault="00853D7E" w:rsidP="00E2483D">
            <w:pPr>
              <w:pStyle w:val="CTSNormal"/>
            </w:pPr>
            <w:r w:rsidRPr="00650D94">
              <w:t>Very Dissatisfied</w:t>
            </w:r>
          </w:p>
          <w:p w14:paraId="2C2FA264" w14:textId="77777777" w:rsidR="000F0F40" w:rsidRPr="00650D94" w:rsidRDefault="000F0F40" w:rsidP="00E2483D">
            <w:pPr>
              <w:pStyle w:val="CTSNormal"/>
            </w:pPr>
            <w:r>
              <w:t>(ProjectRating.VeryDissatisfied)</w:t>
            </w:r>
          </w:p>
        </w:tc>
        <w:tc>
          <w:tcPr>
            <w:tcW w:w="674" w:type="pct"/>
          </w:tcPr>
          <w:p w14:paraId="2C2FA265" w14:textId="77777777" w:rsidR="00853D7E" w:rsidRPr="00650D94" w:rsidRDefault="000F0F40" w:rsidP="00E2483D">
            <w:pPr>
              <w:pStyle w:val="CTSNormal"/>
            </w:pPr>
            <w:r>
              <w:t>Boolean</w:t>
            </w:r>
          </w:p>
        </w:tc>
        <w:tc>
          <w:tcPr>
            <w:tcW w:w="609" w:type="pct"/>
          </w:tcPr>
          <w:p w14:paraId="2C2FA266" w14:textId="77777777" w:rsidR="00853D7E" w:rsidRPr="00650D94" w:rsidRDefault="00853D7E" w:rsidP="00E2483D">
            <w:pPr>
              <w:pStyle w:val="CTSNormal"/>
            </w:pPr>
          </w:p>
        </w:tc>
        <w:tc>
          <w:tcPr>
            <w:tcW w:w="1631" w:type="pct"/>
          </w:tcPr>
          <w:p w14:paraId="2C2FA267" w14:textId="77777777" w:rsidR="00853D7E" w:rsidRPr="00650D94" w:rsidRDefault="005F77F2" w:rsidP="00F31E0E">
            <w:pPr>
              <w:pStyle w:val="CTSNormal"/>
              <w:numPr>
                <w:ilvl w:val="0"/>
                <w:numId w:val="5"/>
              </w:numPr>
            </w:pPr>
            <w:r>
              <w:t>This field is required.</w:t>
            </w:r>
          </w:p>
        </w:tc>
        <w:tc>
          <w:tcPr>
            <w:tcW w:w="520" w:type="pct"/>
          </w:tcPr>
          <w:p w14:paraId="2C2FA268" w14:textId="77777777" w:rsidR="00853D7E" w:rsidRPr="00650D94" w:rsidRDefault="00853D7E" w:rsidP="00E2483D">
            <w:pPr>
              <w:pStyle w:val="CTSNormal"/>
            </w:pPr>
          </w:p>
        </w:tc>
      </w:tr>
      <w:tr w:rsidR="00853D7E" w:rsidRPr="00650D94" w14:paraId="2C2FA270" w14:textId="77777777" w:rsidTr="00BC3C97">
        <w:trPr>
          <w:trHeight w:val="336"/>
        </w:trPr>
        <w:tc>
          <w:tcPr>
            <w:tcW w:w="1566" w:type="pct"/>
          </w:tcPr>
          <w:p w14:paraId="2C2FA26A" w14:textId="77777777" w:rsidR="00853D7E" w:rsidRDefault="00853D7E" w:rsidP="00E2483D">
            <w:pPr>
              <w:pStyle w:val="CTSNormal"/>
            </w:pPr>
            <w:r w:rsidRPr="00650D94">
              <w:t>Dissatisfied</w:t>
            </w:r>
          </w:p>
          <w:p w14:paraId="2C2FA26B" w14:textId="77777777" w:rsidR="000F0F40" w:rsidRPr="00650D94" w:rsidRDefault="000F0F40" w:rsidP="00E2483D">
            <w:pPr>
              <w:pStyle w:val="CTSNormal"/>
            </w:pPr>
            <w:r>
              <w:t>(ProjectRating..Dissatisfied)</w:t>
            </w:r>
          </w:p>
        </w:tc>
        <w:tc>
          <w:tcPr>
            <w:tcW w:w="674" w:type="pct"/>
          </w:tcPr>
          <w:p w14:paraId="2C2FA26C" w14:textId="77777777" w:rsidR="00853D7E" w:rsidRPr="00650D94" w:rsidRDefault="000F0F40" w:rsidP="00E2483D">
            <w:pPr>
              <w:pStyle w:val="CTSNormal"/>
            </w:pPr>
            <w:r>
              <w:t>Boolean</w:t>
            </w:r>
          </w:p>
        </w:tc>
        <w:tc>
          <w:tcPr>
            <w:tcW w:w="609" w:type="pct"/>
          </w:tcPr>
          <w:p w14:paraId="2C2FA26D" w14:textId="77777777" w:rsidR="00853D7E" w:rsidRPr="00650D94" w:rsidRDefault="00853D7E" w:rsidP="00E2483D">
            <w:pPr>
              <w:pStyle w:val="CTSNormal"/>
            </w:pPr>
          </w:p>
        </w:tc>
        <w:tc>
          <w:tcPr>
            <w:tcW w:w="1631" w:type="pct"/>
          </w:tcPr>
          <w:p w14:paraId="2C2FA26E" w14:textId="77777777" w:rsidR="00853D7E" w:rsidRPr="00650D94" w:rsidRDefault="005F77F2" w:rsidP="00F31E0E">
            <w:pPr>
              <w:pStyle w:val="CTSNormal"/>
              <w:numPr>
                <w:ilvl w:val="0"/>
                <w:numId w:val="5"/>
              </w:numPr>
            </w:pPr>
            <w:r>
              <w:t>This field is required.</w:t>
            </w:r>
          </w:p>
        </w:tc>
        <w:tc>
          <w:tcPr>
            <w:tcW w:w="520" w:type="pct"/>
          </w:tcPr>
          <w:p w14:paraId="2C2FA26F" w14:textId="77777777" w:rsidR="00853D7E" w:rsidRPr="00650D94" w:rsidRDefault="00853D7E" w:rsidP="00E2483D">
            <w:pPr>
              <w:pStyle w:val="CTSNormal"/>
            </w:pPr>
          </w:p>
        </w:tc>
      </w:tr>
      <w:tr w:rsidR="00853D7E" w:rsidRPr="00650D94" w14:paraId="2C2FA277" w14:textId="77777777" w:rsidTr="00BC3C97">
        <w:trPr>
          <w:trHeight w:val="336"/>
        </w:trPr>
        <w:tc>
          <w:tcPr>
            <w:tcW w:w="1566" w:type="pct"/>
          </w:tcPr>
          <w:p w14:paraId="2C2FA271" w14:textId="77777777" w:rsidR="00853D7E" w:rsidRDefault="00853D7E" w:rsidP="00E2483D">
            <w:pPr>
              <w:pStyle w:val="CTSNormal"/>
            </w:pPr>
            <w:r w:rsidRPr="00650D94">
              <w:t>Neutral</w:t>
            </w:r>
          </w:p>
          <w:p w14:paraId="2C2FA272" w14:textId="77777777" w:rsidR="000F0F40" w:rsidRPr="00650D94" w:rsidRDefault="000F0F40" w:rsidP="00E2483D">
            <w:pPr>
              <w:pStyle w:val="CTSNormal"/>
            </w:pPr>
            <w:r>
              <w:t>(ProjectRating.Neutral)</w:t>
            </w:r>
          </w:p>
        </w:tc>
        <w:tc>
          <w:tcPr>
            <w:tcW w:w="674" w:type="pct"/>
          </w:tcPr>
          <w:p w14:paraId="2C2FA273" w14:textId="77777777" w:rsidR="00853D7E" w:rsidRPr="00650D94" w:rsidRDefault="000F0F40" w:rsidP="00E2483D">
            <w:pPr>
              <w:pStyle w:val="CTSNormal"/>
            </w:pPr>
            <w:r>
              <w:t>Boolean</w:t>
            </w:r>
          </w:p>
        </w:tc>
        <w:tc>
          <w:tcPr>
            <w:tcW w:w="609" w:type="pct"/>
          </w:tcPr>
          <w:p w14:paraId="2C2FA274" w14:textId="77777777" w:rsidR="00853D7E" w:rsidRPr="00650D94" w:rsidRDefault="00853D7E" w:rsidP="00E2483D">
            <w:pPr>
              <w:pStyle w:val="CTSNormal"/>
            </w:pPr>
          </w:p>
        </w:tc>
        <w:tc>
          <w:tcPr>
            <w:tcW w:w="1631" w:type="pct"/>
          </w:tcPr>
          <w:p w14:paraId="2C2FA275" w14:textId="77777777" w:rsidR="00853D7E" w:rsidRPr="00650D94" w:rsidRDefault="005F77F2" w:rsidP="00F31E0E">
            <w:pPr>
              <w:pStyle w:val="CTSNormal"/>
              <w:numPr>
                <w:ilvl w:val="0"/>
                <w:numId w:val="5"/>
              </w:numPr>
            </w:pPr>
            <w:r>
              <w:t>This field is required.</w:t>
            </w:r>
          </w:p>
        </w:tc>
        <w:tc>
          <w:tcPr>
            <w:tcW w:w="520" w:type="pct"/>
          </w:tcPr>
          <w:p w14:paraId="2C2FA276" w14:textId="77777777" w:rsidR="00853D7E" w:rsidRPr="00650D94" w:rsidRDefault="00853D7E" w:rsidP="00E2483D">
            <w:pPr>
              <w:pStyle w:val="CTSNormal"/>
            </w:pPr>
          </w:p>
        </w:tc>
      </w:tr>
      <w:tr w:rsidR="00853D7E" w:rsidRPr="00650D94" w14:paraId="2C2FA27E" w14:textId="77777777" w:rsidTr="00BC3C97">
        <w:trPr>
          <w:trHeight w:val="336"/>
        </w:trPr>
        <w:tc>
          <w:tcPr>
            <w:tcW w:w="1566" w:type="pct"/>
          </w:tcPr>
          <w:p w14:paraId="2C2FA278" w14:textId="77777777" w:rsidR="00853D7E" w:rsidRDefault="00853D7E" w:rsidP="00E2483D">
            <w:pPr>
              <w:pStyle w:val="CTSNormal"/>
            </w:pPr>
            <w:r w:rsidRPr="00650D94">
              <w:t>Satisfied</w:t>
            </w:r>
          </w:p>
          <w:p w14:paraId="2C2FA279" w14:textId="77777777" w:rsidR="000F0F40" w:rsidRPr="00650D94" w:rsidRDefault="000F0F40" w:rsidP="00E2483D">
            <w:pPr>
              <w:pStyle w:val="CTSNormal"/>
            </w:pPr>
            <w:r>
              <w:t>(ProjectRating.Satisfied)</w:t>
            </w:r>
          </w:p>
        </w:tc>
        <w:tc>
          <w:tcPr>
            <w:tcW w:w="674" w:type="pct"/>
          </w:tcPr>
          <w:p w14:paraId="2C2FA27A" w14:textId="77777777" w:rsidR="00853D7E" w:rsidRPr="00650D94" w:rsidRDefault="000F0F40" w:rsidP="00E2483D">
            <w:pPr>
              <w:pStyle w:val="CTSNormal"/>
            </w:pPr>
            <w:r>
              <w:t>Boolean</w:t>
            </w:r>
          </w:p>
        </w:tc>
        <w:tc>
          <w:tcPr>
            <w:tcW w:w="609" w:type="pct"/>
          </w:tcPr>
          <w:p w14:paraId="2C2FA27B" w14:textId="77777777" w:rsidR="00853D7E" w:rsidRPr="00650D94" w:rsidRDefault="00853D7E" w:rsidP="00E2483D">
            <w:pPr>
              <w:pStyle w:val="CTSNormal"/>
            </w:pPr>
          </w:p>
        </w:tc>
        <w:tc>
          <w:tcPr>
            <w:tcW w:w="1631" w:type="pct"/>
          </w:tcPr>
          <w:p w14:paraId="2C2FA27C" w14:textId="77777777" w:rsidR="00853D7E" w:rsidRPr="00650D94" w:rsidRDefault="005F77F2" w:rsidP="00F31E0E">
            <w:pPr>
              <w:pStyle w:val="CTSNormal"/>
              <w:numPr>
                <w:ilvl w:val="0"/>
                <w:numId w:val="5"/>
              </w:numPr>
            </w:pPr>
            <w:r>
              <w:t>This field is required.</w:t>
            </w:r>
          </w:p>
        </w:tc>
        <w:tc>
          <w:tcPr>
            <w:tcW w:w="520" w:type="pct"/>
          </w:tcPr>
          <w:p w14:paraId="2C2FA27D" w14:textId="77777777" w:rsidR="00853D7E" w:rsidRPr="00650D94" w:rsidRDefault="00853D7E" w:rsidP="00E2483D">
            <w:pPr>
              <w:pStyle w:val="CTSNormal"/>
            </w:pPr>
          </w:p>
        </w:tc>
      </w:tr>
      <w:tr w:rsidR="00853D7E" w:rsidRPr="00650D94" w14:paraId="2C2FA285" w14:textId="77777777" w:rsidTr="00BC3C97">
        <w:trPr>
          <w:trHeight w:val="336"/>
        </w:trPr>
        <w:tc>
          <w:tcPr>
            <w:tcW w:w="1566" w:type="pct"/>
          </w:tcPr>
          <w:p w14:paraId="2C2FA27F" w14:textId="77777777" w:rsidR="00853D7E" w:rsidRDefault="00853D7E" w:rsidP="00E2483D">
            <w:pPr>
              <w:pStyle w:val="CTSNormal"/>
            </w:pPr>
            <w:r w:rsidRPr="00650D94">
              <w:t>Very Satisfied</w:t>
            </w:r>
          </w:p>
          <w:p w14:paraId="2C2FA280" w14:textId="77777777" w:rsidR="000F0F40" w:rsidRPr="00650D94" w:rsidRDefault="000F0F40" w:rsidP="00E2483D">
            <w:pPr>
              <w:pStyle w:val="CTSNormal"/>
            </w:pPr>
            <w:r>
              <w:t>(ProjectRating.VerySatisfied)</w:t>
            </w:r>
          </w:p>
        </w:tc>
        <w:tc>
          <w:tcPr>
            <w:tcW w:w="674" w:type="pct"/>
          </w:tcPr>
          <w:p w14:paraId="2C2FA281" w14:textId="77777777" w:rsidR="00853D7E" w:rsidRPr="00650D94" w:rsidRDefault="000F0F40" w:rsidP="00E2483D">
            <w:pPr>
              <w:pStyle w:val="CTSNormal"/>
            </w:pPr>
            <w:r>
              <w:t>Boolean</w:t>
            </w:r>
          </w:p>
        </w:tc>
        <w:tc>
          <w:tcPr>
            <w:tcW w:w="609" w:type="pct"/>
          </w:tcPr>
          <w:p w14:paraId="2C2FA282" w14:textId="77777777" w:rsidR="00853D7E" w:rsidRPr="00650D94" w:rsidRDefault="00853D7E" w:rsidP="00E2483D">
            <w:pPr>
              <w:pStyle w:val="CTSNormal"/>
            </w:pPr>
          </w:p>
        </w:tc>
        <w:tc>
          <w:tcPr>
            <w:tcW w:w="1631" w:type="pct"/>
          </w:tcPr>
          <w:p w14:paraId="2C2FA283" w14:textId="77777777" w:rsidR="00853D7E" w:rsidRPr="00650D94" w:rsidRDefault="005F77F2" w:rsidP="00F31E0E">
            <w:pPr>
              <w:pStyle w:val="CTSNormal"/>
              <w:numPr>
                <w:ilvl w:val="0"/>
                <w:numId w:val="5"/>
              </w:numPr>
            </w:pPr>
            <w:r>
              <w:t>This field is required.</w:t>
            </w:r>
          </w:p>
        </w:tc>
        <w:tc>
          <w:tcPr>
            <w:tcW w:w="520" w:type="pct"/>
          </w:tcPr>
          <w:p w14:paraId="2C2FA284" w14:textId="77777777" w:rsidR="00853D7E" w:rsidRPr="00650D94" w:rsidRDefault="00853D7E" w:rsidP="00E2483D">
            <w:pPr>
              <w:pStyle w:val="CTSNormal"/>
            </w:pPr>
          </w:p>
        </w:tc>
      </w:tr>
    </w:tbl>
    <w:p w14:paraId="2C2FA286" w14:textId="77777777" w:rsidR="00853D7E" w:rsidRPr="00650D94" w:rsidRDefault="00853D7E" w:rsidP="00B8601A">
      <w:pPr>
        <w:pStyle w:val="CTSNormal"/>
        <w:rPr>
          <w:i/>
          <w:color w:val="0000FF"/>
        </w:rPr>
      </w:pPr>
    </w:p>
    <w:p w14:paraId="2C2FA287" w14:textId="77777777" w:rsidR="00B8601A" w:rsidRPr="00650D94" w:rsidRDefault="00B8601A" w:rsidP="00F31E0E">
      <w:pPr>
        <w:pStyle w:val="CTSHeading3"/>
        <w:keepLines/>
        <w:numPr>
          <w:ilvl w:val="2"/>
          <w:numId w:val="1"/>
        </w:numPr>
      </w:pPr>
      <w:r w:rsidRPr="00650D94">
        <w:t>Business Rules</w:t>
      </w:r>
    </w:p>
    <w:p w14:paraId="2C2FA288" w14:textId="77777777" w:rsidR="00B8601A" w:rsidRPr="00650D94" w:rsidRDefault="00B8601A" w:rsidP="00B8601A">
      <w:pPr>
        <w:pStyle w:val="CTSNormal"/>
      </w:pPr>
    </w:p>
    <w:tbl>
      <w:tblPr>
        <w:tblStyle w:val="TableCTS"/>
        <w:tblW w:w="4900" w:type="pct"/>
        <w:tblLook w:val="0020" w:firstRow="1" w:lastRow="0" w:firstColumn="0" w:lastColumn="0" w:noHBand="0" w:noVBand="0"/>
      </w:tblPr>
      <w:tblGrid>
        <w:gridCol w:w="3634"/>
        <w:gridCol w:w="6093"/>
      </w:tblGrid>
      <w:tr w:rsidR="00B8601A" w:rsidRPr="00650D94" w14:paraId="2C2FA28B" w14:textId="77777777" w:rsidTr="005E307C">
        <w:trPr>
          <w:cnfStyle w:val="100000000000" w:firstRow="1" w:lastRow="0" w:firstColumn="0" w:lastColumn="0" w:oddVBand="0" w:evenVBand="0" w:oddHBand="0" w:evenHBand="0" w:firstRowFirstColumn="0" w:firstRowLastColumn="0" w:lastRowFirstColumn="0" w:lastRowLastColumn="0"/>
          <w:trHeight w:val="300"/>
          <w:tblHeader/>
        </w:trPr>
        <w:tc>
          <w:tcPr>
            <w:tcW w:w="1868" w:type="pct"/>
          </w:tcPr>
          <w:p w14:paraId="2C2FA289" w14:textId="77777777" w:rsidR="00B8601A" w:rsidRPr="00650D94" w:rsidRDefault="00B8601A" w:rsidP="00C45AEC">
            <w:pPr>
              <w:pStyle w:val="CTSNormal"/>
              <w:rPr>
                <w:bCs/>
              </w:rPr>
            </w:pPr>
            <w:r w:rsidRPr="00650D94">
              <w:rPr>
                <w:bCs/>
              </w:rPr>
              <w:t>Business Rule</w:t>
            </w:r>
          </w:p>
        </w:tc>
        <w:tc>
          <w:tcPr>
            <w:tcW w:w="3132" w:type="pct"/>
          </w:tcPr>
          <w:p w14:paraId="2C2FA28A" w14:textId="77777777" w:rsidR="00B8601A" w:rsidRPr="00650D94" w:rsidRDefault="00B8601A" w:rsidP="00C45AEC">
            <w:pPr>
              <w:pStyle w:val="CTSNormal"/>
              <w:rPr>
                <w:bCs/>
              </w:rPr>
            </w:pPr>
            <w:r w:rsidRPr="00650D94">
              <w:rPr>
                <w:bCs/>
              </w:rPr>
              <w:t>Description</w:t>
            </w:r>
          </w:p>
        </w:tc>
      </w:tr>
      <w:tr w:rsidR="00F42720" w:rsidRPr="00650D94" w14:paraId="2C2FA28E" w14:textId="77777777" w:rsidTr="005E307C">
        <w:trPr>
          <w:trHeight w:val="327"/>
        </w:trPr>
        <w:tc>
          <w:tcPr>
            <w:tcW w:w="1868" w:type="pct"/>
          </w:tcPr>
          <w:p w14:paraId="2C2FA28C" w14:textId="77777777" w:rsidR="00F42720" w:rsidRPr="00650D94" w:rsidRDefault="00F42720" w:rsidP="009906A7">
            <w:pPr>
              <w:pStyle w:val="CTSNormal"/>
              <w:rPr>
                <w:color w:val="000000"/>
              </w:rPr>
            </w:pPr>
            <w:r>
              <w:rPr>
                <w:color w:val="000000"/>
              </w:rPr>
              <w:t>Sorting and Grouping</w:t>
            </w:r>
          </w:p>
        </w:tc>
        <w:tc>
          <w:tcPr>
            <w:tcW w:w="3132" w:type="pct"/>
          </w:tcPr>
          <w:p w14:paraId="2C2FA28D" w14:textId="77777777" w:rsidR="00F42720" w:rsidRPr="00650D94" w:rsidRDefault="00F42720" w:rsidP="009906A7">
            <w:pPr>
              <w:pStyle w:val="CTSNormal"/>
              <w:rPr>
                <w:color w:val="000000"/>
              </w:rPr>
            </w:pPr>
            <w:r>
              <w:rPr>
                <w:color w:val="000000"/>
              </w:rPr>
              <w:t>The Lessons Learned grid will group and sort by Lesson Learned Type and Description.</w:t>
            </w:r>
          </w:p>
        </w:tc>
      </w:tr>
    </w:tbl>
    <w:p w14:paraId="2C2FA28F" w14:textId="77777777" w:rsidR="00B8601A" w:rsidRPr="00650D94" w:rsidRDefault="00B8601A" w:rsidP="00AC5B9F">
      <w:pPr>
        <w:pStyle w:val="CTSNormal"/>
        <w:rPr>
          <w:i/>
          <w:color w:val="0000FF"/>
        </w:rPr>
      </w:pPr>
    </w:p>
    <w:p w14:paraId="2C2FA290" w14:textId="77777777" w:rsidR="00B8601A" w:rsidRPr="0014435F" w:rsidRDefault="00305BA7" w:rsidP="00B51751">
      <w:pPr>
        <w:pStyle w:val="CTSHeading2"/>
      </w:pPr>
      <w:r w:rsidRPr="0014435F">
        <w:t>Manage Lookup Tables</w:t>
      </w:r>
    </w:p>
    <w:p w14:paraId="2C2FA291" w14:textId="77777777" w:rsidR="00B8601A" w:rsidRPr="00650D94" w:rsidRDefault="00B8601A" w:rsidP="00B8601A">
      <w:pPr>
        <w:pStyle w:val="CTSNormal"/>
        <w:keepNext/>
        <w:keepLines/>
      </w:pPr>
    </w:p>
    <w:p w14:paraId="2C2FA292" w14:textId="77777777" w:rsidR="00B8601A" w:rsidRPr="00650D94" w:rsidRDefault="00B8601A" w:rsidP="00F31E0E">
      <w:pPr>
        <w:pStyle w:val="CTSHeading3"/>
        <w:keepLines/>
        <w:numPr>
          <w:ilvl w:val="2"/>
          <w:numId w:val="1"/>
        </w:numPr>
      </w:pPr>
      <w:r w:rsidRPr="00650D94">
        <w:t>Overview</w:t>
      </w:r>
    </w:p>
    <w:p w14:paraId="2C2FA293" w14:textId="77777777" w:rsidR="00B8601A" w:rsidRDefault="00B8601A" w:rsidP="00B8601A">
      <w:pPr>
        <w:pStyle w:val="CTSNormal"/>
        <w:keepNext/>
        <w:keepLines/>
      </w:pPr>
    </w:p>
    <w:p w14:paraId="2C2FA294" w14:textId="77777777" w:rsidR="00131011" w:rsidRPr="00650D94" w:rsidRDefault="00131011" w:rsidP="00B8601A">
      <w:pPr>
        <w:pStyle w:val="CTSNormal"/>
        <w:keepNext/>
        <w:keepLines/>
      </w:pPr>
      <w:r>
        <w:t>The Manage Lookup Tables process launches the Administration page within the Venture solution.  Venture administrative users will utilize this page to manage lookup table values.  The data dictionary describes the information the user will maintain.</w:t>
      </w:r>
    </w:p>
    <w:p w14:paraId="2C2FA295" w14:textId="77777777" w:rsidR="00B8601A" w:rsidRPr="00650D94" w:rsidRDefault="00B8601A" w:rsidP="00B8601A">
      <w:pPr>
        <w:pStyle w:val="CTSNormal"/>
      </w:pPr>
    </w:p>
    <w:p w14:paraId="2C2FA296" w14:textId="77777777" w:rsidR="00B8601A" w:rsidRPr="00650D94" w:rsidRDefault="00B8601A" w:rsidP="00F31E0E">
      <w:pPr>
        <w:pStyle w:val="CTSHeading3"/>
        <w:numPr>
          <w:ilvl w:val="2"/>
          <w:numId w:val="1"/>
        </w:numPr>
      </w:pPr>
      <w:r w:rsidRPr="00650D94">
        <w:t>Activities that Triggers Process</w:t>
      </w:r>
    </w:p>
    <w:p w14:paraId="2C2FA297" w14:textId="77777777" w:rsidR="00B8601A" w:rsidRDefault="00B8601A" w:rsidP="00B8601A">
      <w:pPr>
        <w:pStyle w:val="CTSNormal"/>
        <w:rPr>
          <w:color w:val="0070C0"/>
        </w:rPr>
      </w:pPr>
    </w:p>
    <w:p w14:paraId="2C2FA298" w14:textId="77777777" w:rsidR="00CF6323" w:rsidRPr="00650D94" w:rsidRDefault="00CF6323" w:rsidP="00B8601A">
      <w:pPr>
        <w:pStyle w:val="CTSNormal"/>
        <w:rPr>
          <w:color w:val="0070C0"/>
        </w:rPr>
      </w:pPr>
      <w:r>
        <w:t>The user initiates this process by clicking on the Administration link.</w:t>
      </w:r>
    </w:p>
    <w:p w14:paraId="2C2FA299" w14:textId="77777777" w:rsidR="00B8601A" w:rsidRPr="00650D94" w:rsidRDefault="00B8601A" w:rsidP="00B8601A">
      <w:pPr>
        <w:pStyle w:val="CTSNormal"/>
        <w:rPr>
          <w:color w:val="0070C0"/>
        </w:rPr>
      </w:pPr>
    </w:p>
    <w:p w14:paraId="2C2FA29A" w14:textId="77777777" w:rsidR="00B8601A" w:rsidRPr="00650D94" w:rsidRDefault="00B8601A" w:rsidP="00F31E0E">
      <w:pPr>
        <w:pStyle w:val="CTSHeading3"/>
        <w:numPr>
          <w:ilvl w:val="2"/>
          <w:numId w:val="1"/>
        </w:numPr>
      </w:pPr>
      <w:r w:rsidRPr="00650D94">
        <w:t>Process Results</w:t>
      </w:r>
    </w:p>
    <w:p w14:paraId="2C2FA29B" w14:textId="77777777" w:rsidR="00B8601A" w:rsidRDefault="00B8601A" w:rsidP="00B8601A">
      <w:pPr>
        <w:pStyle w:val="CTSNormal"/>
        <w:rPr>
          <w:color w:val="0070C0"/>
        </w:rPr>
      </w:pPr>
    </w:p>
    <w:p w14:paraId="2C2FA29C" w14:textId="77777777" w:rsidR="00B335BC" w:rsidRPr="00650D94" w:rsidRDefault="00B335BC" w:rsidP="00B8601A">
      <w:pPr>
        <w:pStyle w:val="CTSNormal"/>
        <w:rPr>
          <w:color w:val="0070C0"/>
        </w:rPr>
      </w:pPr>
      <w:r>
        <w:t>The result of this process is that the solution has saved lookup table information to the SQL Database.</w:t>
      </w:r>
    </w:p>
    <w:p w14:paraId="2C2FA29D" w14:textId="77777777" w:rsidR="00B8601A" w:rsidRPr="00650D94" w:rsidRDefault="00B8601A" w:rsidP="00B8601A">
      <w:pPr>
        <w:pStyle w:val="CTSNormal"/>
        <w:rPr>
          <w:color w:val="0070C0"/>
        </w:rPr>
      </w:pPr>
    </w:p>
    <w:p w14:paraId="2C2FA29E" w14:textId="77777777" w:rsidR="00B8601A" w:rsidRPr="00650D94" w:rsidRDefault="00B8601A" w:rsidP="00F31E0E">
      <w:pPr>
        <w:pStyle w:val="CTSHeading3"/>
        <w:keepLines/>
        <w:numPr>
          <w:ilvl w:val="2"/>
          <w:numId w:val="1"/>
        </w:numPr>
      </w:pPr>
      <w:r w:rsidRPr="00650D94">
        <w:t>Actors Involved</w:t>
      </w:r>
    </w:p>
    <w:p w14:paraId="2C2FA29F" w14:textId="77777777" w:rsidR="00B8601A" w:rsidRPr="00650D94" w:rsidRDefault="00B8601A" w:rsidP="00B8601A">
      <w:pPr>
        <w:pStyle w:val="CTSNormal"/>
        <w:keepNext/>
        <w:keepLines/>
      </w:pPr>
    </w:p>
    <w:p w14:paraId="2C2FA2A0" w14:textId="77777777" w:rsidR="00B8601A" w:rsidRPr="00650D94" w:rsidRDefault="00B8601A" w:rsidP="00B8601A">
      <w:pPr>
        <w:pStyle w:val="CTSNormal"/>
        <w:keepNext/>
        <w:keepLines/>
      </w:pPr>
      <w:r w:rsidRPr="00650D94">
        <w:t xml:space="preserve">The following list identifies the actors that interact with the </w:t>
      </w:r>
      <w:r w:rsidRPr="00650D94">
        <w:rPr>
          <w:i/>
        </w:rPr>
        <w:t>Ma</w:t>
      </w:r>
      <w:r w:rsidR="00305BA7" w:rsidRPr="00650D94">
        <w:rPr>
          <w:i/>
        </w:rPr>
        <w:t>nage Lookup Tables</w:t>
      </w:r>
      <w:r w:rsidRPr="00650D94">
        <w:t xml:space="preserve"> screen:</w:t>
      </w:r>
    </w:p>
    <w:p w14:paraId="2C2FA2A1" w14:textId="77777777" w:rsidR="00B8601A" w:rsidRPr="00650D94" w:rsidRDefault="00B8601A" w:rsidP="00B8601A">
      <w:pPr>
        <w:pStyle w:val="CTSNormal"/>
        <w:keepNext/>
        <w:keepLines/>
      </w:pPr>
    </w:p>
    <w:p w14:paraId="2C2FA2A2" w14:textId="77777777" w:rsidR="00B8601A" w:rsidRPr="00650D94" w:rsidRDefault="00B8601A" w:rsidP="00F31E0E">
      <w:pPr>
        <w:pStyle w:val="CTSNormal"/>
        <w:numPr>
          <w:ilvl w:val="0"/>
          <w:numId w:val="6"/>
        </w:numPr>
      </w:pPr>
      <w:r w:rsidRPr="00650D94">
        <w:t>Administrator</w:t>
      </w:r>
    </w:p>
    <w:p w14:paraId="2C2FA2A3" w14:textId="77777777" w:rsidR="00B8601A" w:rsidRPr="00650D94" w:rsidRDefault="00B8601A" w:rsidP="00B8601A">
      <w:pPr>
        <w:pStyle w:val="CTSNormal"/>
      </w:pPr>
    </w:p>
    <w:p w14:paraId="2C2FA2A4" w14:textId="77777777" w:rsidR="00B8601A" w:rsidRPr="00650D94" w:rsidRDefault="00B8601A" w:rsidP="00F31E0E">
      <w:pPr>
        <w:pStyle w:val="CTSHeading3"/>
        <w:keepLines/>
        <w:numPr>
          <w:ilvl w:val="2"/>
          <w:numId w:val="1"/>
        </w:numPr>
      </w:pPr>
      <w:r w:rsidRPr="00650D94">
        <w:lastRenderedPageBreak/>
        <w:t>Storyboard</w:t>
      </w:r>
    </w:p>
    <w:p w14:paraId="2C2FA2A5" w14:textId="77777777" w:rsidR="00B8601A" w:rsidRPr="00650D94" w:rsidRDefault="00B8601A" w:rsidP="00B8601A">
      <w:pPr>
        <w:pStyle w:val="CTSNormal"/>
        <w:keepNext/>
        <w:keepLines/>
        <w:rPr>
          <w:i/>
          <w:color w:val="0000FF"/>
        </w:rPr>
      </w:pPr>
    </w:p>
    <w:p w14:paraId="2C2FA2A6" w14:textId="77777777" w:rsidR="00737AD8" w:rsidRDefault="00737AD8" w:rsidP="00737AD8">
      <w:pPr>
        <w:pStyle w:val="CTSNormal"/>
        <w:keepNext/>
        <w:keepLines/>
      </w:pPr>
      <w:r w:rsidRPr="00F2467C">
        <w:t xml:space="preserve">The following diagram illustrates the </w:t>
      </w:r>
      <w:r>
        <w:t>Lookup Tables Page</w:t>
      </w:r>
      <w:r w:rsidRPr="00F2467C">
        <w:t xml:space="preserve"> that </w:t>
      </w:r>
      <w:r>
        <w:t xml:space="preserve">the solution </w:t>
      </w:r>
      <w:r w:rsidRPr="00F2467C">
        <w:t xml:space="preserve">will utilize to support the </w:t>
      </w:r>
      <w:r>
        <w:t xml:space="preserve">Maintain Lookup Tables </w:t>
      </w:r>
      <w:r w:rsidRPr="00F2467C">
        <w:t>Process.</w:t>
      </w:r>
    </w:p>
    <w:p w14:paraId="2C2FA2A7" w14:textId="77777777" w:rsidR="00B8601A" w:rsidRPr="00650D94" w:rsidRDefault="00B8601A" w:rsidP="00B8601A">
      <w:pPr>
        <w:pStyle w:val="CTSNormal"/>
        <w:keepNext/>
        <w:keepLines/>
      </w:pPr>
    </w:p>
    <w:tbl>
      <w:tblPr>
        <w:tblW w:w="0" w:type="auto"/>
        <w:tblLook w:val="00A0" w:firstRow="1" w:lastRow="0" w:firstColumn="1" w:lastColumn="0" w:noHBand="0" w:noVBand="0"/>
      </w:tblPr>
      <w:tblGrid>
        <w:gridCol w:w="4440"/>
        <w:gridCol w:w="5496"/>
      </w:tblGrid>
      <w:tr w:rsidR="00B8601A" w:rsidRPr="00650D94" w14:paraId="2C2FA2B8" w14:textId="77777777" w:rsidTr="00C45AEC">
        <w:tc>
          <w:tcPr>
            <w:tcW w:w="5076" w:type="dxa"/>
          </w:tcPr>
          <w:p w14:paraId="2C2FA2A8" w14:textId="77777777" w:rsidR="001A0F8F" w:rsidRDefault="001A0F8F" w:rsidP="00F31E0E">
            <w:pPr>
              <w:pStyle w:val="CTSNormal"/>
              <w:keepNext/>
              <w:keepLines/>
              <w:numPr>
                <w:ilvl w:val="0"/>
                <w:numId w:val="29"/>
              </w:numPr>
            </w:pPr>
            <w:r>
              <w:lastRenderedPageBreak/>
              <w:t xml:space="preserve">If the user clicks the delete icon, the solution will delete the selected project Line of Business from the database.  The </w:t>
            </w:r>
            <w:r w:rsidRPr="00F30825">
              <w:rPr>
                <w:i/>
              </w:rPr>
              <w:t xml:space="preserve">Delete </w:t>
            </w:r>
            <w:r>
              <w:rPr>
                <w:i/>
              </w:rPr>
              <w:t>Lookup Value</w:t>
            </w:r>
            <w:r w:rsidRPr="00F30825">
              <w:rPr>
                <w:i/>
              </w:rPr>
              <w:t xml:space="preserve"> </w:t>
            </w:r>
            <w:r>
              <w:t>workflow below describes the transition.</w:t>
            </w:r>
          </w:p>
          <w:p w14:paraId="2C2FA2A9" w14:textId="77777777" w:rsidR="001A0F8F" w:rsidRPr="00650D94" w:rsidRDefault="001A0F8F" w:rsidP="00F31E0E">
            <w:pPr>
              <w:pStyle w:val="CTSNormal"/>
              <w:keepNext/>
              <w:keepLines/>
              <w:numPr>
                <w:ilvl w:val="0"/>
                <w:numId w:val="29"/>
              </w:numPr>
            </w:pPr>
            <w:r>
              <w:t xml:space="preserve">If the user clicks the </w:t>
            </w:r>
            <w:r>
              <w:rPr>
                <w:i/>
              </w:rPr>
              <w:t>Insert/Update</w:t>
            </w:r>
            <w:r>
              <w:t xml:space="preserve"> button, the solution will insert or update the selected Line of Business record.  The </w:t>
            </w:r>
            <w:r>
              <w:rPr>
                <w:i/>
              </w:rPr>
              <w:t>Insert</w:t>
            </w:r>
            <w:r w:rsidRPr="00F30825">
              <w:rPr>
                <w:i/>
              </w:rPr>
              <w:t xml:space="preserve"> </w:t>
            </w:r>
            <w:r>
              <w:rPr>
                <w:i/>
              </w:rPr>
              <w:t>Lookup Value</w:t>
            </w:r>
            <w:r w:rsidRPr="00F30825">
              <w:rPr>
                <w:i/>
              </w:rPr>
              <w:t xml:space="preserve"> </w:t>
            </w:r>
            <w:r>
              <w:t>workflow below describes the transition.</w:t>
            </w:r>
          </w:p>
          <w:p w14:paraId="2C2FA2AA" w14:textId="77777777" w:rsidR="006B6F72" w:rsidRDefault="001A0F8F" w:rsidP="00F31E0E">
            <w:pPr>
              <w:pStyle w:val="CTSNormal"/>
              <w:keepNext/>
              <w:keepLines/>
              <w:numPr>
                <w:ilvl w:val="0"/>
                <w:numId w:val="29"/>
              </w:numPr>
            </w:pPr>
            <w:r>
              <w:t xml:space="preserve">If the user clicks the </w:t>
            </w:r>
            <w:r>
              <w:rPr>
                <w:i/>
              </w:rPr>
              <w:t>Cancel</w:t>
            </w:r>
            <w:r>
              <w:t xml:space="preserve"> button, the solution will clear the Line of Business entry fields and change the text of the </w:t>
            </w:r>
            <w:r>
              <w:rPr>
                <w:i/>
              </w:rPr>
              <w:t>Insert/Update</w:t>
            </w:r>
            <w:r>
              <w:t xml:space="preserve"> button to </w:t>
            </w:r>
            <w:r>
              <w:rPr>
                <w:i/>
              </w:rPr>
              <w:t>Insert</w:t>
            </w:r>
            <w:r>
              <w:t xml:space="preserve">.  The </w:t>
            </w:r>
            <w:r>
              <w:rPr>
                <w:i/>
              </w:rPr>
              <w:t>Cancel</w:t>
            </w:r>
            <w:r w:rsidRPr="00F30825">
              <w:rPr>
                <w:i/>
              </w:rPr>
              <w:t xml:space="preserve"> </w:t>
            </w:r>
            <w:r>
              <w:rPr>
                <w:i/>
              </w:rPr>
              <w:t>Lookup Value</w:t>
            </w:r>
            <w:r w:rsidRPr="00F30825">
              <w:rPr>
                <w:i/>
              </w:rPr>
              <w:t xml:space="preserve"> </w:t>
            </w:r>
            <w:r>
              <w:t>workflow below describes the transition.</w:t>
            </w:r>
          </w:p>
          <w:p w14:paraId="2C2FA2AB" w14:textId="77777777" w:rsidR="001A0F8F" w:rsidRDefault="001A0F8F" w:rsidP="00F31E0E">
            <w:pPr>
              <w:pStyle w:val="CTSNormal"/>
              <w:keepNext/>
              <w:keepLines/>
              <w:numPr>
                <w:ilvl w:val="0"/>
                <w:numId w:val="29"/>
              </w:numPr>
            </w:pPr>
            <w:r>
              <w:t xml:space="preserve">If the user clicks the delete icon, the solution will delete the selected Department from the database.  The </w:t>
            </w:r>
            <w:r w:rsidRPr="00F30825">
              <w:rPr>
                <w:i/>
              </w:rPr>
              <w:t xml:space="preserve">Delete </w:t>
            </w:r>
            <w:r>
              <w:rPr>
                <w:i/>
              </w:rPr>
              <w:t>Lookup Value</w:t>
            </w:r>
            <w:r w:rsidRPr="00F30825">
              <w:rPr>
                <w:i/>
              </w:rPr>
              <w:t xml:space="preserve"> </w:t>
            </w:r>
            <w:r>
              <w:t>workflow below describes the transition.</w:t>
            </w:r>
          </w:p>
          <w:p w14:paraId="2C2FA2AC" w14:textId="77777777" w:rsidR="001A0F8F" w:rsidRPr="00650D94" w:rsidRDefault="001A0F8F" w:rsidP="00F31E0E">
            <w:pPr>
              <w:pStyle w:val="CTSNormal"/>
              <w:keepNext/>
              <w:keepLines/>
              <w:numPr>
                <w:ilvl w:val="0"/>
                <w:numId w:val="29"/>
              </w:numPr>
            </w:pPr>
            <w:r>
              <w:t xml:space="preserve">If the user clicks the </w:t>
            </w:r>
            <w:r>
              <w:rPr>
                <w:i/>
              </w:rPr>
              <w:t>Insert/Update</w:t>
            </w:r>
            <w:r>
              <w:t xml:space="preserve"> button, the solution will insert or update the selected Department record.  The </w:t>
            </w:r>
            <w:r>
              <w:rPr>
                <w:i/>
              </w:rPr>
              <w:t>Insert</w:t>
            </w:r>
            <w:r w:rsidRPr="00F30825">
              <w:rPr>
                <w:i/>
              </w:rPr>
              <w:t xml:space="preserve"> </w:t>
            </w:r>
            <w:r>
              <w:rPr>
                <w:i/>
              </w:rPr>
              <w:t>Lookup Value</w:t>
            </w:r>
            <w:r w:rsidRPr="00F30825">
              <w:rPr>
                <w:i/>
              </w:rPr>
              <w:t xml:space="preserve"> </w:t>
            </w:r>
            <w:r>
              <w:t>workflow below describes the transition.</w:t>
            </w:r>
          </w:p>
          <w:p w14:paraId="2C2FA2AD" w14:textId="77777777" w:rsidR="001A0F8F" w:rsidRDefault="001A0F8F" w:rsidP="00F31E0E">
            <w:pPr>
              <w:pStyle w:val="CTSNormal"/>
              <w:keepNext/>
              <w:keepLines/>
              <w:numPr>
                <w:ilvl w:val="0"/>
                <w:numId w:val="29"/>
              </w:numPr>
            </w:pPr>
            <w:r>
              <w:t xml:space="preserve">If the user clicks the </w:t>
            </w:r>
            <w:r>
              <w:rPr>
                <w:i/>
              </w:rPr>
              <w:t>Cancel</w:t>
            </w:r>
            <w:r>
              <w:t xml:space="preserve"> button, the solution will clear the Department entry fields and change the text of the </w:t>
            </w:r>
            <w:r>
              <w:rPr>
                <w:i/>
              </w:rPr>
              <w:t>Insert/Update</w:t>
            </w:r>
            <w:r>
              <w:t xml:space="preserve"> button to </w:t>
            </w:r>
            <w:r>
              <w:rPr>
                <w:i/>
              </w:rPr>
              <w:t>Insert</w:t>
            </w:r>
            <w:r>
              <w:t xml:space="preserve">.  The </w:t>
            </w:r>
            <w:r>
              <w:rPr>
                <w:i/>
              </w:rPr>
              <w:t>Cancel</w:t>
            </w:r>
            <w:r w:rsidRPr="00F30825">
              <w:rPr>
                <w:i/>
              </w:rPr>
              <w:t xml:space="preserve"> </w:t>
            </w:r>
            <w:r>
              <w:rPr>
                <w:i/>
              </w:rPr>
              <w:t>Lookup Value</w:t>
            </w:r>
            <w:r w:rsidRPr="00F30825">
              <w:rPr>
                <w:i/>
              </w:rPr>
              <w:t xml:space="preserve"> </w:t>
            </w:r>
            <w:r>
              <w:t>workflow below describes the transition.</w:t>
            </w:r>
          </w:p>
          <w:p w14:paraId="2C2FA2AE" w14:textId="77777777" w:rsidR="001A0F8F" w:rsidRDefault="001A0F8F" w:rsidP="00F31E0E">
            <w:pPr>
              <w:pStyle w:val="CTSNormal"/>
              <w:keepNext/>
              <w:keepLines/>
              <w:numPr>
                <w:ilvl w:val="0"/>
                <w:numId w:val="29"/>
              </w:numPr>
            </w:pPr>
            <w:r>
              <w:t xml:space="preserve">If the user clicks the delete icon, the solution will delete the selected Resource from the database.  The </w:t>
            </w:r>
            <w:r w:rsidRPr="00F30825">
              <w:rPr>
                <w:i/>
              </w:rPr>
              <w:t xml:space="preserve">Delete </w:t>
            </w:r>
            <w:r>
              <w:rPr>
                <w:i/>
              </w:rPr>
              <w:t>Lookup Value</w:t>
            </w:r>
            <w:r w:rsidRPr="00F30825">
              <w:rPr>
                <w:i/>
              </w:rPr>
              <w:t xml:space="preserve"> </w:t>
            </w:r>
            <w:r>
              <w:t>workflow below describes the transition.</w:t>
            </w:r>
          </w:p>
          <w:p w14:paraId="2C2FA2AF" w14:textId="77777777" w:rsidR="001A0F8F" w:rsidRPr="00650D94" w:rsidRDefault="001A0F8F" w:rsidP="00F31E0E">
            <w:pPr>
              <w:pStyle w:val="CTSNormal"/>
              <w:keepNext/>
              <w:keepLines/>
              <w:numPr>
                <w:ilvl w:val="0"/>
                <w:numId w:val="29"/>
              </w:numPr>
            </w:pPr>
            <w:r>
              <w:t xml:space="preserve">If the user clicks the </w:t>
            </w:r>
            <w:r>
              <w:rPr>
                <w:i/>
              </w:rPr>
              <w:t>Insert/Update</w:t>
            </w:r>
            <w:r>
              <w:t xml:space="preserve"> button, the solution will insert or update the selected Resource record.  The </w:t>
            </w:r>
            <w:r>
              <w:rPr>
                <w:i/>
              </w:rPr>
              <w:t>Insert</w:t>
            </w:r>
            <w:r w:rsidRPr="00F30825">
              <w:rPr>
                <w:i/>
              </w:rPr>
              <w:t xml:space="preserve"> </w:t>
            </w:r>
            <w:r>
              <w:rPr>
                <w:i/>
              </w:rPr>
              <w:t>Lookup Value</w:t>
            </w:r>
            <w:r w:rsidRPr="00F30825">
              <w:rPr>
                <w:i/>
              </w:rPr>
              <w:t xml:space="preserve"> </w:t>
            </w:r>
            <w:r>
              <w:t>workflow below describes the transition.</w:t>
            </w:r>
          </w:p>
          <w:p w14:paraId="2C2FA2B0" w14:textId="77777777" w:rsidR="001A0F8F" w:rsidRDefault="001A0F8F" w:rsidP="00F31E0E">
            <w:pPr>
              <w:pStyle w:val="CTSNormal"/>
              <w:keepNext/>
              <w:keepLines/>
              <w:numPr>
                <w:ilvl w:val="0"/>
                <w:numId w:val="29"/>
              </w:numPr>
            </w:pPr>
            <w:r>
              <w:t xml:space="preserve">If the user clicks the </w:t>
            </w:r>
            <w:r>
              <w:rPr>
                <w:i/>
              </w:rPr>
              <w:t>Cancel</w:t>
            </w:r>
            <w:r>
              <w:t xml:space="preserve"> button, the solution will clear the Resource entry fields and change the text of the </w:t>
            </w:r>
            <w:r>
              <w:rPr>
                <w:i/>
              </w:rPr>
              <w:t>Insert/Update</w:t>
            </w:r>
            <w:r>
              <w:t xml:space="preserve"> button to </w:t>
            </w:r>
            <w:r>
              <w:rPr>
                <w:i/>
              </w:rPr>
              <w:t>Insert</w:t>
            </w:r>
            <w:r>
              <w:t xml:space="preserve">.  The </w:t>
            </w:r>
            <w:r>
              <w:rPr>
                <w:i/>
              </w:rPr>
              <w:t>Cancel</w:t>
            </w:r>
            <w:r w:rsidRPr="00F30825">
              <w:rPr>
                <w:i/>
              </w:rPr>
              <w:t xml:space="preserve"> </w:t>
            </w:r>
            <w:r>
              <w:rPr>
                <w:i/>
              </w:rPr>
              <w:t>Lookup Value</w:t>
            </w:r>
            <w:r w:rsidRPr="00F30825">
              <w:rPr>
                <w:i/>
              </w:rPr>
              <w:t xml:space="preserve"> </w:t>
            </w:r>
            <w:r>
              <w:t>workflow below describes the transition.</w:t>
            </w:r>
          </w:p>
          <w:p w14:paraId="2C2FA2B1" w14:textId="77777777" w:rsidR="001A0F8F" w:rsidRDefault="001A0F8F" w:rsidP="00F31E0E">
            <w:pPr>
              <w:pStyle w:val="CTSNormal"/>
              <w:keepNext/>
              <w:keepLines/>
              <w:numPr>
                <w:ilvl w:val="0"/>
                <w:numId w:val="29"/>
              </w:numPr>
            </w:pPr>
            <w:r>
              <w:lastRenderedPageBreak/>
              <w:t xml:space="preserve">If the user clicks the delete icon, the solution will delete the selected Project Indicator from the database.  The </w:t>
            </w:r>
            <w:r w:rsidRPr="00F30825">
              <w:rPr>
                <w:i/>
              </w:rPr>
              <w:t xml:space="preserve">Delete </w:t>
            </w:r>
            <w:r>
              <w:rPr>
                <w:i/>
              </w:rPr>
              <w:t>Lookup Value</w:t>
            </w:r>
            <w:r w:rsidRPr="00F30825">
              <w:rPr>
                <w:i/>
              </w:rPr>
              <w:t xml:space="preserve"> </w:t>
            </w:r>
            <w:r>
              <w:t>workflow below describes the transition.</w:t>
            </w:r>
          </w:p>
          <w:p w14:paraId="2C2FA2B2" w14:textId="77777777" w:rsidR="001A0F8F" w:rsidRPr="00650D94" w:rsidRDefault="001A0F8F" w:rsidP="00F31E0E">
            <w:pPr>
              <w:pStyle w:val="CTSNormal"/>
              <w:keepNext/>
              <w:keepLines/>
              <w:numPr>
                <w:ilvl w:val="0"/>
                <w:numId w:val="29"/>
              </w:numPr>
            </w:pPr>
            <w:r>
              <w:t xml:space="preserve">If the user clicks the </w:t>
            </w:r>
            <w:r>
              <w:rPr>
                <w:i/>
              </w:rPr>
              <w:t>Insert/Update</w:t>
            </w:r>
            <w:r>
              <w:t xml:space="preserve"> button, the solution will insert or update the selected Project Indicator record.  The </w:t>
            </w:r>
            <w:r>
              <w:rPr>
                <w:i/>
              </w:rPr>
              <w:t>Insert</w:t>
            </w:r>
            <w:r w:rsidRPr="00F30825">
              <w:rPr>
                <w:i/>
              </w:rPr>
              <w:t xml:space="preserve"> </w:t>
            </w:r>
            <w:r>
              <w:rPr>
                <w:i/>
              </w:rPr>
              <w:t>Lookup Value</w:t>
            </w:r>
            <w:r w:rsidRPr="00F30825">
              <w:rPr>
                <w:i/>
              </w:rPr>
              <w:t xml:space="preserve"> </w:t>
            </w:r>
            <w:r>
              <w:t>workflow below describes the transition.</w:t>
            </w:r>
          </w:p>
          <w:p w14:paraId="2C2FA2B3" w14:textId="77777777" w:rsidR="001A0F8F" w:rsidRDefault="001A0F8F" w:rsidP="00F31E0E">
            <w:pPr>
              <w:pStyle w:val="CTSNormal"/>
              <w:keepNext/>
              <w:keepLines/>
              <w:numPr>
                <w:ilvl w:val="0"/>
                <w:numId w:val="29"/>
              </w:numPr>
            </w:pPr>
            <w:r>
              <w:t xml:space="preserve">If the user clicks the </w:t>
            </w:r>
            <w:r>
              <w:rPr>
                <w:i/>
              </w:rPr>
              <w:t>Cancel</w:t>
            </w:r>
            <w:r>
              <w:t xml:space="preserve"> button, the solution will clear the Project Indicator entry fields and change the text of the </w:t>
            </w:r>
            <w:r>
              <w:rPr>
                <w:i/>
              </w:rPr>
              <w:t>Insert/Update</w:t>
            </w:r>
            <w:r>
              <w:t xml:space="preserve"> button to </w:t>
            </w:r>
            <w:r>
              <w:rPr>
                <w:i/>
              </w:rPr>
              <w:t>Insert</w:t>
            </w:r>
            <w:r>
              <w:t xml:space="preserve">.  The </w:t>
            </w:r>
            <w:r>
              <w:rPr>
                <w:i/>
              </w:rPr>
              <w:t>Cancel</w:t>
            </w:r>
            <w:r w:rsidRPr="00F30825">
              <w:rPr>
                <w:i/>
              </w:rPr>
              <w:t xml:space="preserve"> </w:t>
            </w:r>
            <w:r>
              <w:rPr>
                <w:i/>
              </w:rPr>
              <w:t>Lookup Value</w:t>
            </w:r>
            <w:r w:rsidRPr="00F30825">
              <w:rPr>
                <w:i/>
              </w:rPr>
              <w:t xml:space="preserve"> </w:t>
            </w:r>
            <w:r>
              <w:t>workflow below describes the transition.</w:t>
            </w:r>
          </w:p>
          <w:p w14:paraId="2C2FA2B4" w14:textId="77777777" w:rsidR="001A0F8F" w:rsidRDefault="001A0F8F" w:rsidP="00F31E0E">
            <w:pPr>
              <w:pStyle w:val="CTSNormal"/>
              <w:keepNext/>
              <w:keepLines/>
              <w:numPr>
                <w:ilvl w:val="0"/>
                <w:numId w:val="29"/>
              </w:numPr>
            </w:pPr>
            <w:r>
              <w:t xml:space="preserve">If the user clicks the delete icon, the solution will delete the selected Lesson Learned Type from the database.  The </w:t>
            </w:r>
            <w:r w:rsidRPr="00F30825">
              <w:rPr>
                <w:i/>
              </w:rPr>
              <w:t xml:space="preserve">Delete </w:t>
            </w:r>
            <w:r>
              <w:rPr>
                <w:i/>
              </w:rPr>
              <w:t>Lookup Value</w:t>
            </w:r>
            <w:r w:rsidRPr="00F30825">
              <w:rPr>
                <w:i/>
              </w:rPr>
              <w:t xml:space="preserve"> </w:t>
            </w:r>
            <w:r>
              <w:t>workflow below describes the transition.</w:t>
            </w:r>
          </w:p>
          <w:p w14:paraId="2C2FA2B5" w14:textId="77777777" w:rsidR="001A0F8F" w:rsidRPr="00650D94" w:rsidRDefault="001A0F8F" w:rsidP="00F31E0E">
            <w:pPr>
              <w:pStyle w:val="CTSNormal"/>
              <w:keepNext/>
              <w:keepLines/>
              <w:numPr>
                <w:ilvl w:val="0"/>
                <w:numId w:val="29"/>
              </w:numPr>
            </w:pPr>
            <w:r>
              <w:t xml:space="preserve">If the user clicks the </w:t>
            </w:r>
            <w:r>
              <w:rPr>
                <w:i/>
              </w:rPr>
              <w:t>Insert/Update</w:t>
            </w:r>
            <w:r>
              <w:t xml:space="preserve"> button, the solution will insert or update the selected Lesson Learned Type record.  The </w:t>
            </w:r>
            <w:r>
              <w:rPr>
                <w:i/>
              </w:rPr>
              <w:t>Insert</w:t>
            </w:r>
            <w:r w:rsidRPr="00F30825">
              <w:rPr>
                <w:i/>
              </w:rPr>
              <w:t xml:space="preserve"> </w:t>
            </w:r>
            <w:r>
              <w:rPr>
                <w:i/>
              </w:rPr>
              <w:t>Lookup Value</w:t>
            </w:r>
            <w:r w:rsidRPr="00F30825">
              <w:rPr>
                <w:i/>
              </w:rPr>
              <w:t xml:space="preserve"> </w:t>
            </w:r>
            <w:r>
              <w:t>workflow below describes the transition.</w:t>
            </w:r>
          </w:p>
          <w:p w14:paraId="2C2FA2B6" w14:textId="77777777" w:rsidR="001A0F8F" w:rsidRPr="00650D94" w:rsidRDefault="001A0F8F" w:rsidP="00F31E0E">
            <w:pPr>
              <w:pStyle w:val="CTSNormal"/>
              <w:keepNext/>
              <w:keepLines/>
              <w:numPr>
                <w:ilvl w:val="0"/>
                <w:numId w:val="29"/>
              </w:numPr>
            </w:pPr>
            <w:r>
              <w:t xml:space="preserve">If the user clicks the </w:t>
            </w:r>
            <w:r>
              <w:rPr>
                <w:i/>
              </w:rPr>
              <w:t>Cancel</w:t>
            </w:r>
            <w:r>
              <w:t xml:space="preserve"> button, the solution will clear the Lesson Learned Type entry fields and change the text of the </w:t>
            </w:r>
            <w:r>
              <w:rPr>
                <w:i/>
              </w:rPr>
              <w:t>Insert/Update</w:t>
            </w:r>
            <w:r>
              <w:t xml:space="preserve"> button to </w:t>
            </w:r>
            <w:r>
              <w:rPr>
                <w:i/>
              </w:rPr>
              <w:t>Insert</w:t>
            </w:r>
            <w:r>
              <w:t xml:space="preserve">.  The </w:t>
            </w:r>
            <w:r>
              <w:rPr>
                <w:i/>
              </w:rPr>
              <w:t>Cancel</w:t>
            </w:r>
            <w:r w:rsidRPr="00F30825">
              <w:rPr>
                <w:i/>
              </w:rPr>
              <w:t xml:space="preserve"> </w:t>
            </w:r>
            <w:r>
              <w:rPr>
                <w:i/>
              </w:rPr>
              <w:t>Lookup Value</w:t>
            </w:r>
            <w:r w:rsidRPr="00F30825">
              <w:rPr>
                <w:i/>
              </w:rPr>
              <w:t xml:space="preserve"> </w:t>
            </w:r>
            <w:r>
              <w:t>workflow below describes the transition.</w:t>
            </w:r>
          </w:p>
        </w:tc>
        <w:tc>
          <w:tcPr>
            <w:tcW w:w="5076" w:type="dxa"/>
          </w:tcPr>
          <w:p w14:paraId="2C2FA2B7" w14:textId="77777777" w:rsidR="00B8601A" w:rsidRPr="00650D94" w:rsidRDefault="0024445E" w:rsidP="00C45AEC">
            <w:pPr>
              <w:pStyle w:val="CTSNormal"/>
              <w:keepNext/>
              <w:keepLines/>
            </w:pPr>
            <w:r>
              <w:rPr>
                <w:noProof/>
              </w:rPr>
              <w:lastRenderedPageBreak/>
              <w:drawing>
                <wp:inline distT="0" distB="0" distL="0" distR="0" wp14:anchorId="2C2FAF38" wp14:editId="2C2FAF39">
                  <wp:extent cx="3334179" cy="2468880"/>
                  <wp:effectExtent l="19050" t="0" r="0" b="0"/>
                  <wp:docPr id="28"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3" cstate="print"/>
                          <a:srcRect/>
                          <a:stretch>
                            <a:fillRect/>
                          </a:stretch>
                        </pic:blipFill>
                        <pic:spPr bwMode="auto">
                          <a:xfrm>
                            <a:off x="0" y="0"/>
                            <a:ext cx="3334179" cy="2468880"/>
                          </a:xfrm>
                          <a:prstGeom prst="rect">
                            <a:avLst/>
                          </a:prstGeom>
                          <a:noFill/>
                          <a:ln w="9525">
                            <a:noFill/>
                            <a:miter lim="800000"/>
                            <a:headEnd/>
                            <a:tailEnd/>
                          </a:ln>
                        </pic:spPr>
                      </pic:pic>
                    </a:graphicData>
                  </a:graphic>
                </wp:inline>
              </w:drawing>
            </w:r>
          </w:p>
        </w:tc>
      </w:tr>
    </w:tbl>
    <w:p w14:paraId="2C2FA2B9" w14:textId="77777777" w:rsidR="00B8601A" w:rsidRPr="00650D94" w:rsidRDefault="00B8601A" w:rsidP="00B8601A">
      <w:pPr>
        <w:pStyle w:val="CTSNormal"/>
      </w:pPr>
    </w:p>
    <w:p w14:paraId="2C2FA2BA" w14:textId="77777777" w:rsidR="00B8601A" w:rsidRPr="00650D94" w:rsidRDefault="00B8601A" w:rsidP="00F31E0E">
      <w:pPr>
        <w:pStyle w:val="CTSHeading3"/>
        <w:keepLines/>
        <w:numPr>
          <w:ilvl w:val="2"/>
          <w:numId w:val="1"/>
        </w:numPr>
        <w:rPr>
          <w:i/>
        </w:rPr>
      </w:pPr>
      <w:r w:rsidRPr="00650D94">
        <w:lastRenderedPageBreak/>
        <w:t>Workflow Models</w:t>
      </w:r>
    </w:p>
    <w:p w14:paraId="2C2FA2BB" w14:textId="77777777" w:rsidR="00B8601A" w:rsidRPr="00650D94" w:rsidRDefault="00B8601A" w:rsidP="000B6A38">
      <w:pPr>
        <w:pStyle w:val="CTSNormal"/>
        <w:keepNext/>
        <w:keepLines/>
      </w:pPr>
    </w:p>
    <w:p w14:paraId="2C2FA2BC" w14:textId="77777777" w:rsidR="001A0F8F" w:rsidRPr="00650D94" w:rsidRDefault="001A0F8F" w:rsidP="000B6A38">
      <w:pPr>
        <w:pStyle w:val="CTSHeading4"/>
        <w:keepNext/>
        <w:keepLines/>
      </w:pPr>
      <w:r>
        <w:t>Delete Lookup Value</w:t>
      </w:r>
    </w:p>
    <w:p w14:paraId="2C2FA2BD" w14:textId="77777777" w:rsidR="001A0F8F" w:rsidRDefault="001A0F8F" w:rsidP="000B6A38">
      <w:pPr>
        <w:pStyle w:val="CTSNormal"/>
        <w:keepNext/>
        <w:keepLines/>
      </w:pPr>
    </w:p>
    <w:p w14:paraId="2C2FA2BE" w14:textId="77777777" w:rsidR="001A0F8F" w:rsidRPr="00650D94" w:rsidRDefault="001A0F8F" w:rsidP="000B6A38">
      <w:pPr>
        <w:pStyle w:val="CTSNormal"/>
        <w:keepNext/>
        <w:keepLines/>
      </w:pPr>
      <w:r w:rsidRPr="00650D94">
        <w:t xml:space="preserve">The following diagram illustrates </w:t>
      </w:r>
      <w:r>
        <w:t>Delete Lookup Value workflow.</w:t>
      </w:r>
    </w:p>
    <w:p w14:paraId="2C2FA2BF" w14:textId="77777777" w:rsidR="001A0F8F" w:rsidRDefault="001A0F8F" w:rsidP="000B6A38">
      <w:pPr>
        <w:pStyle w:val="CTSNormal"/>
        <w:keepNext/>
        <w:keepLines/>
      </w:pPr>
    </w:p>
    <w:p w14:paraId="2C2FA2C0" w14:textId="77777777" w:rsidR="001A0F8F" w:rsidRDefault="001A0F8F" w:rsidP="000B6A38">
      <w:pPr>
        <w:pStyle w:val="CTSNormal"/>
      </w:pPr>
      <w:r w:rsidRPr="004F6C56">
        <w:rPr>
          <w:noProof/>
        </w:rPr>
        <w:drawing>
          <wp:inline distT="0" distB="0" distL="0" distR="0" wp14:anchorId="2C2FAF3A" wp14:editId="2C2FAF3B">
            <wp:extent cx="5398770" cy="4063365"/>
            <wp:effectExtent l="19050" t="0" r="0" b="0"/>
            <wp:docPr id="35"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46" cstate="print"/>
                    <a:srcRect/>
                    <a:stretch>
                      <a:fillRect/>
                    </a:stretch>
                  </pic:blipFill>
                  <pic:spPr bwMode="auto">
                    <a:xfrm>
                      <a:off x="0" y="0"/>
                      <a:ext cx="5398770" cy="4063365"/>
                    </a:xfrm>
                    <a:prstGeom prst="rect">
                      <a:avLst/>
                    </a:prstGeom>
                    <a:noFill/>
                    <a:ln w="9525">
                      <a:noFill/>
                      <a:miter lim="800000"/>
                      <a:headEnd/>
                      <a:tailEnd/>
                    </a:ln>
                  </pic:spPr>
                </pic:pic>
              </a:graphicData>
            </a:graphic>
          </wp:inline>
        </w:drawing>
      </w:r>
    </w:p>
    <w:p w14:paraId="2C2FA2C1" w14:textId="77777777" w:rsidR="001A0F8F" w:rsidRPr="00650D94" w:rsidRDefault="001A0F8F" w:rsidP="000B6A38">
      <w:pPr>
        <w:pStyle w:val="CTSHeading4"/>
        <w:keepNext/>
        <w:keepLines/>
      </w:pPr>
      <w:r>
        <w:lastRenderedPageBreak/>
        <w:t>Insert Lookup Value</w:t>
      </w:r>
    </w:p>
    <w:p w14:paraId="2C2FA2C2" w14:textId="77777777" w:rsidR="001A0F8F" w:rsidRDefault="001A0F8F" w:rsidP="000B6A38">
      <w:pPr>
        <w:pStyle w:val="CTSNormal"/>
        <w:keepNext/>
        <w:keepLines/>
      </w:pPr>
    </w:p>
    <w:p w14:paraId="2C2FA2C3" w14:textId="77777777" w:rsidR="001A0F8F" w:rsidRPr="00650D94" w:rsidRDefault="001A0F8F" w:rsidP="000B6A38">
      <w:pPr>
        <w:pStyle w:val="CTSNormal"/>
        <w:keepNext/>
        <w:keepLines/>
      </w:pPr>
      <w:r w:rsidRPr="00650D94">
        <w:t xml:space="preserve">The following diagram illustrates </w:t>
      </w:r>
      <w:r>
        <w:t>Insert Lookup Value workflow.</w:t>
      </w:r>
    </w:p>
    <w:p w14:paraId="2C2FA2C4" w14:textId="77777777" w:rsidR="001A0F8F" w:rsidRDefault="001A0F8F" w:rsidP="000B6A38">
      <w:pPr>
        <w:pStyle w:val="CTSNormal"/>
        <w:keepNext/>
        <w:keepLines/>
      </w:pPr>
    </w:p>
    <w:p w14:paraId="2C2FA2C5" w14:textId="77777777" w:rsidR="001A0F8F" w:rsidRDefault="001A0F8F" w:rsidP="000B6A38">
      <w:pPr>
        <w:pStyle w:val="CTSNormal"/>
        <w:keepNext/>
        <w:keepLines/>
      </w:pPr>
      <w:r w:rsidRPr="009058EB">
        <w:rPr>
          <w:noProof/>
        </w:rPr>
        <w:drawing>
          <wp:inline distT="0" distB="0" distL="0" distR="0" wp14:anchorId="2C2FAF3C" wp14:editId="2C2FAF3D">
            <wp:extent cx="6309360" cy="2914570"/>
            <wp:effectExtent l="19050" t="0" r="0" b="0"/>
            <wp:docPr id="37"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47" cstate="print"/>
                    <a:srcRect/>
                    <a:stretch>
                      <a:fillRect/>
                    </a:stretch>
                  </pic:blipFill>
                  <pic:spPr bwMode="auto">
                    <a:xfrm>
                      <a:off x="0" y="0"/>
                      <a:ext cx="6309360" cy="2914570"/>
                    </a:xfrm>
                    <a:prstGeom prst="rect">
                      <a:avLst/>
                    </a:prstGeom>
                    <a:noFill/>
                    <a:ln w="9525">
                      <a:noFill/>
                      <a:miter lim="800000"/>
                      <a:headEnd/>
                      <a:tailEnd/>
                    </a:ln>
                  </pic:spPr>
                </pic:pic>
              </a:graphicData>
            </a:graphic>
          </wp:inline>
        </w:drawing>
      </w:r>
    </w:p>
    <w:p w14:paraId="2C2FA2C6" w14:textId="77777777" w:rsidR="001A0F8F" w:rsidRDefault="001A0F8F" w:rsidP="001A0F8F">
      <w:pPr>
        <w:pStyle w:val="CTSNormal"/>
      </w:pPr>
    </w:p>
    <w:p w14:paraId="2C2FA2C7" w14:textId="77777777" w:rsidR="001A0F8F" w:rsidRPr="00650D94" w:rsidRDefault="001A0F8F" w:rsidP="001A0F8F">
      <w:pPr>
        <w:pStyle w:val="CTSHeading4"/>
      </w:pPr>
      <w:r>
        <w:t>Cancel Lookup Value</w:t>
      </w:r>
    </w:p>
    <w:p w14:paraId="2C2FA2C8" w14:textId="77777777" w:rsidR="001A0F8F" w:rsidRDefault="001A0F8F" w:rsidP="001A0F8F">
      <w:pPr>
        <w:pStyle w:val="CTSNormal"/>
        <w:keepNext/>
        <w:keepLines/>
      </w:pPr>
    </w:p>
    <w:p w14:paraId="2C2FA2C9" w14:textId="77777777" w:rsidR="001A0F8F" w:rsidRPr="00650D94" w:rsidRDefault="001A0F8F" w:rsidP="001A0F8F">
      <w:pPr>
        <w:pStyle w:val="CTSNormal"/>
        <w:keepNext/>
        <w:keepLines/>
      </w:pPr>
      <w:r w:rsidRPr="00650D94">
        <w:t xml:space="preserve">The following diagram illustrates </w:t>
      </w:r>
      <w:r>
        <w:t>Insert Lookup Value workflow.</w:t>
      </w:r>
    </w:p>
    <w:p w14:paraId="2C2FA2CA" w14:textId="77777777" w:rsidR="001A0F8F" w:rsidRDefault="001A0F8F" w:rsidP="001A0F8F">
      <w:pPr>
        <w:pStyle w:val="CTSNormal"/>
      </w:pPr>
    </w:p>
    <w:p w14:paraId="2C2FA2CB" w14:textId="77777777" w:rsidR="001A0F8F" w:rsidRPr="00650D94" w:rsidRDefault="001A0F8F" w:rsidP="001A0F8F">
      <w:pPr>
        <w:pStyle w:val="CTSNormal"/>
      </w:pPr>
      <w:r w:rsidRPr="009058EB">
        <w:rPr>
          <w:noProof/>
        </w:rPr>
        <w:drawing>
          <wp:inline distT="0" distB="0" distL="0" distR="0" wp14:anchorId="2C2FAF3E" wp14:editId="2C2FAF3F">
            <wp:extent cx="6309360" cy="2132492"/>
            <wp:effectExtent l="19050" t="0" r="0" b="0"/>
            <wp:docPr id="38"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48" cstate="print"/>
                    <a:srcRect/>
                    <a:stretch>
                      <a:fillRect/>
                    </a:stretch>
                  </pic:blipFill>
                  <pic:spPr bwMode="auto">
                    <a:xfrm>
                      <a:off x="0" y="0"/>
                      <a:ext cx="6309360" cy="2132492"/>
                    </a:xfrm>
                    <a:prstGeom prst="rect">
                      <a:avLst/>
                    </a:prstGeom>
                    <a:noFill/>
                    <a:ln w="9525">
                      <a:noFill/>
                      <a:miter lim="800000"/>
                      <a:headEnd/>
                      <a:tailEnd/>
                    </a:ln>
                  </pic:spPr>
                </pic:pic>
              </a:graphicData>
            </a:graphic>
          </wp:inline>
        </w:drawing>
      </w:r>
    </w:p>
    <w:p w14:paraId="2C2FA2CC" w14:textId="77777777" w:rsidR="00B8601A" w:rsidRPr="00650D94" w:rsidRDefault="00B8601A" w:rsidP="00B8601A">
      <w:pPr>
        <w:pStyle w:val="CTSNormal"/>
      </w:pPr>
    </w:p>
    <w:p w14:paraId="2C2FA2CD" w14:textId="77777777" w:rsidR="00B8601A" w:rsidRPr="00650D94" w:rsidRDefault="00B8601A" w:rsidP="00F31E0E">
      <w:pPr>
        <w:pStyle w:val="CTSHeading3"/>
        <w:keepLines/>
        <w:numPr>
          <w:ilvl w:val="2"/>
          <w:numId w:val="1"/>
        </w:numPr>
      </w:pPr>
      <w:r w:rsidRPr="00650D94">
        <w:t>Error Messages</w:t>
      </w:r>
    </w:p>
    <w:p w14:paraId="2C2FA2CE" w14:textId="77777777" w:rsidR="00B8601A" w:rsidRPr="00650D94" w:rsidRDefault="00B8601A" w:rsidP="00B8601A">
      <w:pPr>
        <w:pStyle w:val="CTSNormal"/>
      </w:pPr>
    </w:p>
    <w:tbl>
      <w:tblPr>
        <w:tblStyle w:val="TableCTS"/>
        <w:tblW w:w="4900" w:type="pct"/>
        <w:tblLook w:val="0020" w:firstRow="1" w:lastRow="0" w:firstColumn="0" w:lastColumn="0" w:noHBand="0" w:noVBand="0"/>
      </w:tblPr>
      <w:tblGrid>
        <w:gridCol w:w="4218"/>
        <w:gridCol w:w="5509"/>
      </w:tblGrid>
      <w:tr w:rsidR="00B8601A" w:rsidRPr="00650D94" w14:paraId="2C2FA2D1" w14:textId="77777777" w:rsidTr="005E307C">
        <w:trPr>
          <w:cnfStyle w:val="100000000000" w:firstRow="1" w:lastRow="0" w:firstColumn="0" w:lastColumn="0" w:oddVBand="0" w:evenVBand="0" w:oddHBand="0" w:evenHBand="0" w:firstRowFirstColumn="0" w:firstRowLastColumn="0" w:lastRowFirstColumn="0" w:lastRowLastColumn="0"/>
          <w:trHeight w:val="300"/>
          <w:tblHeader/>
        </w:trPr>
        <w:tc>
          <w:tcPr>
            <w:tcW w:w="2168" w:type="pct"/>
          </w:tcPr>
          <w:p w14:paraId="2C2FA2CF" w14:textId="77777777" w:rsidR="00B8601A" w:rsidRPr="00650D94" w:rsidRDefault="00B8601A" w:rsidP="00C45AEC">
            <w:pPr>
              <w:pStyle w:val="CTSNormal"/>
              <w:rPr>
                <w:bCs/>
              </w:rPr>
            </w:pPr>
            <w:r w:rsidRPr="00650D94">
              <w:rPr>
                <w:bCs/>
              </w:rPr>
              <w:t>Message in workflow</w:t>
            </w:r>
          </w:p>
        </w:tc>
        <w:tc>
          <w:tcPr>
            <w:tcW w:w="2832" w:type="pct"/>
          </w:tcPr>
          <w:p w14:paraId="2C2FA2D0" w14:textId="77777777" w:rsidR="00B8601A" w:rsidRPr="00650D94" w:rsidRDefault="00B8601A" w:rsidP="00C45AEC">
            <w:pPr>
              <w:pStyle w:val="CTSNormal"/>
              <w:rPr>
                <w:bCs/>
              </w:rPr>
            </w:pPr>
            <w:r w:rsidRPr="00650D94">
              <w:rPr>
                <w:bCs/>
              </w:rPr>
              <w:t>Error Message</w:t>
            </w:r>
          </w:p>
        </w:tc>
      </w:tr>
      <w:tr w:rsidR="00523AEB" w:rsidRPr="00650D94" w14:paraId="2C2FA2D4" w14:textId="77777777" w:rsidTr="005E307C">
        <w:trPr>
          <w:trHeight w:val="390"/>
        </w:trPr>
        <w:tc>
          <w:tcPr>
            <w:tcW w:w="2168" w:type="pct"/>
          </w:tcPr>
          <w:p w14:paraId="2C2FA2D2" w14:textId="77777777" w:rsidR="00523AEB" w:rsidRDefault="00523AEB" w:rsidP="002D45F0">
            <w:pPr>
              <w:pStyle w:val="CTSNormal"/>
            </w:pPr>
            <w:r>
              <w:t>Delete Confirmation</w:t>
            </w:r>
          </w:p>
        </w:tc>
        <w:tc>
          <w:tcPr>
            <w:tcW w:w="2832" w:type="pct"/>
          </w:tcPr>
          <w:p w14:paraId="2C2FA2D3" w14:textId="77777777" w:rsidR="00523AEB" w:rsidRDefault="00523AEB" w:rsidP="002D45F0">
            <w:pPr>
              <w:pStyle w:val="CTSNormal"/>
            </w:pPr>
            <w:r>
              <w:t>“Are you sure you want to delete this Team Member?”</w:t>
            </w:r>
          </w:p>
        </w:tc>
      </w:tr>
      <w:tr w:rsidR="00523AEB" w:rsidRPr="00650D94" w14:paraId="2C2FA2D7" w14:textId="77777777" w:rsidTr="005E307C">
        <w:trPr>
          <w:trHeight w:val="390"/>
        </w:trPr>
        <w:tc>
          <w:tcPr>
            <w:tcW w:w="2168" w:type="pct"/>
          </w:tcPr>
          <w:p w14:paraId="2C2FA2D5" w14:textId="77777777" w:rsidR="00523AEB" w:rsidRPr="00F737D0" w:rsidRDefault="00523AEB" w:rsidP="002D45F0">
            <w:pPr>
              <w:pStyle w:val="CTSNormal"/>
            </w:pPr>
            <w:r>
              <w:t>Missing Value</w:t>
            </w:r>
          </w:p>
        </w:tc>
        <w:tc>
          <w:tcPr>
            <w:tcW w:w="2832" w:type="pct"/>
          </w:tcPr>
          <w:p w14:paraId="2C2FA2D6" w14:textId="77777777" w:rsidR="00523AEB" w:rsidRPr="00F737D0" w:rsidRDefault="00523AEB" w:rsidP="002D45F0">
            <w:pPr>
              <w:pStyle w:val="CTSNormal"/>
            </w:pPr>
            <w:r>
              <w:t>“Please [Select/Enter] a [Specific Field].”</w:t>
            </w:r>
          </w:p>
        </w:tc>
      </w:tr>
      <w:tr w:rsidR="00523AEB" w:rsidRPr="00650D94" w14:paraId="2C2FA2DA" w14:textId="77777777" w:rsidTr="005E307C">
        <w:trPr>
          <w:trHeight w:val="390"/>
        </w:trPr>
        <w:tc>
          <w:tcPr>
            <w:tcW w:w="2168" w:type="pct"/>
          </w:tcPr>
          <w:p w14:paraId="2C2FA2D8" w14:textId="77777777" w:rsidR="00523AEB" w:rsidRDefault="00523AEB" w:rsidP="002D45F0">
            <w:pPr>
              <w:pStyle w:val="CTSNormal"/>
            </w:pPr>
            <w:r>
              <w:t>Error</w:t>
            </w:r>
          </w:p>
        </w:tc>
        <w:tc>
          <w:tcPr>
            <w:tcW w:w="2832" w:type="pct"/>
          </w:tcPr>
          <w:p w14:paraId="2C2FA2D9" w14:textId="77777777" w:rsidR="00523AEB" w:rsidRDefault="00523AEB" w:rsidP="002D45F0">
            <w:pPr>
              <w:pStyle w:val="CTSNormal"/>
            </w:pPr>
            <w:r>
              <w:t xml:space="preserve">“The following error has occurred.  [Error Number] – [Error Description].  Please contact your System Administrator.“ </w:t>
            </w:r>
          </w:p>
        </w:tc>
      </w:tr>
      <w:tr w:rsidR="00523AEB" w:rsidRPr="00650D94" w14:paraId="2C2FA2DD" w14:textId="77777777" w:rsidTr="005E307C">
        <w:trPr>
          <w:trHeight w:val="390"/>
        </w:trPr>
        <w:tc>
          <w:tcPr>
            <w:tcW w:w="2168" w:type="pct"/>
          </w:tcPr>
          <w:p w14:paraId="2C2FA2DB" w14:textId="77777777" w:rsidR="00523AEB" w:rsidRDefault="00523AEB" w:rsidP="002D45F0">
            <w:pPr>
              <w:pStyle w:val="CTSNormal"/>
            </w:pPr>
            <w:r>
              <w:lastRenderedPageBreak/>
              <w:t>Cancel Confirmation</w:t>
            </w:r>
          </w:p>
        </w:tc>
        <w:tc>
          <w:tcPr>
            <w:tcW w:w="2832" w:type="pct"/>
          </w:tcPr>
          <w:p w14:paraId="2C2FA2DC" w14:textId="77777777" w:rsidR="00523AEB" w:rsidRDefault="00523AEB" w:rsidP="002D45F0">
            <w:pPr>
              <w:pStyle w:val="CTSNormal"/>
            </w:pPr>
            <w:r>
              <w:t>“Are you sure you want to cancel?  All changes will be lost.”</w:t>
            </w:r>
          </w:p>
        </w:tc>
      </w:tr>
    </w:tbl>
    <w:p w14:paraId="2C2FA2DE" w14:textId="77777777" w:rsidR="00B8601A" w:rsidRPr="00650D94" w:rsidRDefault="00B8601A" w:rsidP="00B8601A">
      <w:pPr>
        <w:pStyle w:val="CTSNormal"/>
      </w:pPr>
    </w:p>
    <w:p w14:paraId="2C2FA2DF" w14:textId="77777777" w:rsidR="00B8601A" w:rsidRPr="00650D94" w:rsidRDefault="00B8601A" w:rsidP="00F31E0E">
      <w:pPr>
        <w:pStyle w:val="CTSHeading3"/>
        <w:keepLines/>
        <w:numPr>
          <w:ilvl w:val="2"/>
          <w:numId w:val="1"/>
        </w:numPr>
      </w:pPr>
      <w:r w:rsidRPr="00650D94">
        <w:t>Data Dictionary</w:t>
      </w:r>
    </w:p>
    <w:p w14:paraId="2C2FA2E0" w14:textId="77777777" w:rsidR="00B8601A" w:rsidRPr="00650D94" w:rsidRDefault="00B8601A" w:rsidP="00B8601A">
      <w:pPr>
        <w:pStyle w:val="CTSNormal"/>
        <w:keepNext/>
        <w:keepLines/>
        <w:rPr>
          <w:i/>
          <w:color w:val="0000FF"/>
        </w:rPr>
      </w:pPr>
    </w:p>
    <w:p w14:paraId="2C2FA2E1" w14:textId="77777777" w:rsidR="00B8601A" w:rsidRPr="00650D94" w:rsidRDefault="00B8601A" w:rsidP="00B8601A">
      <w:pPr>
        <w:pStyle w:val="CTSNormal"/>
        <w:keepNext/>
        <w:keepLines/>
      </w:pPr>
      <w:r w:rsidRPr="00650D94">
        <w:t xml:space="preserve">The following table describes the attributes related to the </w:t>
      </w:r>
      <w:r w:rsidR="00305BA7" w:rsidRPr="00650D94">
        <w:rPr>
          <w:i/>
        </w:rPr>
        <w:t xml:space="preserve">Manage Lookup Tables </w:t>
      </w:r>
      <w:r w:rsidRPr="00650D94">
        <w:t>Process.</w:t>
      </w:r>
    </w:p>
    <w:p w14:paraId="2C2FA2E2" w14:textId="77777777" w:rsidR="00B8601A" w:rsidRPr="00650D94" w:rsidRDefault="00B8601A" w:rsidP="00B8601A">
      <w:pPr>
        <w:pStyle w:val="CTSNormal"/>
        <w:keepNext/>
        <w:keepLines/>
        <w:rPr>
          <w:i/>
          <w:color w:val="0000FF"/>
        </w:rPr>
      </w:pPr>
    </w:p>
    <w:tbl>
      <w:tblPr>
        <w:tblStyle w:val="TableCTS"/>
        <w:tblW w:w="4900" w:type="pct"/>
        <w:tblLayout w:type="fixed"/>
        <w:tblLook w:val="0020" w:firstRow="1" w:lastRow="0" w:firstColumn="0" w:lastColumn="0" w:noHBand="0" w:noVBand="0"/>
      </w:tblPr>
      <w:tblGrid>
        <w:gridCol w:w="3046"/>
        <w:gridCol w:w="1311"/>
        <w:gridCol w:w="1185"/>
        <w:gridCol w:w="3173"/>
        <w:gridCol w:w="1012"/>
      </w:tblGrid>
      <w:tr w:rsidR="005546AC" w:rsidRPr="00650D94" w14:paraId="2C2FA2E8" w14:textId="77777777" w:rsidTr="005E307C">
        <w:trPr>
          <w:cnfStyle w:val="100000000000" w:firstRow="1" w:lastRow="0" w:firstColumn="0" w:lastColumn="0" w:oddVBand="0" w:evenVBand="0" w:oddHBand="0" w:evenHBand="0" w:firstRowFirstColumn="0" w:firstRowLastColumn="0" w:lastRowFirstColumn="0" w:lastRowLastColumn="0"/>
          <w:trHeight w:val="300"/>
          <w:tblHeader/>
        </w:trPr>
        <w:tc>
          <w:tcPr>
            <w:tcW w:w="1566" w:type="pct"/>
          </w:tcPr>
          <w:p w14:paraId="2C2FA2E3" w14:textId="77777777" w:rsidR="005546AC" w:rsidRPr="00650D94" w:rsidRDefault="005546AC" w:rsidP="00E2483D">
            <w:pPr>
              <w:pStyle w:val="CTSNormal"/>
              <w:keepNext/>
              <w:keepLines/>
              <w:rPr>
                <w:b/>
              </w:rPr>
            </w:pPr>
            <w:r w:rsidRPr="00650D94">
              <w:t>Attribute</w:t>
            </w:r>
          </w:p>
        </w:tc>
        <w:tc>
          <w:tcPr>
            <w:tcW w:w="674" w:type="pct"/>
          </w:tcPr>
          <w:p w14:paraId="2C2FA2E4" w14:textId="77777777" w:rsidR="005546AC" w:rsidRPr="00650D94" w:rsidRDefault="005546AC" w:rsidP="00E2483D">
            <w:pPr>
              <w:pStyle w:val="CTSNormal"/>
              <w:keepNext/>
              <w:keepLines/>
              <w:rPr>
                <w:b/>
              </w:rPr>
            </w:pPr>
            <w:r w:rsidRPr="00650D94">
              <w:t>Data Type</w:t>
            </w:r>
          </w:p>
        </w:tc>
        <w:tc>
          <w:tcPr>
            <w:tcW w:w="609" w:type="pct"/>
          </w:tcPr>
          <w:p w14:paraId="2C2FA2E5" w14:textId="77777777" w:rsidR="005546AC" w:rsidRPr="00650D94" w:rsidRDefault="005546AC" w:rsidP="00E2483D">
            <w:pPr>
              <w:pStyle w:val="CTSNormal"/>
              <w:keepNext/>
              <w:keepLines/>
              <w:rPr>
                <w:b/>
              </w:rPr>
            </w:pPr>
            <w:r w:rsidRPr="00650D94">
              <w:t>Format</w:t>
            </w:r>
          </w:p>
        </w:tc>
        <w:tc>
          <w:tcPr>
            <w:tcW w:w="1631" w:type="pct"/>
          </w:tcPr>
          <w:p w14:paraId="2C2FA2E6" w14:textId="77777777" w:rsidR="005546AC" w:rsidRPr="00650D94" w:rsidRDefault="005546AC" w:rsidP="00E2483D">
            <w:pPr>
              <w:pStyle w:val="CTSNormal"/>
              <w:keepNext/>
              <w:keepLines/>
              <w:rPr>
                <w:b/>
              </w:rPr>
            </w:pPr>
            <w:r w:rsidRPr="00650D94">
              <w:t>Details</w:t>
            </w:r>
          </w:p>
        </w:tc>
        <w:tc>
          <w:tcPr>
            <w:tcW w:w="520" w:type="pct"/>
          </w:tcPr>
          <w:p w14:paraId="2C2FA2E7" w14:textId="77777777" w:rsidR="005546AC" w:rsidRPr="00650D94" w:rsidRDefault="005546AC" w:rsidP="00E2483D">
            <w:pPr>
              <w:pStyle w:val="CTSNormal"/>
              <w:keepNext/>
              <w:keepLines/>
              <w:rPr>
                <w:b/>
              </w:rPr>
            </w:pPr>
            <w:r w:rsidRPr="00650D94">
              <w:t>Max Length</w:t>
            </w:r>
          </w:p>
        </w:tc>
      </w:tr>
      <w:tr w:rsidR="009A220D" w:rsidRPr="00650D94" w14:paraId="2C2FA2EA" w14:textId="77777777" w:rsidTr="005E307C">
        <w:trPr>
          <w:trHeight w:val="273"/>
        </w:trPr>
        <w:tc>
          <w:tcPr>
            <w:tcW w:w="5000" w:type="pct"/>
            <w:gridSpan w:val="5"/>
            <w:shd w:val="clear" w:color="auto" w:fill="F0E6C0" w:themeFill="accent6"/>
          </w:tcPr>
          <w:p w14:paraId="2C2FA2E9" w14:textId="77777777" w:rsidR="009A220D" w:rsidRPr="00650D94" w:rsidRDefault="009A220D" w:rsidP="00E2483D">
            <w:pPr>
              <w:pStyle w:val="CTSNormal"/>
              <w:keepNext/>
              <w:keepLines/>
            </w:pPr>
            <w:r w:rsidRPr="00650D94">
              <w:t>Line of Business</w:t>
            </w:r>
          </w:p>
        </w:tc>
      </w:tr>
      <w:tr w:rsidR="005546AC" w:rsidRPr="00650D94" w14:paraId="2C2FA2F1" w14:textId="77777777" w:rsidTr="005E307C">
        <w:trPr>
          <w:trHeight w:val="345"/>
        </w:trPr>
        <w:tc>
          <w:tcPr>
            <w:tcW w:w="1566" w:type="pct"/>
          </w:tcPr>
          <w:p w14:paraId="2C2FA2EB" w14:textId="77777777" w:rsidR="005546AC" w:rsidRDefault="009A220D" w:rsidP="00E2483D">
            <w:pPr>
              <w:pStyle w:val="CTSNormal"/>
            </w:pPr>
            <w:r w:rsidRPr="00650D94">
              <w:t>Line of Business</w:t>
            </w:r>
          </w:p>
          <w:p w14:paraId="2C2FA2EC" w14:textId="77777777" w:rsidR="003D341B" w:rsidRPr="00650D94" w:rsidRDefault="003D341B" w:rsidP="00E2483D">
            <w:pPr>
              <w:pStyle w:val="CTSNormal"/>
            </w:pPr>
            <w:r>
              <w:t>(LOB.LOB)</w:t>
            </w:r>
          </w:p>
        </w:tc>
        <w:tc>
          <w:tcPr>
            <w:tcW w:w="674" w:type="pct"/>
          </w:tcPr>
          <w:p w14:paraId="2C2FA2ED" w14:textId="77777777" w:rsidR="005546AC" w:rsidRPr="00650D94" w:rsidRDefault="003D341B" w:rsidP="00E2483D">
            <w:pPr>
              <w:pStyle w:val="CTSNormal"/>
            </w:pPr>
            <w:r>
              <w:t>String</w:t>
            </w:r>
          </w:p>
        </w:tc>
        <w:tc>
          <w:tcPr>
            <w:tcW w:w="609" w:type="pct"/>
          </w:tcPr>
          <w:p w14:paraId="2C2FA2EE" w14:textId="77777777" w:rsidR="005546AC" w:rsidRPr="00650D94" w:rsidRDefault="005546AC" w:rsidP="00E2483D">
            <w:pPr>
              <w:pStyle w:val="CTSNormal"/>
            </w:pPr>
          </w:p>
        </w:tc>
        <w:tc>
          <w:tcPr>
            <w:tcW w:w="1631" w:type="pct"/>
          </w:tcPr>
          <w:p w14:paraId="2C2FA2EF" w14:textId="77777777" w:rsidR="005546AC" w:rsidRPr="00650D94" w:rsidRDefault="00E465CC" w:rsidP="00F31E0E">
            <w:pPr>
              <w:pStyle w:val="CTSNormal"/>
              <w:numPr>
                <w:ilvl w:val="0"/>
                <w:numId w:val="5"/>
              </w:numPr>
            </w:pPr>
            <w:r>
              <w:t>This field is required.</w:t>
            </w:r>
          </w:p>
        </w:tc>
        <w:tc>
          <w:tcPr>
            <w:tcW w:w="520" w:type="pct"/>
          </w:tcPr>
          <w:p w14:paraId="2C2FA2F0" w14:textId="77777777" w:rsidR="005546AC" w:rsidRPr="00650D94" w:rsidRDefault="003D341B" w:rsidP="00E2483D">
            <w:pPr>
              <w:pStyle w:val="CTSNormal"/>
            </w:pPr>
            <w:r>
              <w:t>50</w:t>
            </w:r>
          </w:p>
        </w:tc>
      </w:tr>
      <w:tr w:rsidR="009A220D" w:rsidRPr="00650D94" w14:paraId="2C2FA2F3" w14:textId="77777777" w:rsidTr="005E307C">
        <w:trPr>
          <w:trHeight w:val="246"/>
        </w:trPr>
        <w:tc>
          <w:tcPr>
            <w:tcW w:w="5000" w:type="pct"/>
            <w:gridSpan w:val="5"/>
            <w:shd w:val="clear" w:color="auto" w:fill="F0E6C0" w:themeFill="accent6"/>
          </w:tcPr>
          <w:p w14:paraId="2C2FA2F2" w14:textId="77777777" w:rsidR="009A220D" w:rsidRPr="00650D94" w:rsidRDefault="009A220D" w:rsidP="00E2483D">
            <w:pPr>
              <w:pStyle w:val="CTSNormal"/>
            </w:pPr>
            <w:r w:rsidRPr="00650D94">
              <w:t>Department</w:t>
            </w:r>
          </w:p>
        </w:tc>
      </w:tr>
      <w:tr w:rsidR="005546AC" w:rsidRPr="00650D94" w14:paraId="2C2FA2FA" w14:textId="77777777" w:rsidTr="005E307C">
        <w:trPr>
          <w:trHeight w:val="309"/>
        </w:trPr>
        <w:tc>
          <w:tcPr>
            <w:tcW w:w="1566" w:type="pct"/>
          </w:tcPr>
          <w:p w14:paraId="2C2FA2F4" w14:textId="77777777" w:rsidR="005546AC" w:rsidRDefault="009A220D" w:rsidP="00E2483D">
            <w:pPr>
              <w:pStyle w:val="CTSNormal"/>
            </w:pPr>
            <w:r w:rsidRPr="00650D94">
              <w:t>Department</w:t>
            </w:r>
          </w:p>
          <w:p w14:paraId="2C2FA2F5" w14:textId="77777777" w:rsidR="003D341B" w:rsidRPr="00650D94" w:rsidRDefault="003D341B" w:rsidP="00E2483D">
            <w:pPr>
              <w:pStyle w:val="CTSNormal"/>
            </w:pPr>
            <w:r>
              <w:t>(</w:t>
            </w:r>
            <w:r w:rsidRPr="00650D94">
              <w:t>Department</w:t>
            </w:r>
            <w:r>
              <w:t>.</w:t>
            </w:r>
            <w:r w:rsidRPr="00650D94">
              <w:t xml:space="preserve"> Department</w:t>
            </w:r>
            <w:r>
              <w:t>)</w:t>
            </w:r>
          </w:p>
        </w:tc>
        <w:tc>
          <w:tcPr>
            <w:tcW w:w="674" w:type="pct"/>
          </w:tcPr>
          <w:p w14:paraId="2C2FA2F6" w14:textId="77777777" w:rsidR="005546AC" w:rsidRPr="00650D94" w:rsidRDefault="003D341B" w:rsidP="00E2483D">
            <w:pPr>
              <w:pStyle w:val="CTSNormal"/>
            </w:pPr>
            <w:r>
              <w:t>String</w:t>
            </w:r>
          </w:p>
        </w:tc>
        <w:tc>
          <w:tcPr>
            <w:tcW w:w="609" w:type="pct"/>
          </w:tcPr>
          <w:p w14:paraId="2C2FA2F7" w14:textId="77777777" w:rsidR="005546AC" w:rsidRPr="00650D94" w:rsidRDefault="005546AC" w:rsidP="00E2483D">
            <w:pPr>
              <w:pStyle w:val="CTSNormal"/>
            </w:pPr>
          </w:p>
        </w:tc>
        <w:tc>
          <w:tcPr>
            <w:tcW w:w="1631" w:type="pct"/>
          </w:tcPr>
          <w:p w14:paraId="2C2FA2F8" w14:textId="77777777" w:rsidR="005546AC" w:rsidRPr="00650D94" w:rsidRDefault="00E465CC" w:rsidP="00F31E0E">
            <w:pPr>
              <w:pStyle w:val="CTSNormal"/>
              <w:numPr>
                <w:ilvl w:val="0"/>
                <w:numId w:val="5"/>
              </w:numPr>
            </w:pPr>
            <w:r>
              <w:t>This field is required.</w:t>
            </w:r>
          </w:p>
        </w:tc>
        <w:tc>
          <w:tcPr>
            <w:tcW w:w="520" w:type="pct"/>
          </w:tcPr>
          <w:p w14:paraId="2C2FA2F9" w14:textId="77777777" w:rsidR="005546AC" w:rsidRPr="00650D94" w:rsidRDefault="003D341B" w:rsidP="00E2483D">
            <w:pPr>
              <w:pStyle w:val="CTSNormal"/>
            </w:pPr>
            <w:r>
              <w:t>100</w:t>
            </w:r>
          </w:p>
        </w:tc>
      </w:tr>
      <w:tr w:rsidR="00E2483D" w:rsidRPr="00650D94" w14:paraId="2C2FA2FC" w14:textId="77777777" w:rsidTr="005E307C">
        <w:trPr>
          <w:trHeight w:val="59"/>
        </w:trPr>
        <w:tc>
          <w:tcPr>
            <w:tcW w:w="5000" w:type="pct"/>
            <w:gridSpan w:val="5"/>
            <w:shd w:val="clear" w:color="auto" w:fill="F0E6C0" w:themeFill="accent6"/>
          </w:tcPr>
          <w:p w14:paraId="2C2FA2FB" w14:textId="77777777" w:rsidR="00E2483D" w:rsidRPr="00650D94" w:rsidRDefault="00E2483D" w:rsidP="00E2483D">
            <w:pPr>
              <w:pStyle w:val="CTSNormal"/>
            </w:pPr>
            <w:r w:rsidRPr="00650D94">
              <w:t>Resources</w:t>
            </w:r>
          </w:p>
        </w:tc>
      </w:tr>
      <w:tr w:rsidR="005546AC" w:rsidRPr="00650D94" w14:paraId="2C2FA303" w14:textId="77777777" w:rsidTr="005E307C">
        <w:trPr>
          <w:trHeight w:val="210"/>
        </w:trPr>
        <w:tc>
          <w:tcPr>
            <w:tcW w:w="1566" w:type="pct"/>
          </w:tcPr>
          <w:p w14:paraId="2C2FA2FD" w14:textId="77777777" w:rsidR="005546AC" w:rsidRDefault="00E2483D" w:rsidP="00E2483D">
            <w:pPr>
              <w:pStyle w:val="CTSNormal"/>
            </w:pPr>
            <w:r w:rsidRPr="00650D94">
              <w:t>Resource</w:t>
            </w:r>
          </w:p>
          <w:p w14:paraId="2C2FA2FE" w14:textId="77777777" w:rsidR="003D341B" w:rsidRPr="00650D94" w:rsidRDefault="003D341B" w:rsidP="00E2483D">
            <w:pPr>
              <w:pStyle w:val="CTSNormal"/>
            </w:pPr>
            <w:r>
              <w:t>(Resource.Resource)</w:t>
            </w:r>
          </w:p>
        </w:tc>
        <w:tc>
          <w:tcPr>
            <w:tcW w:w="674" w:type="pct"/>
          </w:tcPr>
          <w:p w14:paraId="2C2FA2FF" w14:textId="77777777" w:rsidR="005546AC" w:rsidRPr="00650D94" w:rsidRDefault="003D341B" w:rsidP="00E2483D">
            <w:pPr>
              <w:pStyle w:val="CTSNormal"/>
            </w:pPr>
            <w:r>
              <w:t>String</w:t>
            </w:r>
          </w:p>
        </w:tc>
        <w:tc>
          <w:tcPr>
            <w:tcW w:w="609" w:type="pct"/>
          </w:tcPr>
          <w:p w14:paraId="2C2FA300" w14:textId="77777777" w:rsidR="005546AC" w:rsidRPr="00650D94" w:rsidRDefault="005546AC" w:rsidP="00E2483D">
            <w:pPr>
              <w:pStyle w:val="CTSNormal"/>
            </w:pPr>
          </w:p>
        </w:tc>
        <w:tc>
          <w:tcPr>
            <w:tcW w:w="1631" w:type="pct"/>
          </w:tcPr>
          <w:p w14:paraId="2C2FA301" w14:textId="77777777" w:rsidR="005546AC" w:rsidRPr="00650D94" w:rsidRDefault="00E465CC" w:rsidP="00F31E0E">
            <w:pPr>
              <w:pStyle w:val="CTSNormal"/>
              <w:numPr>
                <w:ilvl w:val="0"/>
                <w:numId w:val="5"/>
              </w:numPr>
            </w:pPr>
            <w:r>
              <w:t>This field is required.</w:t>
            </w:r>
          </w:p>
        </w:tc>
        <w:tc>
          <w:tcPr>
            <w:tcW w:w="520" w:type="pct"/>
          </w:tcPr>
          <w:p w14:paraId="2C2FA302" w14:textId="77777777" w:rsidR="005546AC" w:rsidRPr="00650D94" w:rsidRDefault="003D341B" w:rsidP="00E2483D">
            <w:pPr>
              <w:pStyle w:val="CTSNormal"/>
            </w:pPr>
            <w:r>
              <w:t>50</w:t>
            </w:r>
          </w:p>
        </w:tc>
      </w:tr>
      <w:tr w:rsidR="005546AC" w:rsidRPr="00650D94" w14:paraId="2C2FA30A" w14:textId="77777777" w:rsidTr="005E307C">
        <w:trPr>
          <w:trHeight w:val="336"/>
        </w:trPr>
        <w:tc>
          <w:tcPr>
            <w:tcW w:w="1566" w:type="pct"/>
          </w:tcPr>
          <w:p w14:paraId="2C2FA304" w14:textId="77777777" w:rsidR="005546AC" w:rsidRDefault="00E2483D" w:rsidP="00E2483D">
            <w:pPr>
              <w:pStyle w:val="CTSNormal"/>
            </w:pPr>
            <w:r w:rsidRPr="00650D94">
              <w:t>Phone</w:t>
            </w:r>
          </w:p>
          <w:p w14:paraId="2C2FA305" w14:textId="77777777" w:rsidR="003D341B" w:rsidRPr="00650D94" w:rsidRDefault="003D341B" w:rsidP="00E2483D">
            <w:pPr>
              <w:pStyle w:val="CTSNormal"/>
            </w:pPr>
            <w:r>
              <w:t>(Resource.Phone)</w:t>
            </w:r>
          </w:p>
        </w:tc>
        <w:tc>
          <w:tcPr>
            <w:tcW w:w="674" w:type="pct"/>
          </w:tcPr>
          <w:p w14:paraId="2C2FA306" w14:textId="77777777" w:rsidR="005546AC" w:rsidRPr="00650D94" w:rsidRDefault="003D341B" w:rsidP="00E2483D">
            <w:pPr>
              <w:pStyle w:val="CTSNormal"/>
            </w:pPr>
            <w:r>
              <w:t>String</w:t>
            </w:r>
          </w:p>
        </w:tc>
        <w:tc>
          <w:tcPr>
            <w:tcW w:w="609" w:type="pct"/>
          </w:tcPr>
          <w:p w14:paraId="2C2FA307" w14:textId="77777777" w:rsidR="005546AC" w:rsidRPr="00650D94" w:rsidRDefault="005546AC" w:rsidP="00E2483D">
            <w:pPr>
              <w:pStyle w:val="CTSNormal"/>
            </w:pPr>
          </w:p>
        </w:tc>
        <w:tc>
          <w:tcPr>
            <w:tcW w:w="1631" w:type="pct"/>
          </w:tcPr>
          <w:p w14:paraId="2C2FA308" w14:textId="77777777" w:rsidR="005546AC" w:rsidRPr="00650D94" w:rsidRDefault="00E465CC" w:rsidP="00F31E0E">
            <w:pPr>
              <w:pStyle w:val="CTSNormal"/>
              <w:numPr>
                <w:ilvl w:val="0"/>
                <w:numId w:val="5"/>
              </w:numPr>
            </w:pPr>
            <w:r>
              <w:t>This field is required.</w:t>
            </w:r>
          </w:p>
        </w:tc>
        <w:tc>
          <w:tcPr>
            <w:tcW w:w="520" w:type="pct"/>
          </w:tcPr>
          <w:p w14:paraId="2C2FA309" w14:textId="77777777" w:rsidR="005546AC" w:rsidRPr="00650D94" w:rsidRDefault="003D341B" w:rsidP="00E2483D">
            <w:pPr>
              <w:pStyle w:val="CTSNormal"/>
            </w:pPr>
            <w:r>
              <w:t>20</w:t>
            </w:r>
          </w:p>
        </w:tc>
      </w:tr>
      <w:tr w:rsidR="005546AC" w:rsidRPr="00650D94" w14:paraId="2C2FA311" w14:textId="77777777" w:rsidTr="005E307C">
        <w:trPr>
          <w:trHeight w:val="336"/>
        </w:trPr>
        <w:tc>
          <w:tcPr>
            <w:tcW w:w="1566" w:type="pct"/>
          </w:tcPr>
          <w:p w14:paraId="2C2FA30B" w14:textId="77777777" w:rsidR="005546AC" w:rsidRDefault="00E2483D" w:rsidP="00E2483D">
            <w:pPr>
              <w:pStyle w:val="CTSNormal"/>
            </w:pPr>
            <w:r w:rsidRPr="00650D94">
              <w:t>Email</w:t>
            </w:r>
          </w:p>
          <w:p w14:paraId="2C2FA30C" w14:textId="77777777" w:rsidR="003D341B" w:rsidRPr="00650D94" w:rsidRDefault="003D341B" w:rsidP="00E2483D">
            <w:pPr>
              <w:pStyle w:val="CTSNormal"/>
            </w:pPr>
            <w:r>
              <w:t>(Resource.Email)</w:t>
            </w:r>
          </w:p>
        </w:tc>
        <w:tc>
          <w:tcPr>
            <w:tcW w:w="674" w:type="pct"/>
          </w:tcPr>
          <w:p w14:paraId="2C2FA30D" w14:textId="77777777" w:rsidR="005546AC" w:rsidRPr="00650D94" w:rsidRDefault="003D341B" w:rsidP="00E2483D">
            <w:pPr>
              <w:pStyle w:val="CTSNormal"/>
            </w:pPr>
            <w:r>
              <w:t>String</w:t>
            </w:r>
          </w:p>
        </w:tc>
        <w:tc>
          <w:tcPr>
            <w:tcW w:w="609" w:type="pct"/>
          </w:tcPr>
          <w:p w14:paraId="2C2FA30E" w14:textId="77777777" w:rsidR="005546AC" w:rsidRPr="00650D94" w:rsidRDefault="005546AC" w:rsidP="00E2483D">
            <w:pPr>
              <w:pStyle w:val="CTSNormal"/>
            </w:pPr>
          </w:p>
        </w:tc>
        <w:tc>
          <w:tcPr>
            <w:tcW w:w="1631" w:type="pct"/>
          </w:tcPr>
          <w:p w14:paraId="2C2FA30F" w14:textId="77777777" w:rsidR="005546AC" w:rsidRPr="00650D94" w:rsidRDefault="00E465CC" w:rsidP="00F31E0E">
            <w:pPr>
              <w:pStyle w:val="CTSNormal"/>
              <w:numPr>
                <w:ilvl w:val="0"/>
                <w:numId w:val="5"/>
              </w:numPr>
            </w:pPr>
            <w:r>
              <w:t>This field is required.</w:t>
            </w:r>
          </w:p>
        </w:tc>
        <w:tc>
          <w:tcPr>
            <w:tcW w:w="520" w:type="pct"/>
          </w:tcPr>
          <w:p w14:paraId="2C2FA310" w14:textId="77777777" w:rsidR="005546AC" w:rsidRPr="00650D94" w:rsidRDefault="003D341B" w:rsidP="00E2483D">
            <w:pPr>
              <w:pStyle w:val="CTSNormal"/>
            </w:pPr>
            <w:r>
              <w:t>75</w:t>
            </w:r>
          </w:p>
        </w:tc>
      </w:tr>
      <w:tr w:rsidR="005546AC" w:rsidRPr="00650D94" w14:paraId="2C2FA318" w14:textId="77777777" w:rsidTr="005E307C">
        <w:trPr>
          <w:trHeight w:val="336"/>
        </w:trPr>
        <w:tc>
          <w:tcPr>
            <w:tcW w:w="1566" w:type="pct"/>
          </w:tcPr>
          <w:p w14:paraId="2C2FA312" w14:textId="77777777" w:rsidR="005546AC" w:rsidRDefault="00E2483D" w:rsidP="00E2483D">
            <w:pPr>
              <w:pStyle w:val="CTSNormal"/>
            </w:pPr>
            <w:r w:rsidRPr="00650D94">
              <w:t>User ID</w:t>
            </w:r>
          </w:p>
          <w:p w14:paraId="2C2FA313" w14:textId="77777777" w:rsidR="003D341B" w:rsidRPr="00650D94" w:rsidRDefault="003D341B" w:rsidP="00E2483D">
            <w:pPr>
              <w:pStyle w:val="CTSNormal"/>
            </w:pPr>
            <w:r>
              <w:t>(Resource.UserID)</w:t>
            </w:r>
          </w:p>
        </w:tc>
        <w:tc>
          <w:tcPr>
            <w:tcW w:w="674" w:type="pct"/>
          </w:tcPr>
          <w:p w14:paraId="2C2FA314" w14:textId="77777777" w:rsidR="005546AC" w:rsidRPr="00650D94" w:rsidRDefault="003D341B" w:rsidP="00E2483D">
            <w:pPr>
              <w:pStyle w:val="CTSNormal"/>
            </w:pPr>
            <w:r>
              <w:t>String</w:t>
            </w:r>
          </w:p>
        </w:tc>
        <w:tc>
          <w:tcPr>
            <w:tcW w:w="609" w:type="pct"/>
          </w:tcPr>
          <w:p w14:paraId="2C2FA315" w14:textId="77777777" w:rsidR="005546AC" w:rsidRPr="00650D94" w:rsidRDefault="005546AC" w:rsidP="00E2483D">
            <w:pPr>
              <w:pStyle w:val="CTSNormal"/>
            </w:pPr>
          </w:p>
        </w:tc>
        <w:tc>
          <w:tcPr>
            <w:tcW w:w="1631" w:type="pct"/>
          </w:tcPr>
          <w:p w14:paraId="2C2FA316" w14:textId="77777777" w:rsidR="005546AC" w:rsidRPr="00650D94" w:rsidRDefault="00E465CC" w:rsidP="00F31E0E">
            <w:pPr>
              <w:pStyle w:val="CTSNormal"/>
              <w:numPr>
                <w:ilvl w:val="0"/>
                <w:numId w:val="5"/>
              </w:numPr>
            </w:pPr>
            <w:r>
              <w:t>This field is required.</w:t>
            </w:r>
          </w:p>
        </w:tc>
        <w:tc>
          <w:tcPr>
            <w:tcW w:w="520" w:type="pct"/>
          </w:tcPr>
          <w:p w14:paraId="2C2FA317" w14:textId="77777777" w:rsidR="005546AC" w:rsidRPr="00650D94" w:rsidRDefault="003D341B" w:rsidP="00E2483D">
            <w:pPr>
              <w:pStyle w:val="CTSNormal"/>
            </w:pPr>
            <w:r>
              <w:t>25</w:t>
            </w:r>
          </w:p>
        </w:tc>
      </w:tr>
      <w:tr w:rsidR="005546AC" w:rsidRPr="00650D94" w14:paraId="2C2FA31F" w14:textId="77777777" w:rsidTr="005E307C">
        <w:trPr>
          <w:trHeight w:val="336"/>
        </w:trPr>
        <w:tc>
          <w:tcPr>
            <w:tcW w:w="1566" w:type="pct"/>
          </w:tcPr>
          <w:p w14:paraId="2C2FA319" w14:textId="77777777" w:rsidR="005546AC" w:rsidRDefault="00E2483D" w:rsidP="00E2483D">
            <w:pPr>
              <w:pStyle w:val="CTSNormal"/>
            </w:pPr>
            <w:r w:rsidRPr="00650D94">
              <w:t>Super User</w:t>
            </w:r>
          </w:p>
          <w:p w14:paraId="2C2FA31A" w14:textId="77777777" w:rsidR="003D341B" w:rsidRPr="00650D94" w:rsidRDefault="003D341B" w:rsidP="00E2483D">
            <w:pPr>
              <w:pStyle w:val="CTSNormal"/>
            </w:pPr>
            <w:r>
              <w:t>(Resource.Super)</w:t>
            </w:r>
          </w:p>
        </w:tc>
        <w:tc>
          <w:tcPr>
            <w:tcW w:w="674" w:type="pct"/>
          </w:tcPr>
          <w:p w14:paraId="2C2FA31B" w14:textId="77777777" w:rsidR="005546AC" w:rsidRPr="00650D94" w:rsidRDefault="003D341B" w:rsidP="00E2483D">
            <w:pPr>
              <w:pStyle w:val="CTSNormal"/>
            </w:pPr>
            <w:r>
              <w:t>Boolean</w:t>
            </w:r>
          </w:p>
        </w:tc>
        <w:tc>
          <w:tcPr>
            <w:tcW w:w="609" w:type="pct"/>
          </w:tcPr>
          <w:p w14:paraId="2C2FA31C" w14:textId="77777777" w:rsidR="005546AC" w:rsidRPr="00650D94" w:rsidRDefault="005546AC" w:rsidP="00E2483D">
            <w:pPr>
              <w:pStyle w:val="CTSNormal"/>
            </w:pPr>
          </w:p>
        </w:tc>
        <w:tc>
          <w:tcPr>
            <w:tcW w:w="1631" w:type="pct"/>
          </w:tcPr>
          <w:p w14:paraId="2C2FA31D" w14:textId="77777777" w:rsidR="005546AC" w:rsidRPr="00650D94" w:rsidRDefault="00E465CC" w:rsidP="00F31E0E">
            <w:pPr>
              <w:pStyle w:val="CTSNormal"/>
              <w:numPr>
                <w:ilvl w:val="0"/>
                <w:numId w:val="5"/>
              </w:numPr>
            </w:pPr>
            <w:r>
              <w:t>This field is required.</w:t>
            </w:r>
          </w:p>
        </w:tc>
        <w:tc>
          <w:tcPr>
            <w:tcW w:w="520" w:type="pct"/>
          </w:tcPr>
          <w:p w14:paraId="2C2FA31E" w14:textId="77777777" w:rsidR="005546AC" w:rsidRPr="00650D94" w:rsidRDefault="005546AC" w:rsidP="00E2483D">
            <w:pPr>
              <w:pStyle w:val="CTSNormal"/>
            </w:pPr>
          </w:p>
        </w:tc>
      </w:tr>
      <w:tr w:rsidR="005546AC" w:rsidRPr="00650D94" w14:paraId="2C2FA326" w14:textId="77777777" w:rsidTr="005E307C">
        <w:trPr>
          <w:trHeight w:val="336"/>
        </w:trPr>
        <w:tc>
          <w:tcPr>
            <w:tcW w:w="1566" w:type="pct"/>
          </w:tcPr>
          <w:p w14:paraId="2C2FA320" w14:textId="77777777" w:rsidR="005546AC" w:rsidRDefault="00E2483D" w:rsidP="00E2483D">
            <w:pPr>
              <w:pStyle w:val="CTSNormal"/>
            </w:pPr>
            <w:r w:rsidRPr="00650D94">
              <w:t>Update</w:t>
            </w:r>
          </w:p>
          <w:p w14:paraId="2C2FA321" w14:textId="77777777" w:rsidR="003D341B" w:rsidRPr="00650D94" w:rsidRDefault="003D341B" w:rsidP="00E2483D">
            <w:pPr>
              <w:pStyle w:val="CTSNormal"/>
            </w:pPr>
            <w:r>
              <w:t>(Resource.Update)</w:t>
            </w:r>
          </w:p>
        </w:tc>
        <w:tc>
          <w:tcPr>
            <w:tcW w:w="674" w:type="pct"/>
          </w:tcPr>
          <w:p w14:paraId="2C2FA322" w14:textId="77777777" w:rsidR="005546AC" w:rsidRPr="00650D94" w:rsidRDefault="003D341B" w:rsidP="00E2483D">
            <w:pPr>
              <w:pStyle w:val="CTSNormal"/>
            </w:pPr>
            <w:r>
              <w:t>Boolean</w:t>
            </w:r>
          </w:p>
        </w:tc>
        <w:tc>
          <w:tcPr>
            <w:tcW w:w="609" w:type="pct"/>
          </w:tcPr>
          <w:p w14:paraId="2C2FA323" w14:textId="77777777" w:rsidR="005546AC" w:rsidRPr="00650D94" w:rsidRDefault="005546AC" w:rsidP="00E2483D">
            <w:pPr>
              <w:pStyle w:val="CTSNormal"/>
            </w:pPr>
          </w:p>
        </w:tc>
        <w:tc>
          <w:tcPr>
            <w:tcW w:w="1631" w:type="pct"/>
          </w:tcPr>
          <w:p w14:paraId="2C2FA324" w14:textId="77777777" w:rsidR="005546AC" w:rsidRPr="00650D94" w:rsidRDefault="00E465CC" w:rsidP="00F31E0E">
            <w:pPr>
              <w:pStyle w:val="CTSNormal"/>
              <w:numPr>
                <w:ilvl w:val="0"/>
                <w:numId w:val="5"/>
              </w:numPr>
            </w:pPr>
            <w:r>
              <w:t>This field is required.</w:t>
            </w:r>
          </w:p>
        </w:tc>
        <w:tc>
          <w:tcPr>
            <w:tcW w:w="520" w:type="pct"/>
          </w:tcPr>
          <w:p w14:paraId="2C2FA325" w14:textId="77777777" w:rsidR="005546AC" w:rsidRPr="00650D94" w:rsidRDefault="005546AC" w:rsidP="00E2483D">
            <w:pPr>
              <w:pStyle w:val="CTSNormal"/>
            </w:pPr>
          </w:p>
        </w:tc>
      </w:tr>
      <w:tr w:rsidR="005546AC" w:rsidRPr="00650D94" w14:paraId="2C2FA32D" w14:textId="77777777" w:rsidTr="005E307C">
        <w:trPr>
          <w:trHeight w:val="336"/>
        </w:trPr>
        <w:tc>
          <w:tcPr>
            <w:tcW w:w="1566" w:type="pct"/>
          </w:tcPr>
          <w:p w14:paraId="2C2FA327" w14:textId="77777777" w:rsidR="005546AC" w:rsidRDefault="00E2483D" w:rsidP="00E2483D">
            <w:pPr>
              <w:pStyle w:val="CTSNormal"/>
            </w:pPr>
            <w:r w:rsidRPr="00650D94">
              <w:t>View</w:t>
            </w:r>
          </w:p>
          <w:p w14:paraId="2C2FA328" w14:textId="77777777" w:rsidR="003D341B" w:rsidRPr="00650D94" w:rsidRDefault="003D341B" w:rsidP="00E2483D">
            <w:pPr>
              <w:pStyle w:val="CTSNormal"/>
            </w:pPr>
            <w:r>
              <w:t>(Resource.View)</w:t>
            </w:r>
          </w:p>
        </w:tc>
        <w:tc>
          <w:tcPr>
            <w:tcW w:w="674" w:type="pct"/>
          </w:tcPr>
          <w:p w14:paraId="2C2FA329" w14:textId="77777777" w:rsidR="005546AC" w:rsidRPr="00650D94" w:rsidRDefault="003D341B" w:rsidP="00E2483D">
            <w:pPr>
              <w:pStyle w:val="CTSNormal"/>
            </w:pPr>
            <w:r>
              <w:t>Boolean</w:t>
            </w:r>
          </w:p>
        </w:tc>
        <w:tc>
          <w:tcPr>
            <w:tcW w:w="609" w:type="pct"/>
          </w:tcPr>
          <w:p w14:paraId="2C2FA32A" w14:textId="77777777" w:rsidR="005546AC" w:rsidRPr="00650D94" w:rsidRDefault="005546AC" w:rsidP="00E2483D">
            <w:pPr>
              <w:pStyle w:val="CTSNormal"/>
            </w:pPr>
          </w:p>
        </w:tc>
        <w:tc>
          <w:tcPr>
            <w:tcW w:w="1631" w:type="pct"/>
          </w:tcPr>
          <w:p w14:paraId="2C2FA32B" w14:textId="77777777" w:rsidR="005546AC" w:rsidRPr="00650D94" w:rsidRDefault="00E465CC" w:rsidP="00F31E0E">
            <w:pPr>
              <w:pStyle w:val="CTSNormal"/>
              <w:numPr>
                <w:ilvl w:val="0"/>
                <w:numId w:val="5"/>
              </w:numPr>
            </w:pPr>
            <w:r>
              <w:t>This field is required.</w:t>
            </w:r>
          </w:p>
        </w:tc>
        <w:tc>
          <w:tcPr>
            <w:tcW w:w="520" w:type="pct"/>
          </w:tcPr>
          <w:p w14:paraId="2C2FA32C" w14:textId="77777777" w:rsidR="005546AC" w:rsidRPr="00650D94" w:rsidRDefault="005546AC" w:rsidP="00E2483D">
            <w:pPr>
              <w:pStyle w:val="CTSNormal"/>
            </w:pPr>
          </w:p>
        </w:tc>
      </w:tr>
      <w:tr w:rsidR="00E2483D" w:rsidRPr="00650D94" w14:paraId="2C2FA32F" w14:textId="77777777" w:rsidTr="005E307C">
        <w:trPr>
          <w:trHeight w:val="336"/>
        </w:trPr>
        <w:tc>
          <w:tcPr>
            <w:tcW w:w="5000" w:type="pct"/>
            <w:gridSpan w:val="5"/>
            <w:shd w:val="clear" w:color="auto" w:fill="F0E6C0" w:themeFill="accent6"/>
          </w:tcPr>
          <w:p w14:paraId="2C2FA32E" w14:textId="77777777" w:rsidR="00E2483D" w:rsidRPr="00650D94" w:rsidRDefault="00E2483D" w:rsidP="00E2483D">
            <w:pPr>
              <w:pStyle w:val="CTSNormal"/>
            </w:pPr>
            <w:r w:rsidRPr="00650D94">
              <w:t>Project Indicator</w:t>
            </w:r>
          </w:p>
        </w:tc>
      </w:tr>
      <w:tr w:rsidR="005546AC" w:rsidRPr="00650D94" w14:paraId="2C2FA336" w14:textId="77777777" w:rsidTr="005E307C">
        <w:trPr>
          <w:trHeight w:val="336"/>
        </w:trPr>
        <w:tc>
          <w:tcPr>
            <w:tcW w:w="1566" w:type="pct"/>
          </w:tcPr>
          <w:p w14:paraId="2C2FA330" w14:textId="77777777" w:rsidR="005546AC" w:rsidRDefault="00E2483D" w:rsidP="00E2483D">
            <w:pPr>
              <w:pStyle w:val="CTSNormal"/>
            </w:pPr>
            <w:r w:rsidRPr="00650D94">
              <w:t>Project Status</w:t>
            </w:r>
          </w:p>
          <w:p w14:paraId="2C2FA331" w14:textId="77777777" w:rsidR="003D341B" w:rsidRPr="00650D94" w:rsidRDefault="003D341B" w:rsidP="00E2483D">
            <w:pPr>
              <w:pStyle w:val="CTSNormal"/>
            </w:pPr>
            <w:r>
              <w:t>(Status.Status)</w:t>
            </w:r>
          </w:p>
        </w:tc>
        <w:tc>
          <w:tcPr>
            <w:tcW w:w="674" w:type="pct"/>
          </w:tcPr>
          <w:p w14:paraId="2C2FA332" w14:textId="77777777" w:rsidR="005546AC" w:rsidRPr="00650D94" w:rsidRDefault="00B355CC" w:rsidP="00E2483D">
            <w:pPr>
              <w:pStyle w:val="CTSNormal"/>
            </w:pPr>
            <w:r>
              <w:t>String</w:t>
            </w:r>
          </w:p>
        </w:tc>
        <w:tc>
          <w:tcPr>
            <w:tcW w:w="609" w:type="pct"/>
          </w:tcPr>
          <w:p w14:paraId="2C2FA333" w14:textId="77777777" w:rsidR="005546AC" w:rsidRPr="00650D94" w:rsidRDefault="005546AC" w:rsidP="00E2483D">
            <w:pPr>
              <w:pStyle w:val="CTSNormal"/>
            </w:pPr>
          </w:p>
        </w:tc>
        <w:tc>
          <w:tcPr>
            <w:tcW w:w="1631" w:type="pct"/>
          </w:tcPr>
          <w:p w14:paraId="2C2FA334" w14:textId="77777777" w:rsidR="005546AC" w:rsidRPr="00650D94" w:rsidRDefault="00E465CC" w:rsidP="00F31E0E">
            <w:pPr>
              <w:pStyle w:val="CTSNormal"/>
              <w:numPr>
                <w:ilvl w:val="0"/>
                <w:numId w:val="5"/>
              </w:numPr>
            </w:pPr>
            <w:r>
              <w:t>This field is required.</w:t>
            </w:r>
          </w:p>
        </w:tc>
        <w:tc>
          <w:tcPr>
            <w:tcW w:w="520" w:type="pct"/>
          </w:tcPr>
          <w:p w14:paraId="2C2FA335" w14:textId="77777777" w:rsidR="005546AC" w:rsidRPr="00650D94" w:rsidRDefault="000B0456" w:rsidP="00E2483D">
            <w:pPr>
              <w:pStyle w:val="CTSNormal"/>
            </w:pPr>
            <w:r>
              <w:t>25</w:t>
            </w:r>
          </w:p>
        </w:tc>
      </w:tr>
      <w:tr w:rsidR="005546AC" w:rsidRPr="00650D94" w14:paraId="2C2FA33D" w14:textId="77777777" w:rsidTr="005E307C">
        <w:trPr>
          <w:trHeight w:val="336"/>
        </w:trPr>
        <w:tc>
          <w:tcPr>
            <w:tcW w:w="1566" w:type="pct"/>
          </w:tcPr>
          <w:p w14:paraId="2C2FA337" w14:textId="77777777" w:rsidR="005546AC" w:rsidRDefault="00E2483D" w:rsidP="00E2483D">
            <w:pPr>
              <w:pStyle w:val="CTSNormal"/>
            </w:pPr>
            <w:r w:rsidRPr="00650D94">
              <w:t>Project Indicator</w:t>
            </w:r>
          </w:p>
          <w:p w14:paraId="2C2FA338" w14:textId="77777777" w:rsidR="000B0456" w:rsidRPr="00650D94" w:rsidRDefault="000B0456" w:rsidP="00E2483D">
            <w:pPr>
              <w:pStyle w:val="CTSNormal"/>
            </w:pPr>
            <w:r>
              <w:t>(Indicator.ProjectIndicator)</w:t>
            </w:r>
          </w:p>
        </w:tc>
        <w:tc>
          <w:tcPr>
            <w:tcW w:w="674" w:type="pct"/>
          </w:tcPr>
          <w:p w14:paraId="2C2FA339" w14:textId="77777777" w:rsidR="005546AC" w:rsidRPr="00650D94" w:rsidRDefault="000B0456" w:rsidP="00E2483D">
            <w:pPr>
              <w:pStyle w:val="CTSNormal"/>
            </w:pPr>
            <w:r>
              <w:t>String</w:t>
            </w:r>
          </w:p>
        </w:tc>
        <w:tc>
          <w:tcPr>
            <w:tcW w:w="609" w:type="pct"/>
          </w:tcPr>
          <w:p w14:paraId="2C2FA33A" w14:textId="77777777" w:rsidR="005546AC" w:rsidRPr="00650D94" w:rsidRDefault="005546AC" w:rsidP="00E2483D">
            <w:pPr>
              <w:pStyle w:val="CTSNormal"/>
            </w:pPr>
          </w:p>
        </w:tc>
        <w:tc>
          <w:tcPr>
            <w:tcW w:w="1631" w:type="pct"/>
          </w:tcPr>
          <w:p w14:paraId="2C2FA33B" w14:textId="77777777" w:rsidR="005546AC" w:rsidRPr="00650D94" w:rsidRDefault="00E465CC" w:rsidP="00F31E0E">
            <w:pPr>
              <w:pStyle w:val="CTSNormal"/>
              <w:numPr>
                <w:ilvl w:val="0"/>
                <w:numId w:val="5"/>
              </w:numPr>
            </w:pPr>
            <w:r>
              <w:t>This field is required.</w:t>
            </w:r>
          </w:p>
        </w:tc>
        <w:tc>
          <w:tcPr>
            <w:tcW w:w="520" w:type="pct"/>
          </w:tcPr>
          <w:p w14:paraId="2C2FA33C" w14:textId="77777777" w:rsidR="005546AC" w:rsidRPr="00650D94" w:rsidRDefault="000B0456" w:rsidP="00E2483D">
            <w:pPr>
              <w:pStyle w:val="CTSNormal"/>
            </w:pPr>
            <w:r>
              <w:t>50</w:t>
            </w:r>
          </w:p>
        </w:tc>
      </w:tr>
      <w:tr w:rsidR="005546AC" w:rsidRPr="00650D94" w14:paraId="2C2FA344" w14:textId="77777777" w:rsidTr="005E307C">
        <w:trPr>
          <w:trHeight w:val="336"/>
        </w:trPr>
        <w:tc>
          <w:tcPr>
            <w:tcW w:w="1566" w:type="pct"/>
          </w:tcPr>
          <w:p w14:paraId="2C2FA33E" w14:textId="77777777" w:rsidR="005546AC" w:rsidRDefault="00E2483D" w:rsidP="00E2483D">
            <w:pPr>
              <w:pStyle w:val="CTSNormal"/>
            </w:pPr>
            <w:r w:rsidRPr="00650D94">
              <w:t>Sort Number</w:t>
            </w:r>
          </w:p>
          <w:p w14:paraId="2C2FA33F" w14:textId="77777777" w:rsidR="000B0456" w:rsidRPr="00650D94" w:rsidRDefault="000B0456" w:rsidP="00E2483D">
            <w:pPr>
              <w:pStyle w:val="CTSNormal"/>
            </w:pPr>
            <w:r>
              <w:t>(Indicator.SortNumber)</w:t>
            </w:r>
          </w:p>
        </w:tc>
        <w:tc>
          <w:tcPr>
            <w:tcW w:w="674" w:type="pct"/>
          </w:tcPr>
          <w:p w14:paraId="2C2FA340" w14:textId="77777777" w:rsidR="005546AC" w:rsidRPr="00650D94" w:rsidRDefault="000B0456" w:rsidP="00E2483D">
            <w:pPr>
              <w:pStyle w:val="CTSNormal"/>
            </w:pPr>
            <w:r>
              <w:t>Integer</w:t>
            </w:r>
          </w:p>
        </w:tc>
        <w:tc>
          <w:tcPr>
            <w:tcW w:w="609" w:type="pct"/>
          </w:tcPr>
          <w:p w14:paraId="2C2FA341" w14:textId="77777777" w:rsidR="005546AC" w:rsidRPr="00650D94" w:rsidRDefault="005546AC" w:rsidP="00E2483D">
            <w:pPr>
              <w:pStyle w:val="CTSNormal"/>
            </w:pPr>
          </w:p>
        </w:tc>
        <w:tc>
          <w:tcPr>
            <w:tcW w:w="1631" w:type="pct"/>
          </w:tcPr>
          <w:p w14:paraId="2C2FA342" w14:textId="77777777" w:rsidR="005546AC" w:rsidRPr="00650D94" w:rsidRDefault="00E465CC" w:rsidP="00F31E0E">
            <w:pPr>
              <w:pStyle w:val="CTSNormal"/>
              <w:numPr>
                <w:ilvl w:val="0"/>
                <w:numId w:val="5"/>
              </w:numPr>
            </w:pPr>
            <w:r>
              <w:t>This field is required.</w:t>
            </w:r>
          </w:p>
        </w:tc>
        <w:tc>
          <w:tcPr>
            <w:tcW w:w="520" w:type="pct"/>
          </w:tcPr>
          <w:p w14:paraId="2C2FA343" w14:textId="77777777" w:rsidR="005546AC" w:rsidRPr="00650D94" w:rsidRDefault="005546AC" w:rsidP="00E2483D">
            <w:pPr>
              <w:pStyle w:val="CTSNormal"/>
            </w:pPr>
          </w:p>
        </w:tc>
      </w:tr>
      <w:tr w:rsidR="00E2483D" w:rsidRPr="00650D94" w14:paraId="2C2FA346" w14:textId="77777777" w:rsidTr="005E307C">
        <w:trPr>
          <w:trHeight w:val="336"/>
        </w:trPr>
        <w:tc>
          <w:tcPr>
            <w:tcW w:w="5000" w:type="pct"/>
            <w:gridSpan w:val="5"/>
            <w:shd w:val="clear" w:color="auto" w:fill="F0E6C0" w:themeFill="accent6"/>
          </w:tcPr>
          <w:p w14:paraId="2C2FA345" w14:textId="77777777" w:rsidR="00E2483D" w:rsidRPr="00650D94" w:rsidRDefault="00E2483D" w:rsidP="00E2483D">
            <w:pPr>
              <w:pStyle w:val="CTSNormal"/>
            </w:pPr>
            <w:r w:rsidRPr="00650D94">
              <w:t>Lesson Learned Type</w:t>
            </w:r>
          </w:p>
        </w:tc>
      </w:tr>
      <w:tr w:rsidR="00E2483D" w:rsidRPr="00650D94" w14:paraId="2C2FA34D" w14:textId="77777777" w:rsidTr="005E307C">
        <w:trPr>
          <w:trHeight w:val="336"/>
        </w:trPr>
        <w:tc>
          <w:tcPr>
            <w:tcW w:w="1566" w:type="pct"/>
          </w:tcPr>
          <w:p w14:paraId="2C2FA347" w14:textId="77777777" w:rsidR="00E2483D" w:rsidRDefault="00E2483D" w:rsidP="00E2483D">
            <w:pPr>
              <w:pStyle w:val="CTSNormal"/>
            </w:pPr>
            <w:r w:rsidRPr="00650D94">
              <w:t>Lesson Learned Type</w:t>
            </w:r>
          </w:p>
          <w:p w14:paraId="2C2FA348" w14:textId="77777777" w:rsidR="000B0456" w:rsidRPr="00650D94" w:rsidRDefault="000B0456" w:rsidP="00E2483D">
            <w:pPr>
              <w:pStyle w:val="CTSNormal"/>
            </w:pPr>
            <w:r>
              <w:t>(LessonLearnedType.LessonLearnedType)</w:t>
            </w:r>
          </w:p>
        </w:tc>
        <w:tc>
          <w:tcPr>
            <w:tcW w:w="674" w:type="pct"/>
          </w:tcPr>
          <w:p w14:paraId="2C2FA349" w14:textId="77777777" w:rsidR="00E2483D" w:rsidRPr="00650D94" w:rsidRDefault="000B0456" w:rsidP="00E2483D">
            <w:pPr>
              <w:pStyle w:val="CTSNormal"/>
            </w:pPr>
            <w:r>
              <w:t>String</w:t>
            </w:r>
          </w:p>
        </w:tc>
        <w:tc>
          <w:tcPr>
            <w:tcW w:w="609" w:type="pct"/>
          </w:tcPr>
          <w:p w14:paraId="2C2FA34A" w14:textId="77777777" w:rsidR="00E2483D" w:rsidRPr="00650D94" w:rsidRDefault="00E2483D" w:rsidP="00E2483D">
            <w:pPr>
              <w:pStyle w:val="CTSNormal"/>
            </w:pPr>
          </w:p>
        </w:tc>
        <w:tc>
          <w:tcPr>
            <w:tcW w:w="1631" w:type="pct"/>
          </w:tcPr>
          <w:p w14:paraId="2C2FA34B" w14:textId="77777777" w:rsidR="00E2483D" w:rsidRPr="00650D94" w:rsidRDefault="00E465CC" w:rsidP="00F31E0E">
            <w:pPr>
              <w:pStyle w:val="CTSNormal"/>
              <w:numPr>
                <w:ilvl w:val="0"/>
                <w:numId w:val="5"/>
              </w:numPr>
            </w:pPr>
            <w:r>
              <w:t>This field is required.</w:t>
            </w:r>
          </w:p>
        </w:tc>
        <w:tc>
          <w:tcPr>
            <w:tcW w:w="520" w:type="pct"/>
          </w:tcPr>
          <w:p w14:paraId="2C2FA34C" w14:textId="77777777" w:rsidR="00E2483D" w:rsidRPr="00650D94" w:rsidRDefault="000B0456" w:rsidP="00E2483D">
            <w:pPr>
              <w:pStyle w:val="CTSNormal"/>
            </w:pPr>
            <w:r>
              <w:t>25</w:t>
            </w:r>
          </w:p>
        </w:tc>
      </w:tr>
    </w:tbl>
    <w:p w14:paraId="2C2FA34E" w14:textId="77777777" w:rsidR="00B8601A" w:rsidRPr="00650D94" w:rsidRDefault="00B8601A" w:rsidP="00B8601A">
      <w:pPr>
        <w:pStyle w:val="CTSNormal"/>
        <w:rPr>
          <w:i/>
          <w:color w:val="0000FF"/>
        </w:rPr>
      </w:pPr>
    </w:p>
    <w:p w14:paraId="2C2FA34F" w14:textId="77777777" w:rsidR="00AC5B9F" w:rsidRPr="00650D94" w:rsidRDefault="00AC5B9F" w:rsidP="00FE0DDE">
      <w:pPr>
        <w:pStyle w:val="CTSHeading1"/>
        <w:keepLines/>
        <w:numPr>
          <w:ilvl w:val="0"/>
          <w:numId w:val="1"/>
        </w:numPr>
      </w:pPr>
      <w:bookmarkStart w:id="17" w:name="_Toc36228829"/>
      <w:bookmarkStart w:id="18" w:name="_Toc237400476"/>
      <w:r w:rsidRPr="00650D94">
        <w:lastRenderedPageBreak/>
        <w:t>Data Requirements</w:t>
      </w:r>
      <w:bookmarkEnd w:id="17"/>
      <w:bookmarkEnd w:id="18"/>
    </w:p>
    <w:p w14:paraId="2C2FA350" w14:textId="77777777" w:rsidR="00AC5B9F" w:rsidRPr="00650D94" w:rsidRDefault="00AC5B9F" w:rsidP="00FE0DDE">
      <w:pPr>
        <w:pStyle w:val="CTSNormal"/>
        <w:keepNext/>
        <w:keepLines/>
      </w:pPr>
    </w:p>
    <w:p w14:paraId="2C2FA351" w14:textId="77777777" w:rsidR="00E2483D" w:rsidRPr="00650D94" w:rsidRDefault="00E2483D" w:rsidP="00FE0DDE">
      <w:pPr>
        <w:pStyle w:val="CTSNormal"/>
        <w:keepNext/>
        <w:keepLines/>
      </w:pPr>
      <w:r w:rsidRPr="00650D94">
        <w:t xml:space="preserve">The following sections present the data model for the </w:t>
      </w:r>
      <w:r w:rsidR="00FE320D">
        <w:t>Venture</w:t>
      </w:r>
      <w:r w:rsidR="00D039E7" w:rsidRPr="00650D94">
        <w:t xml:space="preserve"> solution.</w:t>
      </w:r>
    </w:p>
    <w:p w14:paraId="2C2FA352" w14:textId="77777777" w:rsidR="00D039E7" w:rsidRPr="00650D94" w:rsidRDefault="00D039E7" w:rsidP="00FE0DDE">
      <w:pPr>
        <w:pStyle w:val="CTSNormal"/>
        <w:keepNext/>
        <w:keepLines/>
      </w:pPr>
    </w:p>
    <w:p w14:paraId="2C2FA353" w14:textId="77777777" w:rsidR="00D039E7" w:rsidRPr="0014435F" w:rsidRDefault="00D039E7" w:rsidP="00FE0DDE">
      <w:pPr>
        <w:pStyle w:val="CTSHeading2"/>
        <w:keepLines/>
      </w:pPr>
      <w:r w:rsidRPr="00650D94">
        <w:t>Project Tables</w:t>
      </w:r>
    </w:p>
    <w:p w14:paraId="2C2FA354" w14:textId="77777777" w:rsidR="00D039E7" w:rsidRPr="00650D94" w:rsidRDefault="00D039E7" w:rsidP="00FE0DDE">
      <w:pPr>
        <w:pStyle w:val="CTSNormal"/>
        <w:keepNext/>
        <w:keepLines/>
      </w:pPr>
    </w:p>
    <w:p w14:paraId="2C2FA355" w14:textId="77777777" w:rsidR="00B608A0" w:rsidRPr="007A4BE0" w:rsidRDefault="007A4BE0" w:rsidP="00AC5B9F">
      <w:pPr>
        <w:pStyle w:val="CTSNormal"/>
      </w:pPr>
      <w:r w:rsidRPr="007A4BE0">
        <w:rPr>
          <w:noProof/>
        </w:rPr>
        <w:drawing>
          <wp:inline distT="0" distB="0" distL="0" distR="0" wp14:anchorId="2C2FAF40" wp14:editId="2C2FAF41">
            <wp:extent cx="6309360" cy="6024677"/>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cstate="print"/>
                    <a:srcRect/>
                    <a:stretch>
                      <a:fillRect/>
                    </a:stretch>
                  </pic:blipFill>
                  <pic:spPr bwMode="auto">
                    <a:xfrm>
                      <a:off x="0" y="0"/>
                      <a:ext cx="6309360" cy="6024677"/>
                    </a:xfrm>
                    <a:prstGeom prst="rect">
                      <a:avLst/>
                    </a:prstGeom>
                    <a:noFill/>
                    <a:ln w="9525">
                      <a:noFill/>
                      <a:miter lim="800000"/>
                      <a:headEnd/>
                      <a:tailEnd/>
                    </a:ln>
                  </pic:spPr>
                </pic:pic>
              </a:graphicData>
            </a:graphic>
          </wp:inline>
        </w:drawing>
      </w:r>
    </w:p>
    <w:p w14:paraId="2C2FA356" w14:textId="77777777" w:rsidR="00D039E7" w:rsidRPr="00650D94" w:rsidRDefault="00D039E7" w:rsidP="00B51751">
      <w:pPr>
        <w:pStyle w:val="CTSHeading2"/>
      </w:pPr>
      <w:r w:rsidRPr="00650D94">
        <w:lastRenderedPageBreak/>
        <w:t>Issues and Milestones</w:t>
      </w:r>
    </w:p>
    <w:p w14:paraId="2C2FA357" w14:textId="77777777" w:rsidR="00D039E7" w:rsidRPr="00650D94" w:rsidRDefault="00D039E7" w:rsidP="000B6A38">
      <w:pPr>
        <w:pStyle w:val="CTSNormal"/>
        <w:keepNext/>
        <w:keepLines/>
      </w:pPr>
    </w:p>
    <w:p w14:paraId="2C2FA358" w14:textId="77777777" w:rsidR="00D039E7" w:rsidRDefault="007A4BE0" w:rsidP="000B6A38">
      <w:pPr>
        <w:pStyle w:val="CTSNormal"/>
        <w:keepNext/>
        <w:keepLines/>
      </w:pPr>
      <w:r w:rsidRPr="007A4BE0">
        <w:rPr>
          <w:noProof/>
        </w:rPr>
        <w:drawing>
          <wp:inline distT="0" distB="0" distL="0" distR="0" wp14:anchorId="2C2FAF42" wp14:editId="2C2FAF43">
            <wp:extent cx="6309360" cy="3940131"/>
            <wp:effectExtent l="19050" t="0" r="0" b="0"/>
            <wp:docPr id="1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5" cstate="print"/>
                    <a:srcRect/>
                    <a:stretch>
                      <a:fillRect/>
                    </a:stretch>
                  </pic:blipFill>
                  <pic:spPr bwMode="auto">
                    <a:xfrm>
                      <a:off x="0" y="0"/>
                      <a:ext cx="6309360" cy="3940131"/>
                    </a:xfrm>
                    <a:prstGeom prst="rect">
                      <a:avLst/>
                    </a:prstGeom>
                    <a:noFill/>
                    <a:ln w="9525">
                      <a:noFill/>
                      <a:miter lim="800000"/>
                      <a:headEnd/>
                      <a:tailEnd/>
                    </a:ln>
                  </pic:spPr>
                </pic:pic>
              </a:graphicData>
            </a:graphic>
          </wp:inline>
        </w:drawing>
      </w:r>
    </w:p>
    <w:p w14:paraId="2C2FA359" w14:textId="77777777" w:rsidR="00441F02" w:rsidRPr="00650D94" w:rsidRDefault="00441F02" w:rsidP="00D039E7">
      <w:pPr>
        <w:pStyle w:val="CTSNormal"/>
      </w:pPr>
    </w:p>
    <w:p w14:paraId="2C2FA35A" w14:textId="77777777" w:rsidR="00D039E7" w:rsidRPr="00650D94" w:rsidRDefault="00D039E7" w:rsidP="00B51751">
      <w:pPr>
        <w:pStyle w:val="CTSHeading2"/>
      </w:pPr>
      <w:r w:rsidRPr="00650D94">
        <w:lastRenderedPageBreak/>
        <w:t>Lessons Learned and Risk</w:t>
      </w:r>
    </w:p>
    <w:p w14:paraId="2C2FA35B" w14:textId="77777777" w:rsidR="00D039E7" w:rsidRDefault="00D039E7" w:rsidP="000B6A38">
      <w:pPr>
        <w:pStyle w:val="CTSNormal"/>
        <w:keepNext/>
      </w:pPr>
    </w:p>
    <w:p w14:paraId="2C2FA35C" w14:textId="77777777" w:rsidR="007A4BE0" w:rsidRDefault="007A4BE0" w:rsidP="000B6A38">
      <w:pPr>
        <w:pStyle w:val="CTSNormal"/>
        <w:keepNext/>
      </w:pPr>
      <w:r w:rsidRPr="007A4BE0">
        <w:rPr>
          <w:noProof/>
        </w:rPr>
        <w:drawing>
          <wp:inline distT="0" distB="0" distL="0" distR="0" wp14:anchorId="2C2FAF44" wp14:editId="2C2FAF45">
            <wp:extent cx="6309360" cy="4119129"/>
            <wp:effectExtent l="19050" t="0" r="0" b="0"/>
            <wp:docPr id="1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6" cstate="print"/>
                    <a:srcRect/>
                    <a:stretch>
                      <a:fillRect/>
                    </a:stretch>
                  </pic:blipFill>
                  <pic:spPr bwMode="auto">
                    <a:xfrm>
                      <a:off x="0" y="0"/>
                      <a:ext cx="6309360" cy="4119129"/>
                    </a:xfrm>
                    <a:prstGeom prst="rect">
                      <a:avLst/>
                    </a:prstGeom>
                    <a:noFill/>
                    <a:ln w="9525">
                      <a:noFill/>
                      <a:miter lim="800000"/>
                      <a:headEnd/>
                      <a:tailEnd/>
                    </a:ln>
                  </pic:spPr>
                </pic:pic>
              </a:graphicData>
            </a:graphic>
          </wp:inline>
        </w:drawing>
      </w:r>
    </w:p>
    <w:p w14:paraId="2C2FA35D" w14:textId="77777777" w:rsidR="007A4BE0" w:rsidRPr="00650D94" w:rsidRDefault="007A4BE0" w:rsidP="00D039E7">
      <w:pPr>
        <w:pStyle w:val="CTSNormal"/>
      </w:pPr>
    </w:p>
    <w:p w14:paraId="2C2FA35E" w14:textId="77777777" w:rsidR="00AC5B9F" w:rsidRPr="00650D94" w:rsidRDefault="00AC5B9F" w:rsidP="00F31E0E">
      <w:pPr>
        <w:pStyle w:val="CTSHeading1"/>
        <w:numPr>
          <w:ilvl w:val="0"/>
          <w:numId w:val="1"/>
        </w:numPr>
      </w:pPr>
      <w:bookmarkStart w:id="19" w:name="_Toc36228830"/>
      <w:bookmarkStart w:id="20" w:name="_Toc237400477"/>
      <w:r w:rsidRPr="00650D94">
        <w:t>Quality Requirements</w:t>
      </w:r>
      <w:bookmarkEnd w:id="19"/>
      <w:bookmarkEnd w:id="20"/>
    </w:p>
    <w:p w14:paraId="2C2FA35F" w14:textId="77777777" w:rsidR="00AC5B9F" w:rsidRPr="00650D94" w:rsidRDefault="00AC5B9F" w:rsidP="00AC5B9F">
      <w:pPr>
        <w:pStyle w:val="CTSNormal"/>
      </w:pPr>
    </w:p>
    <w:p w14:paraId="2C2FA360" w14:textId="77777777" w:rsidR="00AC5B9F" w:rsidRPr="00650D94" w:rsidRDefault="00AC5B9F" w:rsidP="00AC5B9F">
      <w:pPr>
        <w:pStyle w:val="CTSNormal"/>
        <w:jc w:val="both"/>
      </w:pPr>
      <w:r w:rsidRPr="00650D94">
        <w:t xml:space="preserve">In order to ensure the required availability, accuracy, and security of the application, CTS must perform a number of quality assurance activities.  The following table provides a list of Quality Assurance (QA) activities that </w:t>
      </w:r>
      <w:r w:rsidR="00736DBF" w:rsidRPr="00650D94">
        <w:t xml:space="preserve">CTS </w:t>
      </w:r>
      <w:r w:rsidRPr="00650D94">
        <w:t>may perform during the engagement</w:t>
      </w:r>
      <w:r w:rsidR="00BD2D7E" w:rsidRPr="00650D94">
        <w:t>,</w:t>
      </w:r>
      <w:r w:rsidRPr="00650D94">
        <w:t xml:space="preserve"> along with a description of each activity.</w:t>
      </w:r>
    </w:p>
    <w:p w14:paraId="2C2FA361" w14:textId="77777777" w:rsidR="00AC5B9F" w:rsidRPr="00650D94" w:rsidRDefault="00AC5B9F" w:rsidP="00AC5B9F">
      <w:pPr>
        <w:pStyle w:val="CTSNormal"/>
        <w:rPr>
          <w:color w:val="0000FF"/>
        </w:rPr>
      </w:pPr>
    </w:p>
    <w:tbl>
      <w:tblPr>
        <w:tblW w:w="4900" w:type="pct"/>
        <w:tblInd w:w="11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1E0" w:firstRow="1" w:lastRow="1" w:firstColumn="1" w:lastColumn="1" w:noHBand="0" w:noVBand="0"/>
      </w:tblPr>
      <w:tblGrid>
        <w:gridCol w:w="2168"/>
        <w:gridCol w:w="6192"/>
        <w:gridCol w:w="1362"/>
      </w:tblGrid>
      <w:tr w:rsidR="00AC5B9F" w:rsidRPr="00650D94" w14:paraId="2C2FA365" w14:textId="77777777" w:rsidTr="00BD2D7E">
        <w:trPr>
          <w:cantSplit/>
          <w:tblHeader/>
        </w:trPr>
        <w:tc>
          <w:tcPr>
            <w:tcW w:w="2206" w:type="dxa"/>
            <w:shd w:val="clear" w:color="auto" w:fill="012B7A" w:themeFill="text2"/>
            <w:vAlign w:val="bottom"/>
          </w:tcPr>
          <w:p w14:paraId="2C2FA362" w14:textId="77777777" w:rsidR="00AC5B9F" w:rsidRPr="00650D94" w:rsidRDefault="00AC5B9F" w:rsidP="00BD2D7E">
            <w:pPr>
              <w:pStyle w:val="CTSNormal"/>
              <w:rPr>
                <w:bCs/>
              </w:rPr>
            </w:pPr>
            <w:r w:rsidRPr="00650D94">
              <w:rPr>
                <w:bCs/>
              </w:rPr>
              <w:t>QA Activity</w:t>
            </w:r>
          </w:p>
        </w:tc>
        <w:tc>
          <w:tcPr>
            <w:tcW w:w="6434" w:type="dxa"/>
            <w:shd w:val="clear" w:color="auto" w:fill="012B7A" w:themeFill="text2"/>
            <w:vAlign w:val="bottom"/>
          </w:tcPr>
          <w:p w14:paraId="2C2FA363" w14:textId="77777777" w:rsidR="00AC5B9F" w:rsidRPr="00650D94" w:rsidRDefault="00AC5B9F" w:rsidP="00BD2D7E">
            <w:pPr>
              <w:pStyle w:val="CTSNormal"/>
              <w:rPr>
                <w:bCs/>
              </w:rPr>
            </w:pPr>
            <w:r w:rsidRPr="00650D94">
              <w:rPr>
                <w:bCs/>
              </w:rPr>
              <w:t>Description</w:t>
            </w:r>
          </w:p>
        </w:tc>
        <w:tc>
          <w:tcPr>
            <w:tcW w:w="1370" w:type="dxa"/>
            <w:shd w:val="clear" w:color="auto" w:fill="012B7A" w:themeFill="text2"/>
            <w:vAlign w:val="bottom"/>
          </w:tcPr>
          <w:p w14:paraId="2C2FA364" w14:textId="77777777" w:rsidR="00AC5B9F" w:rsidRPr="00650D94" w:rsidRDefault="00AC5B9F" w:rsidP="00BD2D7E">
            <w:pPr>
              <w:pStyle w:val="CTSNormal"/>
              <w:rPr>
                <w:bCs/>
              </w:rPr>
            </w:pPr>
            <w:r w:rsidRPr="00650D94">
              <w:rPr>
                <w:bCs/>
              </w:rPr>
              <w:t>Will be performed</w:t>
            </w:r>
          </w:p>
        </w:tc>
      </w:tr>
      <w:tr w:rsidR="00AC5B9F" w:rsidRPr="00650D94" w14:paraId="2C2FA36B" w14:textId="77777777" w:rsidTr="00BB43A4">
        <w:trPr>
          <w:cantSplit/>
        </w:trPr>
        <w:tc>
          <w:tcPr>
            <w:tcW w:w="2206" w:type="dxa"/>
            <w:shd w:val="clear" w:color="auto" w:fill="auto"/>
          </w:tcPr>
          <w:p w14:paraId="2C2FA366" w14:textId="77777777" w:rsidR="00AC5B9F" w:rsidRPr="00650D94" w:rsidRDefault="00AC5B9F" w:rsidP="00C74AA8">
            <w:pPr>
              <w:pStyle w:val="CTSNormal"/>
            </w:pPr>
            <w:r w:rsidRPr="00650D94">
              <w:t>Black Box Testing</w:t>
            </w:r>
          </w:p>
          <w:p w14:paraId="2C2FA367" w14:textId="77777777" w:rsidR="00AC5B9F" w:rsidRPr="00650D94" w:rsidRDefault="00AC5B9F" w:rsidP="00C74AA8">
            <w:pPr>
              <w:pStyle w:val="CTSNormal"/>
            </w:pPr>
          </w:p>
        </w:tc>
        <w:tc>
          <w:tcPr>
            <w:tcW w:w="6434" w:type="dxa"/>
            <w:shd w:val="clear" w:color="auto" w:fill="auto"/>
          </w:tcPr>
          <w:p w14:paraId="2C2FA368" w14:textId="77777777" w:rsidR="00AC5B9F" w:rsidRPr="00650D94" w:rsidRDefault="00AC5B9F" w:rsidP="00C74AA8">
            <w:pPr>
              <w:pStyle w:val="CTSNormal"/>
              <w:jc w:val="both"/>
            </w:pPr>
            <w:r w:rsidRPr="00650D94">
              <w:rPr>
                <w:i/>
              </w:rPr>
              <w:t>Black Box Testing</w:t>
            </w:r>
            <w:r w:rsidRPr="00650D94">
              <w:t xml:space="preserve"> is a testing technique whereby the tester does not know the internal workings of the item being tested. For example, in a </w:t>
            </w:r>
            <w:r w:rsidRPr="00650D94">
              <w:rPr>
                <w:i/>
              </w:rPr>
              <w:t>Black Box Test</w:t>
            </w:r>
            <w:r w:rsidRPr="00650D94">
              <w:t xml:space="preserve"> the tester only knows the inputs and what the expected outcomes should be; not how the program arrives at those outputs. The tester does not examine the programming code and does not need any further knowledge of the program other than its requirements specifications.</w:t>
            </w:r>
          </w:p>
          <w:p w14:paraId="2C2FA369" w14:textId="77777777" w:rsidR="00AC5B9F" w:rsidRPr="00650D94" w:rsidRDefault="00AC5B9F" w:rsidP="00C74AA8">
            <w:pPr>
              <w:pStyle w:val="CTSNormal"/>
              <w:jc w:val="both"/>
            </w:pPr>
          </w:p>
        </w:tc>
        <w:tc>
          <w:tcPr>
            <w:tcW w:w="1370" w:type="dxa"/>
            <w:shd w:val="clear" w:color="auto" w:fill="auto"/>
          </w:tcPr>
          <w:p w14:paraId="2C2FA36A" w14:textId="77777777" w:rsidR="00AC5B9F" w:rsidRPr="00650D94" w:rsidRDefault="00D039E7" w:rsidP="00D039E7">
            <w:pPr>
              <w:pStyle w:val="CTSNormal"/>
              <w:jc w:val="center"/>
            </w:pPr>
            <w:r w:rsidRPr="00650D94">
              <w:t>Yes</w:t>
            </w:r>
          </w:p>
        </w:tc>
      </w:tr>
      <w:tr w:rsidR="00AC5B9F" w:rsidRPr="00650D94" w14:paraId="2C2FA371" w14:textId="77777777" w:rsidTr="00BB43A4">
        <w:trPr>
          <w:cantSplit/>
        </w:trPr>
        <w:tc>
          <w:tcPr>
            <w:tcW w:w="2206" w:type="dxa"/>
            <w:shd w:val="clear" w:color="auto" w:fill="auto"/>
          </w:tcPr>
          <w:p w14:paraId="2C2FA36C" w14:textId="77777777" w:rsidR="00AC5B9F" w:rsidRPr="00650D94" w:rsidRDefault="00AC5B9F" w:rsidP="00C74AA8">
            <w:pPr>
              <w:pStyle w:val="CTSNormal"/>
            </w:pPr>
            <w:r w:rsidRPr="00650D94">
              <w:lastRenderedPageBreak/>
              <w:t>Regression Testing</w:t>
            </w:r>
          </w:p>
          <w:p w14:paraId="2C2FA36D" w14:textId="77777777" w:rsidR="00AC5B9F" w:rsidRPr="00650D94" w:rsidRDefault="00AC5B9F" w:rsidP="00C74AA8">
            <w:pPr>
              <w:pStyle w:val="CTSNormal"/>
            </w:pPr>
          </w:p>
        </w:tc>
        <w:tc>
          <w:tcPr>
            <w:tcW w:w="6434" w:type="dxa"/>
            <w:shd w:val="clear" w:color="auto" w:fill="auto"/>
          </w:tcPr>
          <w:p w14:paraId="2C2FA36E" w14:textId="77777777" w:rsidR="00AC5B9F" w:rsidRPr="00650D94" w:rsidRDefault="00AC5B9F" w:rsidP="00C74AA8">
            <w:pPr>
              <w:pStyle w:val="CTSNormal"/>
              <w:jc w:val="both"/>
            </w:pPr>
            <w:r w:rsidRPr="00650D94">
              <w:rPr>
                <w:i/>
              </w:rPr>
              <w:t>Regression Testing</w:t>
            </w:r>
            <w:r w:rsidRPr="00650D94">
              <w:t xml:space="preserve"> is the selective retesting of a software system that has been modified to ensure that any existing defects have been fixed, that no other previously working functions have failed as a result of the reparations, and that newly added features have not created problems with previous versions of the software. </w:t>
            </w:r>
            <w:r w:rsidRPr="00650D94">
              <w:rPr>
                <w:i/>
              </w:rPr>
              <w:t>Regression Testing</w:t>
            </w:r>
            <w:r w:rsidRPr="00650D94">
              <w:t xml:space="preserve"> is initiated after a programmer has attempted to fix a recognized problem or has added source code to a program that may have inadvertently introduced errors. It is a quality control measure to ensure that the newly modified code still complies with its specified requirements and that unmodified code has not been affected by the maintenance activity.</w:t>
            </w:r>
          </w:p>
          <w:p w14:paraId="2C2FA36F" w14:textId="77777777" w:rsidR="00AC5B9F" w:rsidRPr="00650D94" w:rsidRDefault="00AC5B9F" w:rsidP="00C74AA8">
            <w:pPr>
              <w:pStyle w:val="CTSNormal"/>
              <w:jc w:val="both"/>
            </w:pPr>
          </w:p>
        </w:tc>
        <w:tc>
          <w:tcPr>
            <w:tcW w:w="1370" w:type="dxa"/>
            <w:shd w:val="clear" w:color="auto" w:fill="auto"/>
          </w:tcPr>
          <w:p w14:paraId="2C2FA370" w14:textId="77777777" w:rsidR="00AC5B9F" w:rsidRPr="00650D94" w:rsidRDefault="00D039E7" w:rsidP="00C74AA8">
            <w:pPr>
              <w:pStyle w:val="CTSNormal"/>
              <w:jc w:val="center"/>
            </w:pPr>
            <w:r w:rsidRPr="00650D94">
              <w:t>Yes</w:t>
            </w:r>
          </w:p>
        </w:tc>
      </w:tr>
      <w:tr w:rsidR="00AC5B9F" w:rsidRPr="00650D94" w14:paraId="2C2FA376" w14:textId="77777777" w:rsidTr="00BB43A4">
        <w:trPr>
          <w:cantSplit/>
        </w:trPr>
        <w:tc>
          <w:tcPr>
            <w:tcW w:w="2206" w:type="dxa"/>
            <w:shd w:val="clear" w:color="auto" w:fill="auto"/>
          </w:tcPr>
          <w:p w14:paraId="2C2FA372" w14:textId="77777777" w:rsidR="00AC5B9F" w:rsidRPr="00650D94" w:rsidRDefault="00AC5B9F" w:rsidP="00C74AA8">
            <w:pPr>
              <w:pStyle w:val="CTSNormal"/>
            </w:pPr>
            <w:r w:rsidRPr="00650D94">
              <w:t>Automated Functional Testing</w:t>
            </w:r>
          </w:p>
        </w:tc>
        <w:tc>
          <w:tcPr>
            <w:tcW w:w="6434" w:type="dxa"/>
            <w:shd w:val="clear" w:color="auto" w:fill="auto"/>
          </w:tcPr>
          <w:p w14:paraId="2C2FA373" w14:textId="77777777" w:rsidR="00AC5B9F" w:rsidRPr="00650D94" w:rsidRDefault="00AC5B9F" w:rsidP="00C74AA8">
            <w:pPr>
              <w:pStyle w:val="CTSNormal"/>
              <w:jc w:val="both"/>
            </w:pPr>
            <w:r w:rsidRPr="00650D94">
              <w:rPr>
                <w:i/>
              </w:rPr>
              <w:t xml:space="preserve">Automated Functional Testing </w:t>
            </w:r>
            <w:r w:rsidRPr="00650D94">
              <w:t xml:space="preserve">is the process of using a QA tool to automate many of the black box and regression testing activities of an engagement.  While </w:t>
            </w:r>
            <w:r w:rsidRPr="00650D94">
              <w:rPr>
                <w:i/>
              </w:rPr>
              <w:t>Automated Functional Testing</w:t>
            </w:r>
            <w:r w:rsidRPr="00650D94">
              <w:t xml:space="preserve"> requires more upfront effort, more thorough, repeatable testing can be performed with reduced effort once the automated tests have been developed.</w:t>
            </w:r>
          </w:p>
          <w:p w14:paraId="2C2FA374" w14:textId="77777777" w:rsidR="00AC5B9F" w:rsidRPr="00650D94" w:rsidRDefault="00AC5B9F" w:rsidP="00C74AA8">
            <w:pPr>
              <w:pStyle w:val="CTSNormal"/>
              <w:jc w:val="both"/>
            </w:pPr>
          </w:p>
        </w:tc>
        <w:tc>
          <w:tcPr>
            <w:tcW w:w="1370" w:type="dxa"/>
            <w:shd w:val="clear" w:color="auto" w:fill="auto"/>
          </w:tcPr>
          <w:p w14:paraId="2C2FA375" w14:textId="77777777" w:rsidR="00AC5B9F" w:rsidRPr="00650D94" w:rsidRDefault="00D039E7" w:rsidP="00D039E7">
            <w:pPr>
              <w:pStyle w:val="CTSNormal"/>
              <w:jc w:val="center"/>
            </w:pPr>
            <w:r w:rsidRPr="00650D94">
              <w:t>No</w:t>
            </w:r>
          </w:p>
        </w:tc>
      </w:tr>
      <w:tr w:rsidR="00AC5B9F" w:rsidRPr="00650D94" w14:paraId="2C2FA37C" w14:textId="77777777" w:rsidTr="00BB43A4">
        <w:trPr>
          <w:cantSplit/>
        </w:trPr>
        <w:tc>
          <w:tcPr>
            <w:tcW w:w="2206" w:type="dxa"/>
            <w:shd w:val="clear" w:color="auto" w:fill="auto"/>
          </w:tcPr>
          <w:p w14:paraId="2C2FA377" w14:textId="77777777" w:rsidR="00AC5B9F" w:rsidRPr="00650D94" w:rsidRDefault="00AC5B9F" w:rsidP="00C74AA8">
            <w:pPr>
              <w:pStyle w:val="CTSNormal"/>
            </w:pPr>
            <w:r w:rsidRPr="00650D94">
              <w:t>White Box Testing</w:t>
            </w:r>
          </w:p>
          <w:p w14:paraId="2C2FA378" w14:textId="77777777" w:rsidR="00AC5B9F" w:rsidRPr="00650D94" w:rsidRDefault="00AC5B9F" w:rsidP="00C74AA8">
            <w:pPr>
              <w:pStyle w:val="CTSNormal"/>
            </w:pPr>
          </w:p>
        </w:tc>
        <w:tc>
          <w:tcPr>
            <w:tcW w:w="6434" w:type="dxa"/>
            <w:shd w:val="clear" w:color="auto" w:fill="auto"/>
          </w:tcPr>
          <w:p w14:paraId="2C2FA379" w14:textId="77777777" w:rsidR="00AC5B9F" w:rsidRPr="00650D94" w:rsidRDefault="00AC5B9F" w:rsidP="00C74AA8">
            <w:pPr>
              <w:pStyle w:val="CTSNormal"/>
              <w:jc w:val="both"/>
            </w:pPr>
            <w:r w:rsidRPr="00650D94">
              <w:rPr>
                <w:i/>
              </w:rPr>
              <w:t>White Box Testing</w:t>
            </w:r>
            <w:r w:rsidRPr="00650D94">
              <w:t xml:space="preserve"> is a testing technique whereby explicit knowledge of the internal workings of the item being tested is used to select the test data. Unlike </w:t>
            </w:r>
            <w:r w:rsidRPr="00650D94">
              <w:rPr>
                <w:i/>
              </w:rPr>
              <w:t>Black Box Testing</w:t>
            </w:r>
            <w:r w:rsidRPr="00650D94">
              <w:t xml:space="preserve">, </w:t>
            </w:r>
            <w:r w:rsidRPr="00650D94">
              <w:rPr>
                <w:i/>
              </w:rPr>
              <w:t>White Box Testing</w:t>
            </w:r>
            <w:r w:rsidRPr="00650D94">
              <w:t xml:space="preserve"> uses specific knowledge of programming code to examine outputs. The test is accurate only if the tester knows what the program is supposed to do. The tester can then see if the program diverges from its intended goal. </w:t>
            </w:r>
            <w:r w:rsidRPr="00650D94">
              <w:rPr>
                <w:i/>
              </w:rPr>
              <w:t>White Box Testing</w:t>
            </w:r>
            <w:r w:rsidRPr="00650D94">
              <w:t xml:space="preserve"> does not account for errors caused by omission, and all visible code must also be readable.</w:t>
            </w:r>
          </w:p>
          <w:p w14:paraId="2C2FA37A" w14:textId="77777777" w:rsidR="00AC5B9F" w:rsidRPr="00650D94" w:rsidRDefault="00AC5B9F" w:rsidP="00C74AA8">
            <w:pPr>
              <w:pStyle w:val="CTSNormal"/>
              <w:jc w:val="both"/>
            </w:pPr>
          </w:p>
        </w:tc>
        <w:tc>
          <w:tcPr>
            <w:tcW w:w="1370" w:type="dxa"/>
            <w:shd w:val="clear" w:color="auto" w:fill="auto"/>
          </w:tcPr>
          <w:p w14:paraId="2C2FA37B" w14:textId="77777777" w:rsidR="00AC5B9F" w:rsidRPr="00650D94" w:rsidRDefault="006465BD" w:rsidP="00C74AA8">
            <w:pPr>
              <w:pStyle w:val="CTSNormal"/>
              <w:jc w:val="center"/>
            </w:pPr>
            <w:r w:rsidRPr="00650D94">
              <w:t>Yes</w:t>
            </w:r>
          </w:p>
        </w:tc>
      </w:tr>
      <w:tr w:rsidR="00AC5B9F" w:rsidRPr="00650D94" w14:paraId="2C2FA382" w14:textId="77777777" w:rsidTr="00BB43A4">
        <w:trPr>
          <w:cantSplit/>
        </w:trPr>
        <w:tc>
          <w:tcPr>
            <w:tcW w:w="2206" w:type="dxa"/>
            <w:shd w:val="clear" w:color="auto" w:fill="auto"/>
          </w:tcPr>
          <w:p w14:paraId="2C2FA37D" w14:textId="77777777" w:rsidR="00AC5B9F" w:rsidRPr="00650D94" w:rsidRDefault="00AC5B9F" w:rsidP="00C74AA8">
            <w:pPr>
              <w:pStyle w:val="CTSNormal"/>
            </w:pPr>
            <w:r w:rsidRPr="00650D94">
              <w:t xml:space="preserve">Performance Testing </w:t>
            </w:r>
          </w:p>
          <w:p w14:paraId="2C2FA37E" w14:textId="77777777" w:rsidR="00AC5B9F" w:rsidRPr="00650D94" w:rsidRDefault="00AC5B9F" w:rsidP="00C74AA8">
            <w:pPr>
              <w:pStyle w:val="CTSNormal"/>
            </w:pPr>
          </w:p>
        </w:tc>
        <w:tc>
          <w:tcPr>
            <w:tcW w:w="6434" w:type="dxa"/>
            <w:shd w:val="clear" w:color="auto" w:fill="auto"/>
          </w:tcPr>
          <w:p w14:paraId="2C2FA37F" w14:textId="77777777" w:rsidR="00AC5B9F" w:rsidRPr="00650D94" w:rsidRDefault="00AC5B9F" w:rsidP="00C74AA8">
            <w:pPr>
              <w:pStyle w:val="CTSNormal"/>
              <w:jc w:val="both"/>
            </w:pPr>
            <w:r w:rsidRPr="00650D94">
              <w:rPr>
                <w:i/>
              </w:rPr>
              <w:t>Performance Testing</w:t>
            </w:r>
            <w:r w:rsidRPr="00650D94">
              <w:t xml:space="preserve"> involves manual activities and the use of QA tools to measure the performance of the solution.  The tester will execute each portion of the application and measure performance under various scenarios involving such factors as slow connections and large data volumes.</w:t>
            </w:r>
          </w:p>
          <w:p w14:paraId="2C2FA380" w14:textId="77777777" w:rsidR="00AC5B9F" w:rsidRPr="00650D94" w:rsidRDefault="00AC5B9F" w:rsidP="00C74AA8">
            <w:pPr>
              <w:pStyle w:val="CTSNormal"/>
              <w:jc w:val="both"/>
            </w:pPr>
          </w:p>
        </w:tc>
        <w:tc>
          <w:tcPr>
            <w:tcW w:w="1370" w:type="dxa"/>
            <w:shd w:val="clear" w:color="auto" w:fill="auto"/>
          </w:tcPr>
          <w:p w14:paraId="2C2FA381" w14:textId="77777777" w:rsidR="00AC5B9F" w:rsidRPr="00650D94" w:rsidRDefault="006465BD" w:rsidP="006465BD">
            <w:pPr>
              <w:pStyle w:val="CTSNormal"/>
              <w:jc w:val="center"/>
            </w:pPr>
            <w:r w:rsidRPr="00650D94">
              <w:t>No</w:t>
            </w:r>
          </w:p>
        </w:tc>
      </w:tr>
      <w:tr w:rsidR="00AC5B9F" w:rsidRPr="00650D94" w14:paraId="2C2FA387" w14:textId="77777777" w:rsidTr="00BB43A4">
        <w:trPr>
          <w:cantSplit/>
        </w:trPr>
        <w:tc>
          <w:tcPr>
            <w:tcW w:w="2206" w:type="dxa"/>
            <w:shd w:val="clear" w:color="auto" w:fill="auto"/>
          </w:tcPr>
          <w:p w14:paraId="2C2FA383" w14:textId="77777777" w:rsidR="00AC5B9F" w:rsidRPr="00650D94" w:rsidRDefault="00AC5B9F" w:rsidP="00C74AA8">
            <w:pPr>
              <w:pStyle w:val="CTSNormal"/>
            </w:pPr>
            <w:r w:rsidRPr="00650D94">
              <w:t>Security Testing</w:t>
            </w:r>
          </w:p>
          <w:p w14:paraId="2C2FA384" w14:textId="77777777" w:rsidR="00AC5B9F" w:rsidRPr="00650D94" w:rsidRDefault="00AC5B9F" w:rsidP="00C74AA8">
            <w:pPr>
              <w:pStyle w:val="CTSNormal"/>
            </w:pPr>
          </w:p>
        </w:tc>
        <w:tc>
          <w:tcPr>
            <w:tcW w:w="6434" w:type="dxa"/>
            <w:shd w:val="clear" w:color="auto" w:fill="auto"/>
          </w:tcPr>
          <w:p w14:paraId="2C2FA385" w14:textId="77777777" w:rsidR="00AC5B9F" w:rsidRPr="00650D94" w:rsidRDefault="00AC5B9F" w:rsidP="00C74AA8">
            <w:pPr>
              <w:pStyle w:val="CTSNormal"/>
              <w:jc w:val="both"/>
            </w:pPr>
            <w:r w:rsidRPr="00650D94">
              <w:rPr>
                <w:i/>
              </w:rPr>
              <w:t>Security Testing</w:t>
            </w:r>
            <w:r w:rsidRPr="00650D94">
              <w:t xml:space="preserve"> is the testing of a software system to ensure security, authentication, and access to an application and its data. Testing also includes data encryption and decryption, password authentication rules, and data access privileges. Data recovery procedures are also tested.</w:t>
            </w:r>
          </w:p>
        </w:tc>
        <w:tc>
          <w:tcPr>
            <w:tcW w:w="1370" w:type="dxa"/>
            <w:shd w:val="clear" w:color="auto" w:fill="auto"/>
          </w:tcPr>
          <w:p w14:paraId="2C2FA386" w14:textId="77777777" w:rsidR="00AC5B9F" w:rsidRPr="00650D94" w:rsidRDefault="006465BD" w:rsidP="006465BD">
            <w:pPr>
              <w:pStyle w:val="CTSNormal"/>
              <w:jc w:val="center"/>
            </w:pPr>
            <w:r w:rsidRPr="00650D94">
              <w:t>Yes</w:t>
            </w:r>
          </w:p>
        </w:tc>
      </w:tr>
    </w:tbl>
    <w:p w14:paraId="2C2FA388" w14:textId="77777777" w:rsidR="00AC5B9F" w:rsidRPr="00650D94" w:rsidRDefault="00AC5B9F" w:rsidP="00AC5B9F">
      <w:pPr>
        <w:pStyle w:val="CTSNormal"/>
        <w:rPr>
          <w:color w:val="0000FF"/>
        </w:rPr>
      </w:pPr>
    </w:p>
    <w:p w14:paraId="2C2FA389" w14:textId="77777777" w:rsidR="00AC5B9F" w:rsidRPr="00650D94" w:rsidRDefault="00AC5B9F" w:rsidP="00FE0DDE">
      <w:pPr>
        <w:pStyle w:val="CTSNormal"/>
        <w:keepNext/>
        <w:keepLines/>
        <w:rPr>
          <w:color w:val="0000FF"/>
        </w:rPr>
      </w:pPr>
    </w:p>
    <w:p w14:paraId="2C2FA38A" w14:textId="77777777" w:rsidR="00AC5B9F" w:rsidRPr="00650D94" w:rsidRDefault="00AC5B9F" w:rsidP="00FE0DDE">
      <w:pPr>
        <w:pStyle w:val="CTSHeading1"/>
        <w:keepLines/>
        <w:numPr>
          <w:ilvl w:val="0"/>
          <w:numId w:val="1"/>
        </w:numPr>
      </w:pPr>
      <w:bookmarkStart w:id="21" w:name="_Toc36228831"/>
      <w:bookmarkStart w:id="22" w:name="_Toc237400478"/>
      <w:r w:rsidRPr="00650D94">
        <w:t>Report Requirements</w:t>
      </w:r>
      <w:bookmarkEnd w:id="21"/>
      <w:bookmarkEnd w:id="22"/>
    </w:p>
    <w:p w14:paraId="2C2FA38B" w14:textId="77777777" w:rsidR="00AC5B9F" w:rsidRPr="00650D94" w:rsidRDefault="00AC5B9F" w:rsidP="00FE0DDE">
      <w:pPr>
        <w:pStyle w:val="CTSNormal"/>
        <w:keepNext/>
        <w:keepLines/>
        <w:rPr>
          <w:color w:val="0000FF"/>
        </w:rPr>
      </w:pPr>
    </w:p>
    <w:p w14:paraId="2C2FA38C" w14:textId="77777777" w:rsidR="00C74AA8" w:rsidRPr="00650D94" w:rsidRDefault="00C74AA8" w:rsidP="00FE0DDE">
      <w:pPr>
        <w:pStyle w:val="CTSNormal"/>
        <w:keepNext/>
        <w:keepLines/>
        <w:rPr>
          <w:i/>
          <w:color w:val="0000FF"/>
        </w:rPr>
      </w:pPr>
    </w:p>
    <w:p w14:paraId="2C2FA38D" w14:textId="77777777" w:rsidR="00C74AA8" w:rsidRPr="00650D94" w:rsidRDefault="00C74AA8" w:rsidP="00FE0DDE">
      <w:pPr>
        <w:pStyle w:val="CTSHeading2"/>
        <w:keepLines/>
      </w:pPr>
      <w:r w:rsidRPr="00650D94">
        <w:t>General Requirements</w:t>
      </w:r>
    </w:p>
    <w:p w14:paraId="2C2FA38E" w14:textId="77777777" w:rsidR="00C74AA8" w:rsidRPr="00D64670" w:rsidRDefault="00C74AA8" w:rsidP="00FE0DDE">
      <w:pPr>
        <w:pStyle w:val="CTSNormal"/>
        <w:keepNext/>
        <w:keepLines/>
      </w:pPr>
    </w:p>
    <w:p w14:paraId="2C2FA38F" w14:textId="77777777" w:rsidR="00C74AA8" w:rsidRPr="00D64670" w:rsidRDefault="00C74AA8" w:rsidP="00FE0DDE">
      <w:pPr>
        <w:pStyle w:val="CTSNormal"/>
        <w:keepNext/>
        <w:keepLines/>
      </w:pPr>
      <w:r w:rsidRPr="00D64670">
        <w:t>The following table identifies general reporting requirements for the XYZ solution.</w:t>
      </w:r>
    </w:p>
    <w:p w14:paraId="2C2FA390" w14:textId="77777777" w:rsidR="00C74AA8" w:rsidRPr="00650D94" w:rsidRDefault="00C74AA8" w:rsidP="00FE0DDE">
      <w:pPr>
        <w:pStyle w:val="CTSNormal"/>
        <w:keepNext/>
        <w:keepLines/>
      </w:pPr>
    </w:p>
    <w:tbl>
      <w:tblPr>
        <w:tblStyle w:val="TableCTS"/>
        <w:tblW w:w="4900" w:type="pct"/>
        <w:tblLook w:val="0020" w:firstRow="1" w:lastRow="0" w:firstColumn="0" w:lastColumn="0" w:noHBand="0" w:noVBand="0"/>
      </w:tblPr>
      <w:tblGrid>
        <w:gridCol w:w="866"/>
        <w:gridCol w:w="4124"/>
        <w:gridCol w:w="4737"/>
      </w:tblGrid>
      <w:tr w:rsidR="00C74AA8" w:rsidRPr="00650D94" w14:paraId="2C2FA394" w14:textId="77777777" w:rsidTr="005E307C">
        <w:trPr>
          <w:cnfStyle w:val="100000000000" w:firstRow="1" w:lastRow="0" w:firstColumn="0" w:lastColumn="0" w:oddVBand="0" w:evenVBand="0" w:oddHBand="0" w:evenHBand="0" w:firstRowFirstColumn="0" w:firstRowLastColumn="0" w:lastRowFirstColumn="0" w:lastRowLastColumn="0"/>
          <w:tblHeader/>
        </w:trPr>
        <w:tc>
          <w:tcPr>
            <w:tcW w:w="445" w:type="pct"/>
          </w:tcPr>
          <w:p w14:paraId="2C2FA391" w14:textId="77777777" w:rsidR="00C74AA8" w:rsidRPr="00650D94" w:rsidRDefault="00C74AA8" w:rsidP="00FE0DDE">
            <w:pPr>
              <w:pStyle w:val="CTSNormal"/>
              <w:keepNext/>
              <w:keepLines/>
              <w:rPr>
                <w:b/>
              </w:rPr>
            </w:pPr>
            <w:r w:rsidRPr="00650D94">
              <w:t>ID</w:t>
            </w:r>
          </w:p>
        </w:tc>
        <w:tc>
          <w:tcPr>
            <w:tcW w:w="2120" w:type="pct"/>
          </w:tcPr>
          <w:p w14:paraId="2C2FA392" w14:textId="77777777" w:rsidR="00C74AA8" w:rsidRPr="00650D94" w:rsidRDefault="00C74AA8" w:rsidP="00FE0DDE">
            <w:pPr>
              <w:pStyle w:val="CTSNormal"/>
              <w:keepNext/>
              <w:keepLines/>
              <w:rPr>
                <w:b/>
              </w:rPr>
            </w:pPr>
            <w:r w:rsidRPr="00650D94">
              <w:t>Category</w:t>
            </w:r>
          </w:p>
        </w:tc>
        <w:tc>
          <w:tcPr>
            <w:tcW w:w="0" w:type="auto"/>
          </w:tcPr>
          <w:p w14:paraId="2C2FA393" w14:textId="77777777" w:rsidR="00C74AA8" w:rsidRPr="00650D94" w:rsidRDefault="00C74AA8" w:rsidP="00FE0DDE">
            <w:pPr>
              <w:pStyle w:val="CTSNormal"/>
              <w:keepNext/>
              <w:keepLines/>
              <w:rPr>
                <w:b/>
              </w:rPr>
            </w:pPr>
            <w:r w:rsidRPr="00650D94">
              <w:t>Requirement</w:t>
            </w:r>
          </w:p>
        </w:tc>
      </w:tr>
      <w:tr w:rsidR="00C74AA8" w:rsidRPr="00650D94" w14:paraId="2C2FA398" w14:textId="77777777" w:rsidTr="006F4149">
        <w:tc>
          <w:tcPr>
            <w:tcW w:w="445" w:type="pct"/>
          </w:tcPr>
          <w:p w14:paraId="2C2FA395" w14:textId="77777777" w:rsidR="00C74AA8" w:rsidRPr="00650D94" w:rsidRDefault="00C74AA8" w:rsidP="00FE0DDE">
            <w:pPr>
              <w:pStyle w:val="CTSHeading3"/>
              <w:keepLines/>
              <w:numPr>
                <w:ilvl w:val="2"/>
                <w:numId w:val="1"/>
              </w:numPr>
              <w:rPr>
                <w:rFonts w:cs="Times New Roman"/>
                <w:bCs w:val="0"/>
                <w:i/>
                <w:color w:val="0000FF"/>
                <w:szCs w:val="24"/>
              </w:rPr>
            </w:pPr>
          </w:p>
        </w:tc>
        <w:tc>
          <w:tcPr>
            <w:tcW w:w="2120" w:type="pct"/>
          </w:tcPr>
          <w:p w14:paraId="2C2FA396" w14:textId="77777777" w:rsidR="00C74AA8" w:rsidRPr="00D64670" w:rsidRDefault="00C74AA8" w:rsidP="00FE0DDE">
            <w:pPr>
              <w:pStyle w:val="CTSNormal"/>
              <w:keepNext/>
              <w:keepLines/>
            </w:pPr>
            <w:r w:rsidRPr="00D64670">
              <w:t>Technology</w:t>
            </w:r>
          </w:p>
        </w:tc>
        <w:tc>
          <w:tcPr>
            <w:tcW w:w="0" w:type="auto"/>
          </w:tcPr>
          <w:p w14:paraId="2C2FA397" w14:textId="77777777" w:rsidR="00C74AA8" w:rsidRPr="00D64670" w:rsidRDefault="00D64670" w:rsidP="00FE0DDE">
            <w:pPr>
              <w:pStyle w:val="CTSNormal"/>
              <w:keepNext/>
              <w:keepLines/>
            </w:pPr>
            <w:r>
              <w:t>CTS will develop a</w:t>
            </w:r>
            <w:r w:rsidR="00C74AA8" w:rsidRPr="00D64670">
              <w:t>ll reports will in Microsoft SQL Server 200</w:t>
            </w:r>
            <w:r>
              <w:t>8</w:t>
            </w:r>
            <w:r w:rsidR="00C74AA8" w:rsidRPr="00D64670">
              <w:t xml:space="preserve"> Reporting Services.</w:t>
            </w:r>
          </w:p>
        </w:tc>
      </w:tr>
      <w:tr w:rsidR="00C74AA8" w:rsidRPr="00650D94" w14:paraId="2C2FA39C" w14:textId="77777777" w:rsidTr="006F4149">
        <w:tc>
          <w:tcPr>
            <w:tcW w:w="445" w:type="pct"/>
          </w:tcPr>
          <w:p w14:paraId="2C2FA399" w14:textId="77777777" w:rsidR="00C74AA8" w:rsidRPr="00650D94" w:rsidRDefault="00C74AA8" w:rsidP="00F31E0E">
            <w:pPr>
              <w:pStyle w:val="CTSHeading3"/>
              <w:numPr>
                <w:ilvl w:val="2"/>
                <w:numId w:val="1"/>
              </w:numPr>
              <w:rPr>
                <w:rFonts w:cs="Times New Roman"/>
                <w:bCs w:val="0"/>
                <w:i/>
                <w:color w:val="0000FF"/>
                <w:szCs w:val="24"/>
              </w:rPr>
            </w:pPr>
          </w:p>
        </w:tc>
        <w:tc>
          <w:tcPr>
            <w:tcW w:w="2120" w:type="pct"/>
          </w:tcPr>
          <w:p w14:paraId="2C2FA39A" w14:textId="77777777" w:rsidR="00C74AA8" w:rsidRPr="00D64670" w:rsidRDefault="00C74AA8" w:rsidP="00D64670">
            <w:pPr>
              <w:pStyle w:val="CTSNormal"/>
            </w:pPr>
            <w:r w:rsidRPr="00D64670">
              <w:t>Technology</w:t>
            </w:r>
          </w:p>
        </w:tc>
        <w:tc>
          <w:tcPr>
            <w:tcW w:w="0" w:type="auto"/>
          </w:tcPr>
          <w:p w14:paraId="2C2FA39B" w14:textId="77777777" w:rsidR="00C74AA8" w:rsidRPr="00D64670" w:rsidRDefault="00C74AA8" w:rsidP="00D64670">
            <w:pPr>
              <w:pStyle w:val="CTSNormal"/>
            </w:pPr>
            <w:r w:rsidRPr="00D64670">
              <w:t>All reports will use the standard export features of Microsoft SQL Server Reporting Services.</w:t>
            </w:r>
          </w:p>
        </w:tc>
      </w:tr>
    </w:tbl>
    <w:p w14:paraId="2C2FA39D" w14:textId="77777777" w:rsidR="00C74AA8" w:rsidRPr="00650D94" w:rsidRDefault="00C74AA8" w:rsidP="00C74AA8">
      <w:pPr>
        <w:pStyle w:val="CTSNormal"/>
        <w:rPr>
          <w:i/>
          <w:color w:val="0000FF"/>
        </w:rPr>
      </w:pPr>
    </w:p>
    <w:p w14:paraId="2C2FA39E" w14:textId="77777777" w:rsidR="00305BA7" w:rsidRPr="00650D94" w:rsidRDefault="00305BA7" w:rsidP="00B51751">
      <w:pPr>
        <w:pStyle w:val="CTSHeading2"/>
      </w:pPr>
      <w:r w:rsidRPr="00650D94">
        <w:t>View Flag Report</w:t>
      </w:r>
    </w:p>
    <w:p w14:paraId="2C2FA39F" w14:textId="77777777" w:rsidR="00305BA7" w:rsidRPr="00650D94" w:rsidRDefault="00305BA7" w:rsidP="00305BA7">
      <w:pPr>
        <w:pStyle w:val="CTSNormal"/>
        <w:rPr>
          <w:i/>
          <w:color w:val="0000FF"/>
        </w:rPr>
      </w:pPr>
    </w:p>
    <w:p w14:paraId="2C2FA3A0" w14:textId="77777777" w:rsidR="00305BA7" w:rsidRPr="00650D94" w:rsidRDefault="00305BA7" w:rsidP="00F31E0E">
      <w:pPr>
        <w:pStyle w:val="CTSHeading3"/>
        <w:numPr>
          <w:ilvl w:val="2"/>
          <w:numId w:val="1"/>
        </w:numPr>
      </w:pPr>
      <w:r w:rsidRPr="00650D94">
        <w:t>Overview</w:t>
      </w:r>
    </w:p>
    <w:p w14:paraId="2C2FA3A1" w14:textId="77777777" w:rsidR="00305BA7" w:rsidRDefault="00305BA7" w:rsidP="00305BA7">
      <w:pPr>
        <w:pStyle w:val="CTSNormal"/>
        <w:rPr>
          <w:i/>
          <w:color w:val="0000FF"/>
        </w:rPr>
      </w:pPr>
    </w:p>
    <w:p w14:paraId="2C2FA3A2" w14:textId="77777777" w:rsidR="0025480A" w:rsidRPr="0025480A" w:rsidRDefault="0025480A" w:rsidP="0025480A">
      <w:pPr>
        <w:pStyle w:val="CTSNormal"/>
      </w:pPr>
      <w:r>
        <w:t xml:space="preserve">The Flag Report shows a list of all projects with the </w:t>
      </w:r>
      <w:r>
        <w:rPr>
          <w:i/>
        </w:rPr>
        <w:t xml:space="preserve">Add to Watchlist </w:t>
      </w:r>
      <w:r>
        <w:t xml:space="preserve">checked box checked grouped and sorted by </w:t>
      </w:r>
      <w:r w:rsidR="009116B1">
        <w:t xml:space="preserve">Status, </w:t>
      </w:r>
      <w:r>
        <w:t>Project Level, Line of Business and then Department.</w:t>
      </w:r>
    </w:p>
    <w:p w14:paraId="2C2FA3A3" w14:textId="77777777" w:rsidR="00305BA7" w:rsidRPr="00650D94" w:rsidRDefault="00305BA7" w:rsidP="00305BA7">
      <w:pPr>
        <w:pStyle w:val="CTSNormal"/>
        <w:rPr>
          <w:i/>
          <w:color w:val="0000FF"/>
        </w:rPr>
      </w:pPr>
    </w:p>
    <w:p w14:paraId="2C2FA3A4" w14:textId="77777777" w:rsidR="00305BA7" w:rsidRPr="00650D94" w:rsidRDefault="00305BA7" w:rsidP="00F31E0E">
      <w:pPr>
        <w:pStyle w:val="CTSHeading3"/>
        <w:numPr>
          <w:ilvl w:val="2"/>
          <w:numId w:val="1"/>
        </w:numPr>
      </w:pPr>
      <w:r w:rsidRPr="00650D94">
        <w:t>Actors Involved</w:t>
      </w:r>
    </w:p>
    <w:p w14:paraId="2C2FA3A5" w14:textId="77777777" w:rsidR="00305BA7" w:rsidRPr="00650D94" w:rsidRDefault="00305BA7" w:rsidP="00305BA7">
      <w:pPr>
        <w:pStyle w:val="CTSNormal"/>
      </w:pPr>
    </w:p>
    <w:p w14:paraId="2C2FA3A6" w14:textId="77777777" w:rsidR="00305BA7" w:rsidRPr="00650D94" w:rsidRDefault="00305BA7" w:rsidP="00305BA7">
      <w:pPr>
        <w:pStyle w:val="CTSNormal"/>
      </w:pPr>
      <w:r w:rsidRPr="00650D94">
        <w:t xml:space="preserve">The following list identifies the actors that interact with the </w:t>
      </w:r>
      <w:r w:rsidRPr="00650D94">
        <w:rPr>
          <w:i/>
        </w:rPr>
        <w:t xml:space="preserve">View Detail Deposit </w:t>
      </w:r>
      <w:r w:rsidRPr="00650D94">
        <w:t>report:</w:t>
      </w:r>
    </w:p>
    <w:p w14:paraId="2C2FA3A7" w14:textId="77777777" w:rsidR="00305BA7" w:rsidRPr="00650D94" w:rsidRDefault="00305BA7" w:rsidP="00305BA7">
      <w:pPr>
        <w:pStyle w:val="CTSNormal"/>
      </w:pPr>
    </w:p>
    <w:p w14:paraId="2C2FA3A8" w14:textId="77777777" w:rsidR="00305BA7" w:rsidRPr="00650D94" w:rsidRDefault="00305BA7" w:rsidP="00F31E0E">
      <w:pPr>
        <w:pStyle w:val="CTSNormal"/>
        <w:numPr>
          <w:ilvl w:val="0"/>
          <w:numId w:val="6"/>
        </w:numPr>
      </w:pPr>
      <w:r w:rsidRPr="00650D94">
        <w:t>User</w:t>
      </w:r>
    </w:p>
    <w:p w14:paraId="2C2FA3A9" w14:textId="77777777" w:rsidR="00305BA7" w:rsidRPr="00650D94" w:rsidRDefault="00305BA7" w:rsidP="00F31E0E">
      <w:pPr>
        <w:pStyle w:val="CTSNormal"/>
        <w:numPr>
          <w:ilvl w:val="0"/>
          <w:numId w:val="6"/>
        </w:numPr>
      </w:pPr>
      <w:r w:rsidRPr="00650D94">
        <w:t>Administrator</w:t>
      </w:r>
    </w:p>
    <w:p w14:paraId="2C2FA3AA" w14:textId="77777777" w:rsidR="00305BA7" w:rsidRPr="00650D94" w:rsidRDefault="00305BA7" w:rsidP="00305BA7">
      <w:pPr>
        <w:pStyle w:val="CTSNormal"/>
        <w:rPr>
          <w:i/>
          <w:color w:val="0000FF"/>
        </w:rPr>
      </w:pPr>
    </w:p>
    <w:p w14:paraId="2C2FA3AB" w14:textId="77777777" w:rsidR="00305BA7" w:rsidRPr="00650D94" w:rsidRDefault="00305BA7" w:rsidP="00F31E0E">
      <w:pPr>
        <w:pStyle w:val="CTSHeading3"/>
        <w:keepLines/>
        <w:numPr>
          <w:ilvl w:val="2"/>
          <w:numId w:val="1"/>
        </w:numPr>
      </w:pPr>
      <w:r w:rsidRPr="00650D94">
        <w:t>Data Dictionary</w:t>
      </w:r>
    </w:p>
    <w:p w14:paraId="2C2FA3AC" w14:textId="77777777" w:rsidR="00305BA7" w:rsidRPr="00650D94" w:rsidRDefault="00305BA7" w:rsidP="00305BA7">
      <w:pPr>
        <w:pStyle w:val="CTSNormal"/>
        <w:keepNext/>
        <w:keepLines/>
      </w:pPr>
    </w:p>
    <w:tbl>
      <w:tblPr>
        <w:tblStyle w:val="TableCTS"/>
        <w:tblW w:w="4943" w:type="pct"/>
        <w:tblLayout w:type="fixed"/>
        <w:tblLook w:val="01A0" w:firstRow="1" w:lastRow="0" w:firstColumn="1" w:lastColumn="1" w:noHBand="0" w:noVBand="0"/>
      </w:tblPr>
      <w:tblGrid>
        <w:gridCol w:w="3493"/>
        <w:gridCol w:w="1252"/>
        <w:gridCol w:w="970"/>
        <w:gridCol w:w="3077"/>
        <w:gridCol w:w="1021"/>
      </w:tblGrid>
      <w:tr w:rsidR="00836351" w:rsidRPr="00650D94" w14:paraId="2C2FA3B2" w14:textId="77777777" w:rsidTr="007A02D5">
        <w:trPr>
          <w:cnfStyle w:val="100000000000" w:firstRow="1" w:lastRow="0" w:firstColumn="0" w:lastColumn="0" w:oddVBand="0" w:evenVBand="0" w:oddHBand="0" w:evenHBand="0" w:firstRowFirstColumn="0" w:firstRowLastColumn="0" w:lastRowFirstColumn="0" w:lastRowLastColumn="0"/>
          <w:cantSplit/>
          <w:tblHeader/>
        </w:trPr>
        <w:tc>
          <w:tcPr>
            <w:tcW w:w="1780" w:type="pct"/>
          </w:tcPr>
          <w:p w14:paraId="2C2FA3AD" w14:textId="77777777" w:rsidR="00305BA7" w:rsidRPr="00650D94" w:rsidRDefault="00305BA7" w:rsidP="00C45AEC">
            <w:pPr>
              <w:pStyle w:val="CTSNormal"/>
              <w:keepNext/>
              <w:keepLines/>
              <w:rPr>
                <w:bCs/>
                <w:color w:val="FFFFFF"/>
              </w:rPr>
            </w:pPr>
            <w:bookmarkStart w:id="23" w:name="OLE_LINK3"/>
            <w:bookmarkStart w:id="24" w:name="OLE_LINK4"/>
            <w:r w:rsidRPr="00650D94">
              <w:rPr>
                <w:bCs/>
                <w:color w:val="FFFFFF"/>
              </w:rPr>
              <w:t>Attribute</w:t>
            </w:r>
          </w:p>
        </w:tc>
        <w:tc>
          <w:tcPr>
            <w:tcW w:w="638" w:type="pct"/>
          </w:tcPr>
          <w:p w14:paraId="2C2FA3AE" w14:textId="77777777" w:rsidR="00305BA7" w:rsidRPr="00650D94" w:rsidRDefault="00305BA7" w:rsidP="00C45AEC">
            <w:pPr>
              <w:pStyle w:val="CTSNormal"/>
              <w:keepNext/>
              <w:keepLines/>
              <w:rPr>
                <w:bCs/>
                <w:color w:val="FFFFFF"/>
              </w:rPr>
            </w:pPr>
            <w:r w:rsidRPr="00650D94">
              <w:rPr>
                <w:bCs/>
                <w:color w:val="FFFFFF"/>
              </w:rPr>
              <w:t>Data Type</w:t>
            </w:r>
          </w:p>
        </w:tc>
        <w:tc>
          <w:tcPr>
            <w:tcW w:w="494" w:type="pct"/>
          </w:tcPr>
          <w:p w14:paraId="2C2FA3AF" w14:textId="77777777" w:rsidR="00305BA7" w:rsidRPr="00650D94" w:rsidRDefault="00305BA7" w:rsidP="00C45AEC">
            <w:pPr>
              <w:pStyle w:val="CTSNormal"/>
              <w:keepNext/>
              <w:keepLines/>
              <w:rPr>
                <w:bCs/>
                <w:color w:val="FFFFFF"/>
              </w:rPr>
            </w:pPr>
            <w:r w:rsidRPr="00650D94">
              <w:rPr>
                <w:bCs/>
                <w:color w:val="FFFFFF"/>
              </w:rPr>
              <w:t>Format</w:t>
            </w:r>
          </w:p>
        </w:tc>
        <w:tc>
          <w:tcPr>
            <w:tcW w:w="1568" w:type="pct"/>
          </w:tcPr>
          <w:p w14:paraId="2C2FA3B0" w14:textId="77777777" w:rsidR="00305BA7" w:rsidRPr="00650D94" w:rsidRDefault="005E307C" w:rsidP="006F4149">
            <w:pPr>
              <w:pStyle w:val="CTSNormal"/>
              <w:keepNext/>
              <w:keepLines/>
              <w:rPr>
                <w:bCs/>
                <w:color w:val="FFFFFF"/>
              </w:rPr>
            </w:pPr>
            <w:r>
              <w:rPr>
                <w:bCs/>
                <w:color w:val="FFFFFF"/>
              </w:rPr>
              <w:t>Details</w:t>
            </w:r>
          </w:p>
        </w:tc>
        <w:tc>
          <w:tcPr>
            <w:tcW w:w="520" w:type="pct"/>
          </w:tcPr>
          <w:p w14:paraId="2C2FA3B1" w14:textId="77777777" w:rsidR="00305BA7" w:rsidRPr="00650D94" w:rsidRDefault="00305BA7" w:rsidP="00C45AEC">
            <w:pPr>
              <w:pStyle w:val="CTSNormal"/>
              <w:keepNext/>
              <w:keepLines/>
              <w:rPr>
                <w:bCs/>
                <w:color w:val="FFFFFF"/>
              </w:rPr>
            </w:pPr>
            <w:r w:rsidRPr="00650D94">
              <w:rPr>
                <w:bCs/>
                <w:color w:val="FFFFFF"/>
              </w:rPr>
              <w:t>Max Length</w:t>
            </w:r>
          </w:p>
        </w:tc>
      </w:tr>
      <w:bookmarkEnd w:id="23"/>
      <w:bookmarkEnd w:id="24"/>
      <w:tr w:rsidR="00267507" w:rsidRPr="00203B96" w14:paraId="2C2FA3B8" w14:textId="77777777" w:rsidTr="007A02D5">
        <w:tblPrEx>
          <w:tblLook w:val="04A0" w:firstRow="1" w:lastRow="0" w:firstColumn="1" w:lastColumn="0" w:noHBand="0" w:noVBand="1"/>
        </w:tblPrEx>
        <w:trPr>
          <w:cantSplit/>
          <w:trHeight w:val="315"/>
        </w:trPr>
        <w:tc>
          <w:tcPr>
            <w:tcW w:w="1780" w:type="pct"/>
            <w:noWrap/>
            <w:hideMark/>
          </w:tcPr>
          <w:p w14:paraId="2C2FA3B3" w14:textId="77777777" w:rsidR="00203B96" w:rsidRPr="00203B96" w:rsidRDefault="00203B96" w:rsidP="00203B96">
            <w:pPr>
              <w:rPr>
                <w:color w:val="000000"/>
              </w:rPr>
            </w:pPr>
            <w:r w:rsidRPr="00203B96">
              <w:rPr>
                <w:color w:val="000000"/>
              </w:rPr>
              <w:t>Report Date</w:t>
            </w:r>
          </w:p>
        </w:tc>
        <w:tc>
          <w:tcPr>
            <w:tcW w:w="638" w:type="pct"/>
            <w:hideMark/>
          </w:tcPr>
          <w:p w14:paraId="2C2FA3B4" w14:textId="77777777" w:rsidR="00203B96" w:rsidRPr="00203B96" w:rsidRDefault="00203B96" w:rsidP="009E6A1C">
            <w:pPr>
              <w:rPr>
                <w:color w:val="000000"/>
              </w:rPr>
            </w:pPr>
            <w:r w:rsidRPr="00203B96">
              <w:rPr>
                <w:color w:val="000000"/>
              </w:rPr>
              <w:t> </w:t>
            </w:r>
            <w:r w:rsidR="009E6A1C">
              <w:rPr>
                <w:color w:val="000000"/>
              </w:rPr>
              <w:t>DateTime</w:t>
            </w:r>
          </w:p>
        </w:tc>
        <w:tc>
          <w:tcPr>
            <w:tcW w:w="494" w:type="pct"/>
            <w:hideMark/>
          </w:tcPr>
          <w:p w14:paraId="2C2FA3B5" w14:textId="77777777" w:rsidR="00203B96" w:rsidRPr="00203B96" w:rsidRDefault="00203B96" w:rsidP="00203B96">
            <w:pPr>
              <w:rPr>
                <w:color w:val="000000"/>
              </w:rPr>
            </w:pPr>
            <w:r w:rsidRPr="00203B96">
              <w:rPr>
                <w:color w:val="000000"/>
              </w:rPr>
              <w:t> </w:t>
            </w:r>
          </w:p>
        </w:tc>
        <w:tc>
          <w:tcPr>
            <w:tcW w:w="1568" w:type="pct"/>
            <w:hideMark/>
          </w:tcPr>
          <w:p w14:paraId="2C2FA3B6" w14:textId="77777777" w:rsidR="00203B96" w:rsidRPr="00203B96" w:rsidRDefault="00203B96" w:rsidP="00203B96">
            <w:pPr>
              <w:rPr>
                <w:color w:val="000000"/>
              </w:rPr>
            </w:pPr>
            <w:r w:rsidRPr="00203B96">
              <w:rPr>
                <w:color w:val="000000"/>
              </w:rPr>
              <w:t> </w:t>
            </w:r>
          </w:p>
        </w:tc>
        <w:tc>
          <w:tcPr>
            <w:tcW w:w="520" w:type="pct"/>
            <w:hideMark/>
          </w:tcPr>
          <w:p w14:paraId="2C2FA3B7" w14:textId="77777777" w:rsidR="00203B96" w:rsidRPr="00203B96" w:rsidRDefault="00203B96" w:rsidP="00203B96">
            <w:pPr>
              <w:rPr>
                <w:color w:val="000000"/>
              </w:rPr>
            </w:pPr>
            <w:r w:rsidRPr="00203B96">
              <w:rPr>
                <w:color w:val="000000"/>
              </w:rPr>
              <w:t> </w:t>
            </w:r>
          </w:p>
        </w:tc>
      </w:tr>
      <w:tr w:rsidR="00267507" w:rsidRPr="00203B96" w14:paraId="2C2FA3BE" w14:textId="77777777" w:rsidTr="007A02D5">
        <w:tblPrEx>
          <w:tblLook w:val="04A0" w:firstRow="1" w:lastRow="0" w:firstColumn="1" w:lastColumn="0" w:noHBand="0" w:noVBand="1"/>
        </w:tblPrEx>
        <w:trPr>
          <w:cantSplit/>
          <w:trHeight w:val="315"/>
        </w:trPr>
        <w:tc>
          <w:tcPr>
            <w:tcW w:w="1780" w:type="pct"/>
            <w:noWrap/>
            <w:hideMark/>
          </w:tcPr>
          <w:p w14:paraId="2C2FA3B9" w14:textId="77777777" w:rsidR="00203B96" w:rsidRPr="00203B96" w:rsidRDefault="00203B96" w:rsidP="00203B96">
            <w:pPr>
              <w:rPr>
                <w:color w:val="000000"/>
              </w:rPr>
            </w:pPr>
            <w:r w:rsidRPr="00203B96">
              <w:rPr>
                <w:color w:val="000000"/>
              </w:rPr>
              <w:t>Project Level</w:t>
            </w:r>
          </w:p>
        </w:tc>
        <w:tc>
          <w:tcPr>
            <w:tcW w:w="638" w:type="pct"/>
            <w:noWrap/>
            <w:hideMark/>
          </w:tcPr>
          <w:p w14:paraId="2C2FA3BA" w14:textId="77777777" w:rsidR="00203B96" w:rsidRPr="00203B96" w:rsidRDefault="009E6A1C" w:rsidP="009E6A1C">
            <w:pPr>
              <w:pStyle w:val="CTSNormal"/>
            </w:pPr>
            <w:r>
              <w:t>String</w:t>
            </w:r>
          </w:p>
        </w:tc>
        <w:tc>
          <w:tcPr>
            <w:tcW w:w="494" w:type="pct"/>
            <w:noWrap/>
            <w:hideMark/>
          </w:tcPr>
          <w:p w14:paraId="2C2FA3BB" w14:textId="77777777" w:rsidR="00203B96" w:rsidRPr="00203B96" w:rsidRDefault="00203B96" w:rsidP="009E6A1C">
            <w:pPr>
              <w:pStyle w:val="CTSNormal"/>
            </w:pPr>
            <w:r w:rsidRPr="00203B96">
              <w:t> </w:t>
            </w:r>
          </w:p>
        </w:tc>
        <w:tc>
          <w:tcPr>
            <w:tcW w:w="1568" w:type="pct"/>
            <w:noWrap/>
            <w:hideMark/>
          </w:tcPr>
          <w:p w14:paraId="2C2FA3BC" w14:textId="77777777" w:rsidR="00203B96" w:rsidRPr="00203B96" w:rsidRDefault="00203B96" w:rsidP="009E6A1C">
            <w:pPr>
              <w:pStyle w:val="CTSNormal"/>
            </w:pPr>
            <w:r w:rsidRPr="00203B96">
              <w:t> </w:t>
            </w:r>
          </w:p>
        </w:tc>
        <w:tc>
          <w:tcPr>
            <w:tcW w:w="520" w:type="pct"/>
            <w:noWrap/>
            <w:hideMark/>
          </w:tcPr>
          <w:p w14:paraId="2C2FA3BD" w14:textId="77777777" w:rsidR="00203B96" w:rsidRPr="00203B96" w:rsidRDefault="007D1A6C" w:rsidP="009E6A1C">
            <w:pPr>
              <w:pStyle w:val="CTSNormal"/>
            </w:pPr>
            <w:r>
              <w:t>50</w:t>
            </w:r>
          </w:p>
        </w:tc>
      </w:tr>
      <w:tr w:rsidR="00267507" w:rsidRPr="00203B96" w14:paraId="2C2FA3C5" w14:textId="77777777" w:rsidTr="007A02D5">
        <w:tblPrEx>
          <w:tblLook w:val="04A0" w:firstRow="1" w:lastRow="0" w:firstColumn="1" w:lastColumn="0" w:noHBand="0" w:noVBand="1"/>
        </w:tblPrEx>
        <w:trPr>
          <w:cantSplit/>
          <w:trHeight w:val="315"/>
        </w:trPr>
        <w:tc>
          <w:tcPr>
            <w:tcW w:w="1780" w:type="pct"/>
            <w:noWrap/>
            <w:hideMark/>
          </w:tcPr>
          <w:p w14:paraId="2C2FA3BF" w14:textId="77777777" w:rsidR="00267507" w:rsidRDefault="00267507" w:rsidP="0025480A">
            <w:pPr>
              <w:pStyle w:val="CTSNormal"/>
            </w:pPr>
            <w:r w:rsidRPr="00650D94">
              <w:t>Project Name</w:t>
            </w:r>
          </w:p>
          <w:p w14:paraId="2C2FA3C0" w14:textId="77777777" w:rsidR="00267507" w:rsidRPr="00650D94" w:rsidRDefault="00267507" w:rsidP="0025480A">
            <w:pPr>
              <w:pStyle w:val="CTSNormal"/>
            </w:pPr>
            <w:r>
              <w:t>(Project.ProjectName)</w:t>
            </w:r>
          </w:p>
        </w:tc>
        <w:tc>
          <w:tcPr>
            <w:tcW w:w="638" w:type="pct"/>
            <w:noWrap/>
            <w:hideMark/>
          </w:tcPr>
          <w:p w14:paraId="2C2FA3C1" w14:textId="77777777" w:rsidR="00267507" w:rsidRPr="00650D94" w:rsidRDefault="00267507" w:rsidP="0025480A">
            <w:pPr>
              <w:pStyle w:val="CTSNormal"/>
            </w:pPr>
            <w:r w:rsidRPr="00650D94">
              <w:t>String</w:t>
            </w:r>
          </w:p>
        </w:tc>
        <w:tc>
          <w:tcPr>
            <w:tcW w:w="494" w:type="pct"/>
            <w:noWrap/>
            <w:hideMark/>
          </w:tcPr>
          <w:p w14:paraId="2C2FA3C2" w14:textId="77777777" w:rsidR="00267507" w:rsidRPr="00650D94" w:rsidRDefault="00267507" w:rsidP="0025480A">
            <w:pPr>
              <w:pStyle w:val="CTSNormal"/>
            </w:pPr>
          </w:p>
        </w:tc>
        <w:tc>
          <w:tcPr>
            <w:tcW w:w="1568" w:type="pct"/>
            <w:noWrap/>
            <w:hideMark/>
          </w:tcPr>
          <w:p w14:paraId="2C2FA3C3" w14:textId="77777777" w:rsidR="00267507" w:rsidRPr="00650D94" w:rsidRDefault="00267507" w:rsidP="00267507">
            <w:pPr>
              <w:pStyle w:val="CTSNormal"/>
            </w:pPr>
          </w:p>
        </w:tc>
        <w:tc>
          <w:tcPr>
            <w:tcW w:w="520" w:type="pct"/>
            <w:noWrap/>
            <w:hideMark/>
          </w:tcPr>
          <w:p w14:paraId="2C2FA3C4" w14:textId="77777777" w:rsidR="00267507" w:rsidRPr="00650D94" w:rsidRDefault="00267507" w:rsidP="0025480A">
            <w:pPr>
              <w:pStyle w:val="CTSNormal"/>
            </w:pPr>
            <w:r>
              <w:t>50</w:t>
            </w:r>
          </w:p>
        </w:tc>
      </w:tr>
      <w:tr w:rsidR="00267507" w:rsidRPr="00203B96" w14:paraId="2C2FA3CC" w14:textId="77777777" w:rsidTr="007A02D5">
        <w:tblPrEx>
          <w:tblLook w:val="04A0" w:firstRow="1" w:lastRow="0" w:firstColumn="1" w:lastColumn="0" w:noHBand="0" w:noVBand="1"/>
        </w:tblPrEx>
        <w:trPr>
          <w:cantSplit/>
          <w:trHeight w:val="315"/>
        </w:trPr>
        <w:tc>
          <w:tcPr>
            <w:tcW w:w="1780" w:type="pct"/>
            <w:noWrap/>
            <w:hideMark/>
          </w:tcPr>
          <w:p w14:paraId="2C2FA3C6" w14:textId="77777777" w:rsidR="00267507" w:rsidRDefault="00267507" w:rsidP="00203B96">
            <w:pPr>
              <w:rPr>
                <w:color w:val="000000"/>
              </w:rPr>
            </w:pPr>
            <w:r w:rsidRPr="00203B96">
              <w:rPr>
                <w:color w:val="000000"/>
              </w:rPr>
              <w:t>Sponsors</w:t>
            </w:r>
          </w:p>
          <w:p w14:paraId="2C2FA3C7" w14:textId="77777777" w:rsidR="00267507" w:rsidRPr="00203B96" w:rsidRDefault="00267507" w:rsidP="00203B96">
            <w:pPr>
              <w:rPr>
                <w:color w:val="000000"/>
              </w:rPr>
            </w:pPr>
            <w:r>
              <w:t>(Resource.Resource)</w:t>
            </w:r>
          </w:p>
        </w:tc>
        <w:tc>
          <w:tcPr>
            <w:tcW w:w="638" w:type="pct"/>
            <w:noWrap/>
            <w:hideMark/>
          </w:tcPr>
          <w:p w14:paraId="2C2FA3C8" w14:textId="77777777" w:rsidR="00267507" w:rsidRPr="00650D94" w:rsidRDefault="00267507" w:rsidP="0025480A">
            <w:pPr>
              <w:pStyle w:val="CTSNormal"/>
            </w:pPr>
            <w:r>
              <w:t>String</w:t>
            </w:r>
          </w:p>
        </w:tc>
        <w:tc>
          <w:tcPr>
            <w:tcW w:w="494" w:type="pct"/>
            <w:noWrap/>
            <w:hideMark/>
          </w:tcPr>
          <w:p w14:paraId="2C2FA3C9" w14:textId="77777777" w:rsidR="00267507" w:rsidRPr="00650D94" w:rsidRDefault="00267507" w:rsidP="0025480A">
            <w:pPr>
              <w:pStyle w:val="CTSNormal"/>
            </w:pPr>
          </w:p>
        </w:tc>
        <w:tc>
          <w:tcPr>
            <w:tcW w:w="1568" w:type="pct"/>
            <w:noWrap/>
            <w:hideMark/>
          </w:tcPr>
          <w:p w14:paraId="2C2FA3CA" w14:textId="77777777" w:rsidR="00267507" w:rsidRPr="00650D94" w:rsidRDefault="00267507" w:rsidP="00267507">
            <w:pPr>
              <w:pStyle w:val="CTSNormal"/>
              <w:numPr>
                <w:ilvl w:val="0"/>
                <w:numId w:val="5"/>
              </w:numPr>
            </w:pPr>
            <w:r>
              <w:t xml:space="preserve">See </w:t>
            </w:r>
            <w:r>
              <w:rPr>
                <w:color w:val="000000"/>
              </w:rPr>
              <w:t>Show Sponsors Business Rule</w:t>
            </w:r>
          </w:p>
        </w:tc>
        <w:tc>
          <w:tcPr>
            <w:tcW w:w="520" w:type="pct"/>
            <w:noWrap/>
            <w:hideMark/>
          </w:tcPr>
          <w:p w14:paraId="2C2FA3CB" w14:textId="77777777" w:rsidR="00267507" w:rsidRPr="00650D94" w:rsidRDefault="00267507" w:rsidP="0025480A">
            <w:pPr>
              <w:pStyle w:val="CTSNormal"/>
            </w:pPr>
            <w:r>
              <w:t>50</w:t>
            </w:r>
          </w:p>
        </w:tc>
      </w:tr>
      <w:tr w:rsidR="00267507" w:rsidRPr="00203B96" w14:paraId="2C2FA3D3" w14:textId="77777777" w:rsidTr="007A02D5">
        <w:tblPrEx>
          <w:tblLook w:val="04A0" w:firstRow="1" w:lastRow="0" w:firstColumn="1" w:lastColumn="0" w:noHBand="0" w:noVBand="1"/>
        </w:tblPrEx>
        <w:trPr>
          <w:cantSplit/>
          <w:trHeight w:val="315"/>
        </w:trPr>
        <w:tc>
          <w:tcPr>
            <w:tcW w:w="1780" w:type="pct"/>
            <w:noWrap/>
            <w:hideMark/>
          </w:tcPr>
          <w:p w14:paraId="2C2FA3CD" w14:textId="77777777" w:rsidR="00267507" w:rsidRDefault="00267507" w:rsidP="00203B96">
            <w:pPr>
              <w:rPr>
                <w:color w:val="000000"/>
              </w:rPr>
            </w:pPr>
            <w:r w:rsidRPr="00203B96">
              <w:rPr>
                <w:color w:val="000000"/>
              </w:rPr>
              <w:t>Business Indicator</w:t>
            </w:r>
          </w:p>
          <w:p w14:paraId="2C2FA3CE" w14:textId="77777777" w:rsidR="0025480A" w:rsidRPr="00203B96" w:rsidRDefault="0025480A" w:rsidP="00203B96">
            <w:pPr>
              <w:rPr>
                <w:color w:val="000000"/>
              </w:rPr>
            </w:pPr>
            <w:r>
              <w:t>(Indicator.ProjectIndicator)</w:t>
            </w:r>
          </w:p>
        </w:tc>
        <w:tc>
          <w:tcPr>
            <w:tcW w:w="638" w:type="pct"/>
            <w:noWrap/>
            <w:hideMark/>
          </w:tcPr>
          <w:p w14:paraId="2C2FA3CF" w14:textId="77777777" w:rsidR="00267507" w:rsidRPr="00203B96" w:rsidRDefault="00267507" w:rsidP="008243D4">
            <w:pPr>
              <w:pStyle w:val="CTSNormal"/>
            </w:pPr>
            <w:r w:rsidRPr="00203B96">
              <w:t> </w:t>
            </w:r>
            <w:r w:rsidR="009E6A1C">
              <w:t>String</w:t>
            </w:r>
          </w:p>
        </w:tc>
        <w:tc>
          <w:tcPr>
            <w:tcW w:w="494" w:type="pct"/>
            <w:noWrap/>
            <w:hideMark/>
          </w:tcPr>
          <w:p w14:paraId="2C2FA3D0" w14:textId="77777777" w:rsidR="00267507" w:rsidRPr="00203B96" w:rsidRDefault="00267507" w:rsidP="00203B96">
            <w:pPr>
              <w:rPr>
                <w:rFonts w:ascii="Calibri" w:hAnsi="Calibri"/>
                <w:color w:val="000000"/>
                <w:sz w:val="22"/>
                <w:szCs w:val="22"/>
              </w:rPr>
            </w:pPr>
            <w:r w:rsidRPr="00203B96">
              <w:rPr>
                <w:rFonts w:ascii="Calibri" w:hAnsi="Calibri"/>
                <w:color w:val="000000"/>
                <w:sz w:val="22"/>
                <w:szCs w:val="22"/>
              </w:rPr>
              <w:t> </w:t>
            </w:r>
          </w:p>
        </w:tc>
        <w:tc>
          <w:tcPr>
            <w:tcW w:w="1568" w:type="pct"/>
            <w:noWrap/>
            <w:hideMark/>
          </w:tcPr>
          <w:p w14:paraId="2C2FA3D1" w14:textId="77777777" w:rsidR="00267507" w:rsidRPr="0025480A" w:rsidRDefault="0025480A" w:rsidP="0025480A">
            <w:pPr>
              <w:pStyle w:val="ListParagraph"/>
              <w:numPr>
                <w:ilvl w:val="0"/>
                <w:numId w:val="5"/>
              </w:numPr>
              <w:rPr>
                <w:rFonts w:ascii="Calibri" w:hAnsi="Calibri"/>
                <w:color w:val="000000"/>
                <w:sz w:val="22"/>
                <w:szCs w:val="22"/>
              </w:rPr>
            </w:pPr>
            <w:r>
              <w:t xml:space="preserve">See </w:t>
            </w:r>
            <w:r w:rsidRPr="0025480A">
              <w:rPr>
                <w:color w:val="000000"/>
              </w:rPr>
              <w:t>Current Month Business Indicator Business Rule</w:t>
            </w:r>
          </w:p>
        </w:tc>
        <w:tc>
          <w:tcPr>
            <w:tcW w:w="520" w:type="pct"/>
            <w:noWrap/>
            <w:hideMark/>
          </w:tcPr>
          <w:p w14:paraId="2C2FA3D2" w14:textId="77777777" w:rsidR="00267507" w:rsidRPr="00203B96" w:rsidRDefault="009E6A1C" w:rsidP="009E6A1C">
            <w:pPr>
              <w:pStyle w:val="CTSNormal"/>
            </w:pPr>
            <w:r>
              <w:t>50</w:t>
            </w:r>
          </w:p>
        </w:tc>
      </w:tr>
      <w:tr w:rsidR="00267507" w:rsidRPr="00203B96" w14:paraId="2C2FA3DA" w14:textId="77777777" w:rsidTr="007A02D5">
        <w:tblPrEx>
          <w:tblLook w:val="04A0" w:firstRow="1" w:lastRow="0" w:firstColumn="1" w:lastColumn="0" w:noHBand="0" w:noVBand="1"/>
        </w:tblPrEx>
        <w:trPr>
          <w:cantSplit/>
          <w:trHeight w:val="315"/>
        </w:trPr>
        <w:tc>
          <w:tcPr>
            <w:tcW w:w="1780" w:type="pct"/>
            <w:noWrap/>
            <w:hideMark/>
          </w:tcPr>
          <w:p w14:paraId="2C2FA3D4" w14:textId="77777777" w:rsidR="00267507" w:rsidRDefault="00267507" w:rsidP="00203B96">
            <w:pPr>
              <w:rPr>
                <w:color w:val="000000"/>
              </w:rPr>
            </w:pPr>
            <w:r w:rsidRPr="00203B96">
              <w:rPr>
                <w:color w:val="000000"/>
              </w:rPr>
              <w:t>Previous Month Business Indicator</w:t>
            </w:r>
          </w:p>
          <w:p w14:paraId="2C2FA3D5" w14:textId="77777777" w:rsidR="0025480A" w:rsidRPr="00203B96" w:rsidRDefault="0025480A" w:rsidP="00203B96">
            <w:pPr>
              <w:rPr>
                <w:color w:val="000000"/>
              </w:rPr>
            </w:pPr>
            <w:r>
              <w:t>(Indicator.ProjectIndicator)</w:t>
            </w:r>
          </w:p>
        </w:tc>
        <w:tc>
          <w:tcPr>
            <w:tcW w:w="638" w:type="pct"/>
            <w:noWrap/>
            <w:hideMark/>
          </w:tcPr>
          <w:p w14:paraId="2C2FA3D6" w14:textId="77777777" w:rsidR="00267507" w:rsidRPr="00203B96" w:rsidRDefault="00267507" w:rsidP="008243D4">
            <w:pPr>
              <w:pStyle w:val="CTSNormal"/>
            </w:pPr>
            <w:r w:rsidRPr="00203B96">
              <w:t> </w:t>
            </w:r>
            <w:r w:rsidR="009E6A1C">
              <w:t>String</w:t>
            </w:r>
          </w:p>
        </w:tc>
        <w:tc>
          <w:tcPr>
            <w:tcW w:w="494" w:type="pct"/>
            <w:noWrap/>
            <w:hideMark/>
          </w:tcPr>
          <w:p w14:paraId="2C2FA3D7" w14:textId="77777777" w:rsidR="00267507" w:rsidRPr="00203B96" w:rsidRDefault="00267507" w:rsidP="00203B96">
            <w:pPr>
              <w:rPr>
                <w:rFonts w:ascii="Calibri" w:hAnsi="Calibri"/>
                <w:color w:val="000000"/>
                <w:sz w:val="22"/>
                <w:szCs w:val="22"/>
              </w:rPr>
            </w:pPr>
            <w:r w:rsidRPr="00203B96">
              <w:rPr>
                <w:rFonts w:ascii="Calibri" w:hAnsi="Calibri"/>
                <w:color w:val="000000"/>
                <w:sz w:val="22"/>
                <w:szCs w:val="22"/>
              </w:rPr>
              <w:t> </w:t>
            </w:r>
          </w:p>
        </w:tc>
        <w:tc>
          <w:tcPr>
            <w:tcW w:w="1568" w:type="pct"/>
            <w:noWrap/>
            <w:hideMark/>
          </w:tcPr>
          <w:p w14:paraId="2C2FA3D8" w14:textId="77777777" w:rsidR="00267507" w:rsidRPr="0025480A" w:rsidRDefault="0025480A" w:rsidP="0025480A">
            <w:pPr>
              <w:pStyle w:val="ListParagraph"/>
              <w:numPr>
                <w:ilvl w:val="0"/>
                <w:numId w:val="5"/>
              </w:numPr>
              <w:rPr>
                <w:rFonts w:ascii="Calibri" w:hAnsi="Calibri"/>
                <w:color w:val="000000"/>
                <w:sz w:val="22"/>
                <w:szCs w:val="22"/>
              </w:rPr>
            </w:pPr>
            <w:r>
              <w:t xml:space="preserve">See </w:t>
            </w:r>
            <w:r>
              <w:rPr>
                <w:color w:val="000000"/>
              </w:rPr>
              <w:t>Previous</w:t>
            </w:r>
            <w:r w:rsidRPr="0025480A">
              <w:rPr>
                <w:color w:val="000000"/>
              </w:rPr>
              <w:t xml:space="preserve"> Month Business Indicator Business Rule</w:t>
            </w:r>
          </w:p>
        </w:tc>
        <w:tc>
          <w:tcPr>
            <w:tcW w:w="520" w:type="pct"/>
            <w:noWrap/>
            <w:hideMark/>
          </w:tcPr>
          <w:p w14:paraId="2C2FA3D9" w14:textId="77777777" w:rsidR="00267507" w:rsidRPr="00203B96" w:rsidRDefault="009E6A1C" w:rsidP="009E6A1C">
            <w:pPr>
              <w:pStyle w:val="CTSNormal"/>
            </w:pPr>
            <w:r>
              <w:t>50</w:t>
            </w:r>
            <w:r w:rsidR="00267507" w:rsidRPr="00203B96">
              <w:t> </w:t>
            </w:r>
          </w:p>
        </w:tc>
      </w:tr>
      <w:tr w:rsidR="00267507" w:rsidRPr="00203B96" w14:paraId="2C2FA3E1" w14:textId="77777777" w:rsidTr="007A02D5">
        <w:tblPrEx>
          <w:tblLook w:val="04A0" w:firstRow="1" w:lastRow="0" w:firstColumn="1" w:lastColumn="0" w:noHBand="0" w:noVBand="1"/>
        </w:tblPrEx>
        <w:trPr>
          <w:cantSplit/>
          <w:trHeight w:val="315"/>
        </w:trPr>
        <w:tc>
          <w:tcPr>
            <w:tcW w:w="1780" w:type="pct"/>
            <w:noWrap/>
            <w:hideMark/>
          </w:tcPr>
          <w:p w14:paraId="2C2FA3DB" w14:textId="77777777" w:rsidR="00267507" w:rsidRDefault="00267507" w:rsidP="00203B96">
            <w:pPr>
              <w:rPr>
                <w:color w:val="000000"/>
              </w:rPr>
            </w:pPr>
            <w:r w:rsidRPr="00203B96">
              <w:rPr>
                <w:color w:val="000000"/>
              </w:rPr>
              <w:lastRenderedPageBreak/>
              <w:t>Implement Date</w:t>
            </w:r>
          </w:p>
          <w:p w14:paraId="2C2FA3DC" w14:textId="77777777" w:rsidR="008243D4" w:rsidRPr="00203B96" w:rsidRDefault="008243D4" w:rsidP="00203B96">
            <w:pPr>
              <w:rPr>
                <w:color w:val="000000"/>
              </w:rPr>
            </w:pPr>
            <w:r>
              <w:t>(</w:t>
            </w:r>
            <w:r w:rsidRPr="00650D94">
              <w:t>ProjectStandardMilestone</w:t>
            </w:r>
            <w:r>
              <w:t>.BaselineStart) (</w:t>
            </w:r>
            <w:r w:rsidRPr="00650D94">
              <w:t>ProjectStandardMilestone</w:t>
            </w:r>
            <w:r>
              <w:t>.ActualStart)</w:t>
            </w:r>
          </w:p>
        </w:tc>
        <w:tc>
          <w:tcPr>
            <w:tcW w:w="638" w:type="pct"/>
            <w:noWrap/>
            <w:hideMark/>
          </w:tcPr>
          <w:p w14:paraId="2C2FA3DD" w14:textId="77777777" w:rsidR="00267507" w:rsidRPr="00203B96" w:rsidRDefault="00267507" w:rsidP="008243D4">
            <w:pPr>
              <w:pStyle w:val="CTSNormal"/>
            </w:pPr>
            <w:r w:rsidRPr="00203B96">
              <w:t> </w:t>
            </w:r>
            <w:r w:rsidR="008243D4">
              <w:t>DateTime</w:t>
            </w:r>
          </w:p>
        </w:tc>
        <w:tc>
          <w:tcPr>
            <w:tcW w:w="494" w:type="pct"/>
            <w:noWrap/>
            <w:hideMark/>
          </w:tcPr>
          <w:p w14:paraId="2C2FA3DE" w14:textId="77777777" w:rsidR="00267507" w:rsidRPr="00203B96" w:rsidRDefault="00267507" w:rsidP="00203B96">
            <w:pPr>
              <w:rPr>
                <w:rFonts w:ascii="Calibri" w:hAnsi="Calibri"/>
                <w:color w:val="000000"/>
                <w:sz w:val="22"/>
                <w:szCs w:val="22"/>
              </w:rPr>
            </w:pPr>
            <w:r w:rsidRPr="00203B96">
              <w:rPr>
                <w:rFonts w:ascii="Calibri" w:hAnsi="Calibri"/>
                <w:color w:val="000000"/>
                <w:sz w:val="22"/>
                <w:szCs w:val="22"/>
              </w:rPr>
              <w:t> </w:t>
            </w:r>
          </w:p>
        </w:tc>
        <w:tc>
          <w:tcPr>
            <w:tcW w:w="1568" w:type="pct"/>
            <w:noWrap/>
            <w:hideMark/>
          </w:tcPr>
          <w:p w14:paraId="2C2FA3DF" w14:textId="77777777" w:rsidR="00267507" w:rsidRPr="008243D4" w:rsidRDefault="008243D4" w:rsidP="008243D4">
            <w:pPr>
              <w:pStyle w:val="CTSNormal"/>
              <w:numPr>
                <w:ilvl w:val="0"/>
                <w:numId w:val="5"/>
              </w:numPr>
            </w:pPr>
            <w:r>
              <w:t>See Implement Date Business Rule</w:t>
            </w:r>
          </w:p>
        </w:tc>
        <w:tc>
          <w:tcPr>
            <w:tcW w:w="520" w:type="pct"/>
            <w:noWrap/>
            <w:hideMark/>
          </w:tcPr>
          <w:p w14:paraId="2C2FA3E0" w14:textId="77777777" w:rsidR="00267507" w:rsidRPr="00203B96" w:rsidRDefault="00267507" w:rsidP="00203B96">
            <w:pPr>
              <w:rPr>
                <w:rFonts w:ascii="Calibri" w:hAnsi="Calibri"/>
                <w:color w:val="000000"/>
                <w:sz w:val="22"/>
                <w:szCs w:val="22"/>
              </w:rPr>
            </w:pPr>
            <w:r w:rsidRPr="00203B96">
              <w:rPr>
                <w:rFonts w:ascii="Calibri" w:hAnsi="Calibri"/>
                <w:color w:val="000000"/>
                <w:sz w:val="22"/>
                <w:szCs w:val="22"/>
              </w:rPr>
              <w:t> </w:t>
            </w:r>
          </w:p>
        </w:tc>
      </w:tr>
      <w:tr w:rsidR="00267507" w:rsidRPr="00203B96" w14:paraId="2C2FA3E8" w14:textId="77777777" w:rsidTr="007A02D5">
        <w:tblPrEx>
          <w:tblLook w:val="04A0" w:firstRow="1" w:lastRow="0" w:firstColumn="1" w:lastColumn="0" w:noHBand="0" w:noVBand="1"/>
        </w:tblPrEx>
        <w:trPr>
          <w:cantSplit/>
          <w:trHeight w:val="315"/>
        </w:trPr>
        <w:tc>
          <w:tcPr>
            <w:tcW w:w="1780" w:type="pct"/>
            <w:noWrap/>
            <w:hideMark/>
          </w:tcPr>
          <w:p w14:paraId="2C2FA3E2" w14:textId="77777777" w:rsidR="00267507" w:rsidRDefault="00267507" w:rsidP="00203B96">
            <w:pPr>
              <w:rPr>
                <w:color w:val="000000"/>
              </w:rPr>
            </w:pPr>
            <w:r w:rsidRPr="00203B96">
              <w:rPr>
                <w:color w:val="000000"/>
              </w:rPr>
              <w:t>Status Highlights</w:t>
            </w:r>
          </w:p>
          <w:p w14:paraId="2C2FA3E3" w14:textId="77777777" w:rsidR="008243D4" w:rsidRPr="00203B96" w:rsidRDefault="008243D4" w:rsidP="00203B96">
            <w:pPr>
              <w:rPr>
                <w:color w:val="000000"/>
              </w:rPr>
            </w:pPr>
            <w:r>
              <w:t>(ProjectStatus.ExecutiveSummary)</w:t>
            </w:r>
          </w:p>
        </w:tc>
        <w:tc>
          <w:tcPr>
            <w:tcW w:w="638" w:type="pct"/>
            <w:noWrap/>
            <w:hideMark/>
          </w:tcPr>
          <w:p w14:paraId="2C2FA3E4" w14:textId="77777777" w:rsidR="00267507" w:rsidRPr="00203B96" w:rsidRDefault="008243D4" w:rsidP="008243D4">
            <w:pPr>
              <w:pStyle w:val="CTSNormal"/>
            </w:pPr>
            <w:r>
              <w:t>String</w:t>
            </w:r>
            <w:r w:rsidR="00267507" w:rsidRPr="00203B96">
              <w:t> </w:t>
            </w:r>
          </w:p>
        </w:tc>
        <w:tc>
          <w:tcPr>
            <w:tcW w:w="494" w:type="pct"/>
            <w:noWrap/>
            <w:hideMark/>
          </w:tcPr>
          <w:p w14:paraId="2C2FA3E5" w14:textId="77777777" w:rsidR="00267507" w:rsidRPr="00203B96" w:rsidRDefault="00267507" w:rsidP="00203B96">
            <w:pPr>
              <w:rPr>
                <w:rFonts w:ascii="Calibri" w:hAnsi="Calibri"/>
                <w:color w:val="000000"/>
                <w:sz w:val="22"/>
                <w:szCs w:val="22"/>
              </w:rPr>
            </w:pPr>
            <w:r w:rsidRPr="00203B96">
              <w:rPr>
                <w:rFonts w:ascii="Calibri" w:hAnsi="Calibri"/>
                <w:color w:val="000000"/>
                <w:sz w:val="22"/>
                <w:szCs w:val="22"/>
              </w:rPr>
              <w:t> </w:t>
            </w:r>
          </w:p>
        </w:tc>
        <w:tc>
          <w:tcPr>
            <w:tcW w:w="1568" w:type="pct"/>
            <w:noWrap/>
            <w:hideMark/>
          </w:tcPr>
          <w:p w14:paraId="2C2FA3E6" w14:textId="77777777" w:rsidR="00267507" w:rsidRPr="008243D4" w:rsidRDefault="008243D4" w:rsidP="008243D4">
            <w:pPr>
              <w:pStyle w:val="ListParagraph"/>
              <w:numPr>
                <w:ilvl w:val="0"/>
                <w:numId w:val="5"/>
              </w:numPr>
              <w:rPr>
                <w:rFonts w:ascii="Calibri" w:hAnsi="Calibri"/>
                <w:color w:val="000000"/>
                <w:sz w:val="22"/>
                <w:szCs w:val="22"/>
              </w:rPr>
            </w:pPr>
            <w:r>
              <w:t>See Status Highlights Business Rule</w:t>
            </w:r>
          </w:p>
        </w:tc>
        <w:tc>
          <w:tcPr>
            <w:tcW w:w="520" w:type="pct"/>
            <w:noWrap/>
            <w:hideMark/>
          </w:tcPr>
          <w:p w14:paraId="2C2FA3E7" w14:textId="77777777" w:rsidR="00267507" w:rsidRPr="00203B96" w:rsidRDefault="008243D4" w:rsidP="008243D4">
            <w:pPr>
              <w:pStyle w:val="CTSNormal"/>
            </w:pPr>
            <w:r>
              <w:t>3000</w:t>
            </w:r>
          </w:p>
        </w:tc>
      </w:tr>
      <w:tr w:rsidR="00267507" w:rsidRPr="00203B96" w14:paraId="2C2FA3EF" w14:textId="77777777" w:rsidTr="007A02D5">
        <w:tblPrEx>
          <w:tblLook w:val="04A0" w:firstRow="1" w:lastRow="0" w:firstColumn="1" w:lastColumn="0" w:noHBand="0" w:noVBand="1"/>
        </w:tblPrEx>
        <w:trPr>
          <w:cantSplit/>
          <w:trHeight w:val="315"/>
        </w:trPr>
        <w:tc>
          <w:tcPr>
            <w:tcW w:w="1780" w:type="pct"/>
            <w:noWrap/>
            <w:hideMark/>
          </w:tcPr>
          <w:p w14:paraId="2C2FA3E9" w14:textId="77777777" w:rsidR="00267507" w:rsidRDefault="00267507" w:rsidP="00203B96">
            <w:pPr>
              <w:rPr>
                <w:color w:val="000000"/>
              </w:rPr>
            </w:pPr>
            <w:r w:rsidRPr="00203B96">
              <w:rPr>
                <w:color w:val="000000"/>
              </w:rPr>
              <w:t>Approved Capital</w:t>
            </w:r>
          </w:p>
          <w:p w14:paraId="2C2FA3EA" w14:textId="77777777" w:rsidR="008243D4" w:rsidRPr="00203B96" w:rsidRDefault="008243D4" w:rsidP="00203B96">
            <w:pPr>
              <w:rPr>
                <w:color w:val="000000"/>
              </w:rPr>
            </w:pPr>
            <w:r>
              <w:t>(FinancialInformation.ApprovedCapital)</w:t>
            </w:r>
          </w:p>
        </w:tc>
        <w:tc>
          <w:tcPr>
            <w:tcW w:w="638" w:type="pct"/>
            <w:noWrap/>
            <w:hideMark/>
          </w:tcPr>
          <w:p w14:paraId="2C2FA3EB" w14:textId="77777777" w:rsidR="00267507" w:rsidRPr="00203B96" w:rsidRDefault="008243D4" w:rsidP="008243D4">
            <w:pPr>
              <w:pStyle w:val="CTSNormal"/>
            </w:pPr>
            <w:r>
              <w:t>Money</w:t>
            </w:r>
          </w:p>
        </w:tc>
        <w:tc>
          <w:tcPr>
            <w:tcW w:w="494" w:type="pct"/>
            <w:noWrap/>
            <w:hideMark/>
          </w:tcPr>
          <w:p w14:paraId="2C2FA3EC" w14:textId="77777777" w:rsidR="00267507" w:rsidRPr="00203B96" w:rsidRDefault="00267507" w:rsidP="00203B96">
            <w:pPr>
              <w:rPr>
                <w:rFonts w:ascii="Calibri" w:hAnsi="Calibri"/>
                <w:color w:val="000000"/>
                <w:sz w:val="22"/>
                <w:szCs w:val="22"/>
              </w:rPr>
            </w:pPr>
            <w:r w:rsidRPr="00203B96">
              <w:rPr>
                <w:rFonts w:ascii="Calibri" w:hAnsi="Calibri"/>
                <w:color w:val="000000"/>
                <w:sz w:val="22"/>
                <w:szCs w:val="22"/>
              </w:rPr>
              <w:t> </w:t>
            </w:r>
          </w:p>
        </w:tc>
        <w:tc>
          <w:tcPr>
            <w:tcW w:w="1568" w:type="pct"/>
            <w:noWrap/>
            <w:hideMark/>
          </w:tcPr>
          <w:p w14:paraId="2C2FA3ED" w14:textId="77777777" w:rsidR="00267507" w:rsidRPr="00203B96" w:rsidRDefault="00267507" w:rsidP="00203B96">
            <w:pPr>
              <w:rPr>
                <w:rFonts w:ascii="Calibri" w:hAnsi="Calibri"/>
                <w:color w:val="000000"/>
                <w:sz w:val="22"/>
                <w:szCs w:val="22"/>
              </w:rPr>
            </w:pPr>
            <w:r w:rsidRPr="00203B96">
              <w:rPr>
                <w:rFonts w:ascii="Calibri" w:hAnsi="Calibri"/>
                <w:color w:val="000000"/>
                <w:sz w:val="22"/>
                <w:szCs w:val="22"/>
              </w:rPr>
              <w:t> </w:t>
            </w:r>
          </w:p>
        </w:tc>
        <w:tc>
          <w:tcPr>
            <w:tcW w:w="520" w:type="pct"/>
            <w:noWrap/>
            <w:hideMark/>
          </w:tcPr>
          <w:p w14:paraId="2C2FA3EE" w14:textId="77777777" w:rsidR="00267507" w:rsidRPr="00203B96" w:rsidRDefault="00267507" w:rsidP="00203B96">
            <w:pPr>
              <w:rPr>
                <w:rFonts w:ascii="Calibri" w:hAnsi="Calibri"/>
                <w:color w:val="000000"/>
                <w:sz w:val="22"/>
                <w:szCs w:val="22"/>
              </w:rPr>
            </w:pPr>
            <w:r w:rsidRPr="00203B96">
              <w:rPr>
                <w:rFonts w:ascii="Calibri" w:hAnsi="Calibri"/>
                <w:color w:val="000000"/>
                <w:sz w:val="22"/>
                <w:szCs w:val="22"/>
              </w:rPr>
              <w:t> </w:t>
            </w:r>
          </w:p>
        </w:tc>
      </w:tr>
      <w:tr w:rsidR="00267507" w:rsidRPr="00203B96" w14:paraId="2C2FA3F6" w14:textId="77777777" w:rsidTr="007A02D5">
        <w:tblPrEx>
          <w:tblLook w:val="04A0" w:firstRow="1" w:lastRow="0" w:firstColumn="1" w:lastColumn="0" w:noHBand="0" w:noVBand="1"/>
        </w:tblPrEx>
        <w:trPr>
          <w:cantSplit/>
          <w:trHeight w:val="315"/>
        </w:trPr>
        <w:tc>
          <w:tcPr>
            <w:tcW w:w="1780" w:type="pct"/>
            <w:noWrap/>
            <w:hideMark/>
          </w:tcPr>
          <w:p w14:paraId="2C2FA3F0" w14:textId="77777777" w:rsidR="00267507" w:rsidRDefault="00267507" w:rsidP="008243D4">
            <w:pPr>
              <w:pStyle w:val="CTSNormal"/>
            </w:pPr>
            <w:r w:rsidRPr="00203B96">
              <w:t>Project Health</w:t>
            </w:r>
          </w:p>
          <w:p w14:paraId="2C2FA3F1" w14:textId="77777777" w:rsidR="003D42E4" w:rsidRPr="00203B96" w:rsidRDefault="003D42E4" w:rsidP="008243D4">
            <w:pPr>
              <w:pStyle w:val="CTSNormal"/>
            </w:pPr>
            <w:r>
              <w:t>(ProjectHealth. ProjectHealth)</w:t>
            </w:r>
          </w:p>
        </w:tc>
        <w:tc>
          <w:tcPr>
            <w:tcW w:w="638" w:type="pct"/>
            <w:noWrap/>
            <w:hideMark/>
          </w:tcPr>
          <w:p w14:paraId="2C2FA3F2" w14:textId="77777777" w:rsidR="00267507" w:rsidRPr="00203B96" w:rsidRDefault="00365644" w:rsidP="008243D4">
            <w:pPr>
              <w:pStyle w:val="CTSNormal"/>
            </w:pPr>
            <w:r>
              <w:t>Integer</w:t>
            </w:r>
          </w:p>
        </w:tc>
        <w:tc>
          <w:tcPr>
            <w:tcW w:w="494" w:type="pct"/>
            <w:noWrap/>
            <w:hideMark/>
          </w:tcPr>
          <w:p w14:paraId="2C2FA3F3" w14:textId="77777777" w:rsidR="00267507" w:rsidRPr="00365644" w:rsidRDefault="00267507" w:rsidP="00365644">
            <w:pPr>
              <w:pStyle w:val="CTSNormal"/>
            </w:pPr>
            <w:r w:rsidRPr="00365644">
              <w:t> </w:t>
            </w:r>
          </w:p>
        </w:tc>
        <w:tc>
          <w:tcPr>
            <w:tcW w:w="1568" w:type="pct"/>
            <w:noWrap/>
            <w:hideMark/>
          </w:tcPr>
          <w:p w14:paraId="2C2FA3F4" w14:textId="77777777" w:rsidR="00267507" w:rsidRPr="00365644" w:rsidRDefault="00365644" w:rsidP="00365644">
            <w:pPr>
              <w:pStyle w:val="CTSNormal"/>
              <w:numPr>
                <w:ilvl w:val="0"/>
                <w:numId w:val="5"/>
              </w:numPr>
            </w:pPr>
            <w:r>
              <w:t>See Project Health Business Rule</w:t>
            </w:r>
          </w:p>
        </w:tc>
        <w:tc>
          <w:tcPr>
            <w:tcW w:w="520" w:type="pct"/>
            <w:noWrap/>
            <w:hideMark/>
          </w:tcPr>
          <w:p w14:paraId="2C2FA3F5" w14:textId="77777777" w:rsidR="00267507" w:rsidRPr="00365644" w:rsidRDefault="00267507" w:rsidP="00365644">
            <w:pPr>
              <w:pStyle w:val="CTSNormal"/>
            </w:pPr>
            <w:r w:rsidRPr="00365644">
              <w:t> </w:t>
            </w:r>
          </w:p>
        </w:tc>
      </w:tr>
      <w:tr w:rsidR="00365644" w:rsidRPr="00203B96" w14:paraId="2C2FA3FD" w14:textId="77777777" w:rsidTr="007A02D5">
        <w:tblPrEx>
          <w:tblLook w:val="04A0" w:firstRow="1" w:lastRow="0" w:firstColumn="1" w:lastColumn="0" w:noHBand="0" w:noVBand="1"/>
        </w:tblPrEx>
        <w:trPr>
          <w:cantSplit/>
          <w:trHeight w:val="315"/>
        </w:trPr>
        <w:tc>
          <w:tcPr>
            <w:tcW w:w="1780" w:type="pct"/>
            <w:noWrap/>
            <w:hideMark/>
          </w:tcPr>
          <w:p w14:paraId="2C2FA3F7" w14:textId="77777777" w:rsidR="00365644" w:rsidRDefault="00365644" w:rsidP="008243D4">
            <w:pPr>
              <w:pStyle w:val="CTSNormal"/>
            </w:pPr>
            <w:r>
              <w:t>Previous Month Project Health</w:t>
            </w:r>
          </w:p>
          <w:p w14:paraId="2C2FA3F8" w14:textId="77777777" w:rsidR="003D42E4" w:rsidRPr="00203B96" w:rsidRDefault="003D42E4" w:rsidP="008243D4">
            <w:pPr>
              <w:pStyle w:val="CTSNormal"/>
            </w:pPr>
            <w:r>
              <w:t>(ProjectHealth. ProjectHealth)</w:t>
            </w:r>
          </w:p>
        </w:tc>
        <w:tc>
          <w:tcPr>
            <w:tcW w:w="638" w:type="pct"/>
            <w:noWrap/>
            <w:hideMark/>
          </w:tcPr>
          <w:p w14:paraId="2C2FA3F9" w14:textId="77777777" w:rsidR="00365644" w:rsidRPr="00203B96" w:rsidRDefault="00365644" w:rsidP="008243D4">
            <w:pPr>
              <w:pStyle w:val="CTSNormal"/>
            </w:pPr>
            <w:r>
              <w:t>Integer</w:t>
            </w:r>
          </w:p>
        </w:tc>
        <w:tc>
          <w:tcPr>
            <w:tcW w:w="494" w:type="pct"/>
            <w:noWrap/>
            <w:hideMark/>
          </w:tcPr>
          <w:p w14:paraId="2C2FA3FA" w14:textId="77777777" w:rsidR="00365644" w:rsidRPr="00365644" w:rsidRDefault="00365644" w:rsidP="00365644">
            <w:pPr>
              <w:pStyle w:val="CTSNormal"/>
            </w:pPr>
          </w:p>
        </w:tc>
        <w:tc>
          <w:tcPr>
            <w:tcW w:w="1568" w:type="pct"/>
            <w:noWrap/>
            <w:hideMark/>
          </w:tcPr>
          <w:p w14:paraId="2C2FA3FB" w14:textId="77777777" w:rsidR="00365644" w:rsidRPr="00365644" w:rsidRDefault="00365644" w:rsidP="00365644">
            <w:pPr>
              <w:pStyle w:val="CTSNormal"/>
              <w:numPr>
                <w:ilvl w:val="0"/>
                <w:numId w:val="5"/>
              </w:numPr>
            </w:pPr>
            <w:r>
              <w:t>See Previous Project Health Business Rule</w:t>
            </w:r>
          </w:p>
        </w:tc>
        <w:tc>
          <w:tcPr>
            <w:tcW w:w="520" w:type="pct"/>
            <w:noWrap/>
            <w:hideMark/>
          </w:tcPr>
          <w:p w14:paraId="2C2FA3FC" w14:textId="77777777" w:rsidR="00365644" w:rsidRPr="00365644" w:rsidRDefault="00365644" w:rsidP="00365644">
            <w:pPr>
              <w:pStyle w:val="CTSNormal"/>
            </w:pPr>
          </w:p>
        </w:tc>
      </w:tr>
      <w:tr w:rsidR="00267507" w:rsidRPr="00203B96" w14:paraId="2C2FA404" w14:textId="77777777" w:rsidTr="007A02D5">
        <w:tblPrEx>
          <w:tblLook w:val="04A0" w:firstRow="1" w:lastRow="0" w:firstColumn="1" w:lastColumn="0" w:noHBand="0" w:noVBand="1"/>
        </w:tblPrEx>
        <w:trPr>
          <w:cantSplit/>
          <w:trHeight w:val="315"/>
        </w:trPr>
        <w:tc>
          <w:tcPr>
            <w:tcW w:w="1780" w:type="pct"/>
            <w:noWrap/>
            <w:hideMark/>
          </w:tcPr>
          <w:p w14:paraId="2C2FA3FE" w14:textId="77777777" w:rsidR="00267507" w:rsidRDefault="00267507" w:rsidP="008243D4">
            <w:pPr>
              <w:pStyle w:val="CTSNormal"/>
            </w:pPr>
            <w:r w:rsidRPr="00203B96">
              <w:t>Line of Business</w:t>
            </w:r>
          </w:p>
          <w:p w14:paraId="2C2FA3FF" w14:textId="77777777" w:rsidR="003D42E4" w:rsidRPr="00203B96" w:rsidRDefault="003D42E4" w:rsidP="008243D4">
            <w:pPr>
              <w:pStyle w:val="CTSNormal"/>
            </w:pPr>
            <w:r>
              <w:t>(LOB.LOB)</w:t>
            </w:r>
          </w:p>
        </w:tc>
        <w:tc>
          <w:tcPr>
            <w:tcW w:w="638" w:type="pct"/>
            <w:noWrap/>
            <w:hideMark/>
          </w:tcPr>
          <w:p w14:paraId="2C2FA400" w14:textId="77777777" w:rsidR="00267507" w:rsidRPr="00203B96" w:rsidRDefault="00267507" w:rsidP="008243D4">
            <w:pPr>
              <w:pStyle w:val="CTSNormal"/>
            </w:pPr>
            <w:r w:rsidRPr="00203B96">
              <w:t> </w:t>
            </w:r>
            <w:r w:rsidR="003D42E4">
              <w:t>String</w:t>
            </w:r>
          </w:p>
        </w:tc>
        <w:tc>
          <w:tcPr>
            <w:tcW w:w="494" w:type="pct"/>
            <w:noWrap/>
            <w:hideMark/>
          </w:tcPr>
          <w:p w14:paraId="2C2FA401" w14:textId="77777777" w:rsidR="00267507" w:rsidRPr="00365644" w:rsidRDefault="00267507" w:rsidP="00365644">
            <w:pPr>
              <w:pStyle w:val="CTSNormal"/>
            </w:pPr>
            <w:r w:rsidRPr="00365644">
              <w:t> </w:t>
            </w:r>
          </w:p>
        </w:tc>
        <w:tc>
          <w:tcPr>
            <w:tcW w:w="1568" w:type="pct"/>
            <w:noWrap/>
            <w:hideMark/>
          </w:tcPr>
          <w:p w14:paraId="2C2FA402" w14:textId="77777777" w:rsidR="00267507" w:rsidRPr="00365644" w:rsidRDefault="00267507" w:rsidP="00365644">
            <w:pPr>
              <w:pStyle w:val="CTSNormal"/>
            </w:pPr>
            <w:r w:rsidRPr="00365644">
              <w:t> </w:t>
            </w:r>
          </w:p>
        </w:tc>
        <w:tc>
          <w:tcPr>
            <w:tcW w:w="520" w:type="pct"/>
            <w:noWrap/>
            <w:hideMark/>
          </w:tcPr>
          <w:p w14:paraId="2C2FA403" w14:textId="77777777" w:rsidR="00267507" w:rsidRPr="00365644" w:rsidRDefault="003D42E4" w:rsidP="00365644">
            <w:pPr>
              <w:pStyle w:val="CTSNormal"/>
            </w:pPr>
            <w:r>
              <w:t>50</w:t>
            </w:r>
          </w:p>
        </w:tc>
      </w:tr>
      <w:tr w:rsidR="00267507" w:rsidRPr="00203B96" w14:paraId="2C2FA40B" w14:textId="77777777" w:rsidTr="007A02D5">
        <w:tblPrEx>
          <w:tblLook w:val="04A0" w:firstRow="1" w:lastRow="0" w:firstColumn="1" w:lastColumn="0" w:noHBand="0" w:noVBand="1"/>
        </w:tblPrEx>
        <w:trPr>
          <w:cantSplit/>
          <w:trHeight w:val="315"/>
        </w:trPr>
        <w:tc>
          <w:tcPr>
            <w:tcW w:w="1780" w:type="pct"/>
            <w:noWrap/>
            <w:hideMark/>
          </w:tcPr>
          <w:p w14:paraId="2C2FA405" w14:textId="77777777" w:rsidR="00267507" w:rsidRDefault="00267507" w:rsidP="008243D4">
            <w:pPr>
              <w:pStyle w:val="CTSNormal"/>
            </w:pPr>
            <w:r w:rsidRPr="00203B96">
              <w:t>Department</w:t>
            </w:r>
          </w:p>
          <w:p w14:paraId="2C2FA406" w14:textId="77777777" w:rsidR="003C2BE5" w:rsidRPr="00203B96" w:rsidRDefault="003C2BE5" w:rsidP="008243D4">
            <w:pPr>
              <w:pStyle w:val="CTSNormal"/>
            </w:pPr>
            <w:r>
              <w:t>(Department.Department)</w:t>
            </w:r>
          </w:p>
        </w:tc>
        <w:tc>
          <w:tcPr>
            <w:tcW w:w="638" w:type="pct"/>
            <w:noWrap/>
            <w:hideMark/>
          </w:tcPr>
          <w:p w14:paraId="2C2FA407" w14:textId="77777777" w:rsidR="00267507" w:rsidRPr="00203B96" w:rsidRDefault="00267507" w:rsidP="008243D4">
            <w:pPr>
              <w:pStyle w:val="CTSNormal"/>
            </w:pPr>
            <w:r w:rsidRPr="00203B96">
              <w:t> </w:t>
            </w:r>
            <w:r w:rsidR="003D42E4">
              <w:t>String</w:t>
            </w:r>
          </w:p>
        </w:tc>
        <w:tc>
          <w:tcPr>
            <w:tcW w:w="494" w:type="pct"/>
            <w:noWrap/>
            <w:hideMark/>
          </w:tcPr>
          <w:p w14:paraId="2C2FA408" w14:textId="77777777" w:rsidR="00267507" w:rsidRPr="00365644" w:rsidRDefault="00267507" w:rsidP="00365644">
            <w:pPr>
              <w:pStyle w:val="CTSNormal"/>
            </w:pPr>
            <w:r w:rsidRPr="00365644">
              <w:t> </w:t>
            </w:r>
          </w:p>
        </w:tc>
        <w:tc>
          <w:tcPr>
            <w:tcW w:w="1568" w:type="pct"/>
            <w:noWrap/>
            <w:hideMark/>
          </w:tcPr>
          <w:p w14:paraId="2C2FA409" w14:textId="77777777" w:rsidR="00267507" w:rsidRPr="00365644" w:rsidRDefault="00267507" w:rsidP="00365644">
            <w:pPr>
              <w:pStyle w:val="CTSNormal"/>
            </w:pPr>
            <w:r w:rsidRPr="00365644">
              <w:t> </w:t>
            </w:r>
          </w:p>
        </w:tc>
        <w:tc>
          <w:tcPr>
            <w:tcW w:w="520" w:type="pct"/>
            <w:noWrap/>
            <w:hideMark/>
          </w:tcPr>
          <w:p w14:paraId="2C2FA40A" w14:textId="77777777" w:rsidR="00267507" w:rsidRPr="00365644" w:rsidRDefault="003D42E4" w:rsidP="00365644">
            <w:pPr>
              <w:pStyle w:val="CTSNormal"/>
            </w:pPr>
            <w:r>
              <w:t>100</w:t>
            </w:r>
          </w:p>
        </w:tc>
      </w:tr>
      <w:tr w:rsidR="00267507" w:rsidRPr="00203B96" w14:paraId="2C2FA411" w14:textId="77777777" w:rsidTr="007A02D5">
        <w:tblPrEx>
          <w:tblLook w:val="04A0" w:firstRow="1" w:lastRow="0" w:firstColumn="1" w:lastColumn="0" w:noHBand="0" w:noVBand="1"/>
        </w:tblPrEx>
        <w:trPr>
          <w:cantSplit/>
          <w:trHeight w:val="315"/>
        </w:trPr>
        <w:tc>
          <w:tcPr>
            <w:tcW w:w="1780" w:type="pct"/>
            <w:noWrap/>
            <w:hideMark/>
          </w:tcPr>
          <w:p w14:paraId="2C2FA40C" w14:textId="77777777" w:rsidR="00267507" w:rsidRPr="00203B96" w:rsidRDefault="00267507" w:rsidP="008243D4">
            <w:pPr>
              <w:pStyle w:val="CTSNormal"/>
            </w:pPr>
            <w:r w:rsidRPr="00203B96">
              <w:t>Page</w:t>
            </w:r>
          </w:p>
        </w:tc>
        <w:tc>
          <w:tcPr>
            <w:tcW w:w="638" w:type="pct"/>
            <w:noWrap/>
            <w:hideMark/>
          </w:tcPr>
          <w:p w14:paraId="2C2FA40D" w14:textId="77777777" w:rsidR="00267507" w:rsidRPr="00203B96" w:rsidRDefault="00267507" w:rsidP="008243D4">
            <w:pPr>
              <w:pStyle w:val="CTSNormal"/>
            </w:pPr>
            <w:r w:rsidRPr="00203B96">
              <w:t> </w:t>
            </w:r>
            <w:r w:rsidR="003D42E4">
              <w:t>Integer</w:t>
            </w:r>
          </w:p>
        </w:tc>
        <w:tc>
          <w:tcPr>
            <w:tcW w:w="494" w:type="pct"/>
            <w:noWrap/>
            <w:hideMark/>
          </w:tcPr>
          <w:p w14:paraId="2C2FA40E" w14:textId="77777777" w:rsidR="00267507" w:rsidRPr="00365644" w:rsidRDefault="00267507" w:rsidP="00365644">
            <w:pPr>
              <w:pStyle w:val="CTSNormal"/>
            </w:pPr>
            <w:r w:rsidRPr="00365644">
              <w:t> </w:t>
            </w:r>
          </w:p>
        </w:tc>
        <w:tc>
          <w:tcPr>
            <w:tcW w:w="1568" w:type="pct"/>
            <w:noWrap/>
            <w:hideMark/>
          </w:tcPr>
          <w:p w14:paraId="2C2FA40F" w14:textId="77777777" w:rsidR="00267507" w:rsidRPr="00365644" w:rsidRDefault="00791ED1" w:rsidP="00791ED1">
            <w:pPr>
              <w:pStyle w:val="CTSNormal"/>
              <w:numPr>
                <w:ilvl w:val="0"/>
                <w:numId w:val="5"/>
              </w:numPr>
            </w:pPr>
            <w:r>
              <w:t>See Page Business Rule</w:t>
            </w:r>
          </w:p>
        </w:tc>
        <w:tc>
          <w:tcPr>
            <w:tcW w:w="520" w:type="pct"/>
            <w:noWrap/>
            <w:hideMark/>
          </w:tcPr>
          <w:p w14:paraId="2C2FA410" w14:textId="77777777" w:rsidR="00267507" w:rsidRPr="00365644" w:rsidRDefault="00267507" w:rsidP="00365644">
            <w:pPr>
              <w:pStyle w:val="CTSNormal"/>
            </w:pPr>
            <w:r w:rsidRPr="00365644">
              <w:t> </w:t>
            </w:r>
          </w:p>
        </w:tc>
      </w:tr>
      <w:tr w:rsidR="00267507" w:rsidRPr="00203B96" w14:paraId="2C2FA417" w14:textId="77777777" w:rsidTr="007A02D5">
        <w:tblPrEx>
          <w:tblLook w:val="04A0" w:firstRow="1" w:lastRow="0" w:firstColumn="1" w:lastColumn="0" w:noHBand="0" w:noVBand="1"/>
        </w:tblPrEx>
        <w:trPr>
          <w:cantSplit/>
          <w:trHeight w:val="315"/>
        </w:trPr>
        <w:tc>
          <w:tcPr>
            <w:tcW w:w="1780" w:type="pct"/>
            <w:noWrap/>
            <w:hideMark/>
          </w:tcPr>
          <w:p w14:paraId="2C2FA412" w14:textId="77777777" w:rsidR="00267507" w:rsidRPr="00203B96" w:rsidRDefault="00267507" w:rsidP="008243D4">
            <w:pPr>
              <w:pStyle w:val="CTSNormal"/>
            </w:pPr>
            <w:r w:rsidRPr="00203B96">
              <w:t>Number Pages</w:t>
            </w:r>
          </w:p>
        </w:tc>
        <w:tc>
          <w:tcPr>
            <w:tcW w:w="638" w:type="pct"/>
            <w:noWrap/>
            <w:hideMark/>
          </w:tcPr>
          <w:p w14:paraId="2C2FA413" w14:textId="77777777" w:rsidR="00267507" w:rsidRPr="00203B96" w:rsidRDefault="00267507" w:rsidP="008243D4">
            <w:pPr>
              <w:pStyle w:val="CTSNormal"/>
            </w:pPr>
            <w:r w:rsidRPr="00203B96">
              <w:t> </w:t>
            </w:r>
            <w:r w:rsidR="007A02D5">
              <w:t>Integer</w:t>
            </w:r>
          </w:p>
        </w:tc>
        <w:tc>
          <w:tcPr>
            <w:tcW w:w="494" w:type="pct"/>
            <w:noWrap/>
            <w:hideMark/>
          </w:tcPr>
          <w:p w14:paraId="2C2FA414" w14:textId="77777777" w:rsidR="00267507" w:rsidRPr="00365644" w:rsidRDefault="00267507" w:rsidP="00365644">
            <w:pPr>
              <w:pStyle w:val="CTSNormal"/>
            </w:pPr>
            <w:r w:rsidRPr="00365644">
              <w:t> </w:t>
            </w:r>
          </w:p>
        </w:tc>
        <w:tc>
          <w:tcPr>
            <w:tcW w:w="1568" w:type="pct"/>
            <w:noWrap/>
            <w:hideMark/>
          </w:tcPr>
          <w:p w14:paraId="2C2FA415" w14:textId="77777777" w:rsidR="00267507" w:rsidRPr="00365644" w:rsidRDefault="00791ED1" w:rsidP="00D16A27">
            <w:pPr>
              <w:pStyle w:val="CTSNormal"/>
              <w:numPr>
                <w:ilvl w:val="0"/>
                <w:numId w:val="5"/>
              </w:numPr>
            </w:pPr>
            <w:r>
              <w:t xml:space="preserve">See Number </w:t>
            </w:r>
            <w:r w:rsidR="00D16A27">
              <w:t xml:space="preserve">Pages </w:t>
            </w:r>
            <w:r>
              <w:t>Business Rule</w:t>
            </w:r>
          </w:p>
        </w:tc>
        <w:tc>
          <w:tcPr>
            <w:tcW w:w="520" w:type="pct"/>
            <w:noWrap/>
            <w:hideMark/>
          </w:tcPr>
          <w:p w14:paraId="2C2FA416" w14:textId="77777777" w:rsidR="00267507" w:rsidRPr="00365644" w:rsidRDefault="00267507" w:rsidP="00365644">
            <w:pPr>
              <w:pStyle w:val="CTSNormal"/>
            </w:pPr>
            <w:r w:rsidRPr="00365644">
              <w:t> </w:t>
            </w:r>
          </w:p>
        </w:tc>
      </w:tr>
    </w:tbl>
    <w:p w14:paraId="2C2FA418" w14:textId="77777777" w:rsidR="00032EFF" w:rsidRPr="00650D94" w:rsidRDefault="00032EFF" w:rsidP="00305BA7"/>
    <w:p w14:paraId="2C2FA419" w14:textId="77777777" w:rsidR="00305BA7" w:rsidRPr="00650D94" w:rsidRDefault="00305BA7" w:rsidP="00F31E0E">
      <w:pPr>
        <w:pStyle w:val="CTSHeading3"/>
        <w:numPr>
          <w:ilvl w:val="2"/>
          <w:numId w:val="1"/>
        </w:numPr>
      </w:pPr>
      <w:r w:rsidRPr="00650D94">
        <w:t>Business Rules</w:t>
      </w:r>
    </w:p>
    <w:p w14:paraId="2C2FA41A" w14:textId="77777777" w:rsidR="00305BA7" w:rsidRPr="00650D94" w:rsidRDefault="00305BA7" w:rsidP="00305BA7">
      <w:pPr>
        <w:pStyle w:val="CTSNormal"/>
      </w:pPr>
    </w:p>
    <w:tbl>
      <w:tblPr>
        <w:tblStyle w:val="TableCTS"/>
        <w:tblW w:w="4900" w:type="pct"/>
        <w:tblLook w:val="0020" w:firstRow="1" w:lastRow="0" w:firstColumn="0" w:lastColumn="0" w:noHBand="0" w:noVBand="0"/>
      </w:tblPr>
      <w:tblGrid>
        <w:gridCol w:w="3634"/>
        <w:gridCol w:w="6093"/>
      </w:tblGrid>
      <w:tr w:rsidR="00305BA7" w:rsidRPr="00650D94" w14:paraId="2C2FA41D" w14:textId="77777777" w:rsidTr="00FE0DDE">
        <w:trPr>
          <w:cnfStyle w:val="100000000000" w:firstRow="1" w:lastRow="0" w:firstColumn="0" w:lastColumn="0" w:oddVBand="0" w:evenVBand="0" w:oddHBand="0" w:evenHBand="0" w:firstRowFirstColumn="0" w:firstRowLastColumn="0" w:lastRowFirstColumn="0" w:lastRowLastColumn="0"/>
          <w:cantSplit/>
          <w:tblHeader/>
        </w:trPr>
        <w:tc>
          <w:tcPr>
            <w:tcW w:w="1868" w:type="pct"/>
          </w:tcPr>
          <w:p w14:paraId="2C2FA41B" w14:textId="77777777" w:rsidR="00305BA7" w:rsidRPr="00650D94" w:rsidRDefault="00305BA7" w:rsidP="00C45AEC">
            <w:pPr>
              <w:pStyle w:val="CTSNormal"/>
              <w:rPr>
                <w:bCs/>
              </w:rPr>
            </w:pPr>
            <w:r w:rsidRPr="00650D94">
              <w:rPr>
                <w:bCs/>
              </w:rPr>
              <w:t>Business Rule</w:t>
            </w:r>
          </w:p>
        </w:tc>
        <w:tc>
          <w:tcPr>
            <w:tcW w:w="3132" w:type="pct"/>
          </w:tcPr>
          <w:p w14:paraId="2C2FA41C" w14:textId="77777777" w:rsidR="00305BA7" w:rsidRPr="00650D94" w:rsidRDefault="00305BA7" w:rsidP="00C45AEC">
            <w:pPr>
              <w:pStyle w:val="CTSNormal"/>
              <w:rPr>
                <w:bCs/>
              </w:rPr>
            </w:pPr>
            <w:r w:rsidRPr="00650D94">
              <w:rPr>
                <w:bCs/>
              </w:rPr>
              <w:t>Description</w:t>
            </w:r>
          </w:p>
        </w:tc>
      </w:tr>
      <w:tr w:rsidR="00305BA7" w:rsidRPr="00650D94" w14:paraId="2C2FA420" w14:textId="77777777" w:rsidTr="00FE0DDE">
        <w:trPr>
          <w:cantSplit/>
        </w:trPr>
        <w:tc>
          <w:tcPr>
            <w:tcW w:w="1868" w:type="pct"/>
          </w:tcPr>
          <w:p w14:paraId="2C2FA41E" w14:textId="77777777" w:rsidR="00305BA7" w:rsidRPr="00650D94" w:rsidRDefault="00267507" w:rsidP="00C45AEC">
            <w:pPr>
              <w:pStyle w:val="CTSNormal"/>
              <w:rPr>
                <w:color w:val="000000"/>
              </w:rPr>
            </w:pPr>
            <w:r>
              <w:rPr>
                <w:color w:val="000000"/>
              </w:rPr>
              <w:t>Show Sponsors</w:t>
            </w:r>
          </w:p>
        </w:tc>
        <w:tc>
          <w:tcPr>
            <w:tcW w:w="3132" w:type="pct"/>
          </w:tcPr>
          <w:p w14:paraId="2C2FA41F" w14:textId="77777777" w:rsidR="00305BA7" w:rsidRPr="00650D94" w:rsidRDefault="000D646C" w:rsidP="000D646C">
            <w:pPr>
              <w:pStyle w:val="CTSNormal"/>
              <w:rPr>
                <w:color w:val="000000"/>
              </w:rPr>
            </w:pPr>
            <w:r>
              <w:rPr>
                <w:color w:val="000000"/>
              </w:rPr>
              <w:t>The Sponsors field will contain the Executive Council Member and Project Sponsor from the Project Team.  The Executive Council Member will come first followed by the Project Sponsor on a new line.</w:t>
            </w:r>
          </w:p>
        </w:tc>
      </w:tr>
      <w:tr w:rsidR="008243D4" w:rsidRPr="00650D94" w14:paraId="2C2FA423" w14:textId="77777777" w:rsidTr="00FE0DDE">
        <w:trPr>
          <w:cantSplit/>
        </w:trPr>
        <w:tc>
          <w:tcPr>
            <w:tcW w:w="1868" w:type="pct"/>
          </w:tcPr>
          <w:p w14:paraId="2C2FA421" w14:textId="77777777" w:rsidR="008243D4" w:rsidRDefault="008243D4" w:rsidP="00C45AEC">
            <w:pPr>
              <w:pStyle w:val="CTSNormal"/>
              <w:rPr>
                <w:color w:val="000000"/>
              </w:rPr>
            </w:pPr>
            <w:r>
              <w:rPr>
                <w:color w:val="000000"/>
              </w:rPr>
              <w:t>Previous</w:t>
            </w:r>
            <w:r w:rsidRPr="0025480A">
              <w:rPr>
                <w:color w:val="000000"/>
              </w:rPr>
              <w:t xml:space="preserve"> Month Business Indicator</w:t>
            </w:r>
          </w:p>
        </w:tc>
        <w:tc>
          <w:tcPr>
            <w:tcW w:w="3132" w:type="pct"/>
          </w:tcPr>
          <w:p w14:paraId="2C2FA422" w14:textId="77777777" w:rsidR="008243D4" w:rsidRPr="00650D94" w:rsidRDefault="003D42E4" w:rsidP="003D42E4">
            <w:pPr>
              <w:pStyle w:val="CTSNormal"/>
              <w:rPr>
                <w:color w:val="000000"/>
              </w:rPr>
            </w:pPr>
            <w:r>
              <w:t xml:space="preserve">Previous Month Business Indicator is the last value of Business Indicator where the month in ProjectIndicator.IndicatorDate is less than </w:t>
            </w:r>
            <w:r w:rsidR="009116B1">
              <w:t xml:space="preserve">or equal to </w:t>
            </w:r>
            <w:r>
              <w:t>the current month – 1.</w:t>
            </w:r>
          </w:p>
        </w:tc>
      </w:tr>
      <w:tr w:rsidR="008243D4" w:rsidRPr="00650D94" w14:paraId="2C2FA426" w14:textId="77777777" w:rsidTr="00FE0DDE">
        <w:trPr>
          <w:cantSplit/>
        </w:trPr>
        <w:tc>
          <w:tcPr>
            <w:tcW w:w="1868" w:type="pct"/>
          </w:tcPr>
          <w:p w14:paraId="2C2FA424" w14:textId="77777777" w:rsidR="008243D4" w:rsidRDefault="008243D4" w:rsidP="00C45AEC">
            <w:pPr>
              <w:pStyle w:val="CTSNormal"/>
              <w:rPr>
                <w:color w:val="000000"/>
              </w:rPr>
            </w:pPr>
            <w:r>
              <w:rPr>
                <w:color w:val="000000"/>
              </w:rPr>
              <w:t>Current</w:t>
            </w:r>
            <w:r w:rsidRPr="0025480A">
              <w:rPr>
                <w:color w:val="000000"/>
              </w:rPr>
              <w:t xml:space="preserve"> Month Business Indicator</w:t>
            </w:r>
          </w:p>
        </w:tc>
        <w:tc>
          <w:tcPr>
            <w:tcW w:w="3132" w:type="pct"/>
          </w:tcPr>
          <w:p w14:paraId="2C2FA425" w14:textId="77777777" w:rsidR="008243D4" w:rsidRPr="00650D94" w:rsidRDefault="003D42E4" w:rsidP="003D42E4">
            <w:pPr>
              <w:pStyle w:val="CTSNormal"/>
              <w:rPr>
                <w:color w:val="000000"/>
              </w:rPr>
            </w:pPr>
            <w:r>
              <w:rPr>
                <w:color w:val="000000"/>
              </w:rPr>
              <w:t>Current</w:t>
            </w:r>
            <w:r w:rsidRPr="0025480A">
              <w:rPr>
                <w:color w:val="000000"/>
              </w:rPr>
              <w:t xml:space="preserve"> Month Business Indicator</w:t>
            </w:r>
            <w:r>
              <w:rPr>
                <w:color w:val="000000"/>
              </w:rPr>
              <w:t xml:space="preserve"> is the latest value of Indicator in Project Indicator where the month of IndicatorDate is equal to the current month.</w:t>
            </w:r>
          </w:p>
        </w:tc>
      </w:tr>
      <w:tr w:rsidR="008243D4" w:rsidRPr="00650D94" w14:paraId="2C2FA435" w14:textId="77777777" w:rsidTr="00FE0DDE">
        <w:trPr>
          <w:cantSplit/>
        </w:trPr>
        <w:tc>
          <w:tcPr>
            <w:tcW w:w="1868" w:type="pct"/>
          </w:tcPr>
          <w:p w14:paraId="2C2FA427" w14:textId="77777777" w:rsidR="008243D4" w:rsidRDefault="008243D4" w:rsidP="00C45AEC">
            <w:pPr>
              <w:pStyle w:val="CTSNormal"/>
              <w:rPr>
                <w:color w:val="000000"/>
              </w:rPr>
            </w:pPr>
            <w:r>
              <w:lastRenderedPageBreak/>
              <w:t>Implement Date</w:t>
            </w:r>
          </w:p>
        </w:tc>
        <w:tc>
          <w:tcPr>
            <w:tcW w:w="3132" w:type="pct"/>
          </w:tcPr>
          <w:p w14:paraId="2C2FA428" w14:textId="77777777" w:rsidR="008243D4" w:rsidRDefault="00AE3553" w:rsidP="00AE3553">
            <w:pPr>
              <w:pStyle w:val="CTSNormal"/>
              <w:rPr>
                <w:color w:val="000000"/>
              </w:rPr>
            </w:pPr>
            <w:r>
              <w:rPr>
                <w:color w:val="000000"/>
              </w:rPr>
              <w:t>The following table describes how the solution will utilize Implementation Standard Milestone to calculate Implement Date.</w:t>
            </w:r>
          </w:p>
          <w:p w14:paraId="2C2FA429" w14:textId="77777777" w:rsidR="00AE3553" w:rsidRDefault="00AE3553" w:rsidP="00AE3553">
            <w:pPr>
              <w:pStyle w:val="CTSNormal"/>
              <w:rPr>
                <w:color w:val="000000"/>
              </w:rPr>
            </w:pPr>
          </w:p>
          <w:tbl>
            <w:tblPr>
              <w:tblStyle w:val="TableCTS"/>
              <w:tblW w:w="0" w:type="auto"/>
              <w:tblLook w:val="04A0" w:firstRow="1" w:lastRow="0" w:firstColumn="1" w:lastColumn="0" w:noHBand="0" w:noVBand="1"/>
            </w:tblPr>
            <w:tblGrid>
              <w:gridCol w:w="2880"/>
              <w:gridCol w:w="2872"/>
            </w:tblGrid>
            <w:tr w:rsidR="00AE3553" w14:paraId="2C2FA42C" w14:textId="77777777" w:rsidTr="00AE3553">
              <w:trPr>
                <w:cnfStyle w:val="100000000000" w:firstRow="1" w:lastRow="0" w:firstColumn="0" w:lastColumn="0" w:oddVBand="0" w:evenVBand="0" w:oddHBand="0" w:evenHBand="0" w:firstRowFirstColumn="0" w:firstRowLastColumn="0" w:lastRowFirstColumn="0" w:lastRowLastColumn="0"/>
              </w:trPr>
              <w:tc>
                <w:tcPr>
                  <w:tcW w:w="3000" w:type="dxa"/>
                </w:tcPr>
                <w:p w14:paraId="2C2FA42A" w14:textId="77777777" w:rsidR="00AE3553" w:rsidRPr="00AE3553" w:rsidRDefault="00AE3553" w:rsidP="00AE3553">
                  <w:pPr>
                    <w:pStyle w:val="CTSNormal"/>
                  </w:pPr>
                  <w:r w:rsidRPr="00AE3553">
                    <w:t>Condition</w:t>
                  </w:r>
                </w:p>
              </w:tc>
              <w:tc>
                <w:tcPr>
                  <w:tcW w:w="3001" w:type="dxa"/>
                </w:tcPr>
                <w:p w14:paraId="2C2FA42B" w14:textId="77777777" w:rsidR="00AE3553" w:rsidRPr="00AE3553" w:rsidRDefault="00AE3553" w:rsidP="00AE3553">
                  <w:pPr>
                    <w:pStyle w:val="CTSNormal"/>
                  </w:pPr>
                  <w:r w:rsidRPr="00AE3553">
                    <w:t>Field to Use</w:t>
                  </w:r>
                </w:p>
              </w:tc>
            </w:tr>
            <w:tr w:rsidR="00AE3553" w14:paraId="2C2FA42F" w14:textId="77777777" w:rsidTr="00AE3553">
              <w:tc>
                <w:tcPr>
                  <w:tcW w:w="3000" w:type="dxa"/>
                </w:tcPr>
                <w:p w14:paraId="2C2FA42D" w14:textId="77777777" w:rsidR="00AE3553" w:rsidRDefault="00AE3553" w:rsidP="00AE3553">
                  <w:pPr>
                    <w:pStyle w:val="CTSNormal"/>
                    <w:rPr>
                      <w:color w:val="000000"/>
                    </w:rPr>
                  </w:pPr>
                  <w:r>
                    <w:rPr>
                      <w:color w:val="000000"/>
                    </w:rPr>
                    <w:t>Actual Start Date is not Empty</w:t>
                  </w:r>
                </w:p>
              </w:tc>
              <w:tc>
                <w:tcPr>
                  <w:tcW w:w="3001" w:type="dxa"/>
                </w:tcPr>
                <w:p w14:paraId="2C2FA42E" w14:textId="77777777" w:rsidR="00AE3553" w:rsidRDefault="00AE3553" w:rsidP="00AE3553">
                  <w:pPr>
                    <w:pStyle w:val="CTSNormal"/>
                    <w:rPr>
                      <w:color w:val="000000"/>
                    </w:rPr>
                  </w:pPr>
                  <w:r>
                    <w:rPr>
                      <w:color w:val="000000"/>
                    </w:rPr>
                    <w:t>Actual Start Date</w:t>
                  </w:r>
                </w:p>
              </w:tc>
            </w:tr>
            <w:tr w:rsidR="00AE3553" w14:paraId="2C2FA432" w14:textId="77777777" w:rsidTr="00AE3553">
              <w:tc>
                <w:tcPr>
                  <w:tcW w:w="3000" w:type="dxa"/>
                </w:tcPr>
                <w:p w14:paraId="2C2FA430" w14:textId="77777777" w:rsidR="00AE3553" w:rsidRDefault="00AE3553" w:rsidP="00AE3553">
                  <w:pPr>
                    <w:pStyle w:val="CTSNormal"/>
                    <w:rPr>
                      <w:color w:val="000000"/>
                    </w:rPr>
                  </w:pPr>
                  <w:r>
                    <w:rPr>
                      <w:color w:val="000000"/>
                    </w:rPr>
                    <w:t>Actual Start Date is empty and Baseline Start Date is not empty</w:t>
                  </w:r>
                </w:p>
              </w:tc>
              <w:tc>
                <w:tcPr>
                  <w:tcW w:w="3001" w:type="dxa"/>
                </w:tcPr>
                <w:p w14:paraId="2C2FA431" w14:textId="77777777" w:rsidR="00AE3553" w:rsidRDefault="00AE3553" w:rsidP="00AE3553">
                  <w:pPr>
                    <w:pStyle w:val="CTSNormal"/>
                    <w:rPr>
                      <w:color w:val="000000"/>
                    </w:rPr>
                  </w:pPr>
                  <w:r>
                    <w:rPr>
                      <w:color w:val="000000"/>
                    </w:rPr>
                    <w:t>Baseline Start Date</w:t>
                  </w:r>
                </w:p>
              </w:tc>
            </w:tr>
          </w:tbl>
          <w:p w14:paraId="2C2FA433" w14:textId="77777777" w:rsidR="00AE3553" w:rsidRDefault="00AE3553" w:rsidP="00AE3553">
            <w:pPr>
              <w:pStyle w:val="CTSNormal"/>
              <w:rPr>
                <w:color w:val="000000"/>
              </w:rPr>
            </w:pPr>
          </w:p>
          <w:p w14:paraId="2C2FA434" w14:textId="77777777" w:rsidR="00E91D9D" w:rsidRPr="00650D94" w:rsidRDefault="00E91D9D" w:rsidP="00AE3553">
            <w:pPr>
              <w:pStyle w:val="CTSNormal"/>
              <w:rPr>
                <w:color w:val="000000"/>
              </w:rPr>
            </w:pPr>
          </w:p>
        </w:tc>
      </w:tr>
      <w:tr w:rsidR="008243D4" w:rsidRPr="00650D94" w14:paraId="2C2FA438" w14:textId="77777777" w:rsidTr="00FE0DDE">
        <w:trPr>
          <w:cantSplit/>
        </w:trPr>
        <w:tc>
          <w:tcPr>
            <w:tcW w:w="1868" w:type="pct"/>
          </w:tcPr>
          <w:p w14:paraId="2C2FA436" w14:textId="77777777" w:rsidR="008243D4" w:rsidRDefault="008243D4" w:rsidP="00C45AEC">
            <w:pPr>
              <w:pStyle w:val="CTSNormal"/>
              <w:rPr>
                <w:color w:val="000000"/>
              </w:rPr>
            </w:pPr>
            <w:r>
              <w:rPr>
                <w:color w:val="000000"/>
              </w:rPr>
              <w:t>Status Highlights</w:t>
            </w:r>
          </w:p>
        </w:tc>
        <w:tc>
          <w:tcPr>
            <w:tcW w:w="3132" w:type="pct"/>
          </w:tcPr>
          <w:p w14:paraId="2C2FA437" w14:textId="77777777" w:rsidR="008243D4" w:rsidRPr="00650D94" w:rsidRDefault="00E91D9D" w:rsidP="00E91D9D">
            <w:pPr>
              <w:pStyle w:val="CTSNormal"/>
              <w:rPr>
                <w:color w:val="000000"/>
              </w:rPr>
            </w:pPr>
            <w:r>
              <w:rPr>
                <w:color w:val="000000"/>
              </w:rPr>
              <w:t>Status Highlights is equal to the most recent Executive Summary.</w:t>
            </w:r>
          </w:p>
        </w:tc>
      </w:tr>
      <w:tr w:rsidR="008243D4" w:rsidRPr="00650D94" w14:paraId="2C2FA43B" w14:textId="77777777" w:rsidTr="00FE0DDE">
        <w:trPr>
          <w:cantSplit/>
        </w:trPr>
        <w:tc>
          <w:tcPr>
            <w:tcW w:w="1868" w:type="pct"/>
          </w:tcPr>
          <w:p w14:paraId="2C2FA439" w14:textId="77777777" w:rsidR="008243D4" w:rsidRDefault="003D42E4" w:rsidP="00C45AEC">
            <w:pPr>
              <w:pStyle w:val="CTSNormal"/>
              <w:rPr>
                <w:color w:val="000000"/>
              </w:rPr>
            </w:pPr>
            <w:r>
              <w:t>Project Health</w:t>
            </w:r>
          </w:p>
        </w:tc>
        <w:tc>
          <w:tcPr>
            <w:tcW w:w="3132" w:type="pct"/>
          </w:tcPr>
          <w:p w14:paraId="2C2FA43A" w14:textId="77777777" w:rsidR="008243D4" w:rsidRPr="00650D94" w:rsidRDefault="003D42E4" w:rsidP="00C45AEC">
            <w:pPr>
              <w:pStyle w:val="CTSNormal"/>
              <w:rPr>
                <w:color w:val="000000"/>
              </w:rPr>
            </w:pPr>
            <w:r>
              <w:t>Project Health</w:t>
            </w:r>
            <w:r>
              <w:rPr>
                <w:color w:val="000000"/>
              </w:rPr>
              <w:t xml:space="preserve"> is the latest value of </w:t>
            </w:r>
            <w:r>
              <w:t>Project Health</w:t>
            </w:r>
            <w:r>
              <w:rPr>
                <w:color w:val="000000"/>
              </w:rPr>
              <w:t xml:space="preserve"> in </w:t>
            </w:r>
            <w:r>
              <w:t>ProjectProjectHealth</w:t>
            </w:r>
            <w:r>
              <w:rPr>
                <w:color w:val="000000"/>
              </w:rPr>
              <w:t xml:space="preserve"> where the month of </w:t>
            </w:r>
            <w:r>
              <w:t>ProjectHealthDate</w:t>
            </w:r>
            <w:r>
              <w:rPr>
                <w:color w:val="000000"/>
              </w:rPr>
              <w:t xml:space="preserve"> is equal to the current month.</w:t>
            </w:r>
          </w:p>
        </w:tc>
      </w:tr>
      <w:tr w:rsidR="008243D4" w:rsidRPr="00650D94" w14:paraId="2C2FA43E" w14:textId="77777777" w:rsidTr="00FE0DDE">
        <w:trPr>
          <w:cantSplit/>
        </w:trPr>
        <w:tc>
          <w:tcPr>
            <w:tcW w:w="1868" w:type="pct"/>
          </w:tcPr>
          <w:p w14:paraId="2C2FA43C" w14:textId="77777777" w:rsidR="008243D4" w:rsidRDefault="003D42E4" w:rsidP="00C45AEC">
            <w:pPr>
              <w:pStyle w:val="CTSNormal"/>
              <w:rPr>
                <w:color w:val="000000"/>
              </w:rPr>
            </w:pPr>
            <w:r>
              <w:t>Previous Project Health</w:t>
            </w:r>
          </w:p>
        </w:tc>
        <w:tc>
          <w:tcPr>
            <w:tcW w:w="3132" w:type="pct"/>
          </w:tcPr>
          <w:p w14:paraId="2C2FA43D" w14:textId="77777777" w:rsidR="008243D4" w:rsidRPr="00650D94" w:rsidRDefault="003D42E4" w:rsidP="00C45AEC">
            <w:pPr>
              <w:pStyle w:val="CTSNormal"/>
              <w:rPr>
                <w:color w:val="000000"/>
              </w:rPr>
            </w:pPr>
            <w:r>
              <w:t xml:space="preserve">Previous Month Health is the last value of Project Health where the month in ProjectProjectHealth.ProjectHealthDate is less than </w:t>
            </w:r>
            <w:r w:rsidR="009116B1">
              <w:t xml:space="preserve">or equal to </w:t>
            </w:r>
            <w:r>
              <w:t>the current month – 1.</w:t>
            </w:r>
          </w:p>
        </w:tc>
      </w:tr>
      <w:tr w:rsidR="008243D4" w:rsidRPr="00650D94" w14:paraId="2C2FA441" w14:textId="77777777" w:rsidTr="00FE0DDE">
        <w:trPr>
          <w:cantSplit/>
        </w:trPr>
        <w:tc>
          <w:tcPr>
            <w:tcW w:w="1868" w:type="pct"/>
          </w:tcPr>
          <w:p w14:paraId="2C2FA43F" w14:textId="77777777" w:rsidR="008243D4" w:rsidRDefault="00D16A27" w:rsidP="00C45AEC">
            <w:pPr>
              <w:pStyle w:val="CTSNormal"/>
              <w:rPr>
                <w:color w:val="000000"/>
              </w:rPr>
            </w:pPr>
            <w:r>
              <w:t>Page</w:t>
            </w:r>
          </w:p>
        </w:tc>
        <w:tc>
          <w:tcPr>
            <w:tcW w:w="3132" w:type="pct"/>
          </w:tcPr>
          <w:p w14:paraId="2C2FA440" w14:textId="77777777" w:rsidR="008243D4" w:rsidRPr="00650D94" w:rsidRDefault="00D16A27" w:rsidP="00C45AEC">
            <w:pPr>
              <w:pStyle w:val="CTSNormal"/>
              <w:rPr>
                <w:color w:val="000000"/>
              </w:rPr>
            </w:pPr>
            <w:r>
              <w:rPr>
                <w:color w:val="000000"/>
              </w:rPr>
              <w:t>Standard Page Number of Reporting Services</w:t>
            </w:r>
          </w:p>
        </w:tc>
      </w:tr>
      <w:tr w:rsidR="008243D4" w:rsidRPr="00650D94" w14:paraId="2C2FA444" w14:textId="77777777" w:rsidTr="00FE0DDE">
        <w:trPr>
          <w:cantSplit/>
        </w:trPr>
        <w:tc>
          <w:tcPr>
            <w:tcW w:w="1868" w:type="pct"/>
          </w:tcPr>
          <w:p w14:paraId="2C2FA442" w14:textId="77777777" w:rsidR="008243D4" w:rsidRDefault="00D16A27" w:rsidP="00C45AEC">
            <w:pPr>
              <w:pStyle w:val="CTSNormal"/>
              <w:rPr>
                <w:color w:val="000000"/>
              </w:rPr>
            </w:pPr>
            <w:r>
              <w:t>Number Pages</w:t>
            </w:r>
          </w:p>
        </w:tc>
        <w:tc>
          <w:tcPr>
            <w:tcW w:w="3132" w:type="pct"/>
          </w:tcPr>
          <w:p w14:paraId="2C2FA443" w14:textId="77777777" w:rsidR="008243D4" w:rsidRPr="00650D94" w:rsidRDefault="00D16A27" w:rsidP="00D16A27">
            <w:pPr>
              <w:pStyle w:val="CTSNormal"/>
              <w:rPr>
                <w:color w:val="000000"/>
              </w:rPr>
            </w:pPr>
            <w:r>
              <w:rPr>
                <w:color w:val="000000"/>
              </w:rPr>
              <w:t>Standard Number of Pages of Reporting Services</w:t>
            </w:r>
          </w:p>
        </w:tc>
      </w:tr>
      <w:tr w:rsidR="009116B1" w:rsidRPr="00650D94" w14:paraId="2C2FA449" w14:textId="77777777" w:rsidTr="00FE0DDE">
        <w:trPr>
          <w:cantSplit/>
        </w:trPr>
        <w:tc>
          <w:tcPr>
            <w:tcW w:w="1868" w:type="pct"/>
          </w:tcPr>
          <w:p w14:paraId="2C2FA445" w14:textId="77777777" w:rsidR="009116B1" w:rsidRDefault="009116B1" w:rsidP="00C45AEC">
            <w:pPr>
              <w:pStyle w:val="CTSNormal"/>
            </w:pPr>
            <w:r>
              <w:t>Status Sorting</w:t>
            </w:r>
          </w:p>
        </w:tc>
        <w:tc>
          <w:tcPr>
            <w:tcW w:w="3132" w:type="pct"/>
          </w:tcPr>
          <w:p w14:paraId="2C2FA446" w14:textId="77777777" w:rsidR="009116B1" w:rsidRDefault="009116B1" w:rsidP="00D16A27">
            <w:pPr>
              <w:pStyle w:val="CTSNormal"/>
              <w:rPr>
                <w:color w:val="000000"/>
              </w:rPr>
            </w:pPr>
            <w:r>
              <w:rPr>
                <w:color w:val="000000"/>
              </w:rPr>
              <w:t>The report will sort by status in the following order:</w:t>
            </w:r>
          </w:p>
          <w:p w14:paraId="2C2FA447" w14:textId="77777777" w:rsidR="009116B1" w:rsidRDefault="009116B1" w:rsidP="009116B1">
            <w:pPr>
              <w:pStyle w:val="CTSNormal"/>
              <w:numPr>
                <w:ilvl w:val="0"/>
                <w:numId w:val="5"/>
              </w:numPr>
              <w:rPr>
                <w:color w:val="000000"/>
              </w:rPr>
            </w:pPr>
            <w:r>
              <w:rPr>
                <w:color w:val="000000"/>
              </w:rPr>
              <w:t>Active</w:t>
            </w:r>
          </w:p>
          <w:p w14:paraId="2C2FA448" w14:textId="77777777" w:rsidR="009116B1" w:rsidRDefault="009116B1" w:rsidP="009116B1">
            <w:pPr>
              <w:pStyle w:val="CTSNormal"/>
              <w:numPr>
                <w:ilvl w:val="0"/>
                <w:numId w:val="5"/>
              </w:numPr>
              <w:rPr>
                <w:color w:val="000000"/>
              </w:rPr>
            </w:pPr>
            <w:r>
              <w:rPr>
                <w:color w:val="000000"/>
              </w:rPr>
              <w:t>Pending</w:t>
            </w:r>
          </w:p>
        </w:tc>
      </w:tr>
      <w:tr w:rsidR="009116B1" w:rsidRPr="00650D94" w14:paraId="2C2FA44C" w14:textId="77777777" w:rsidTr="00FE0DDE">
        <w:trPr>
          <w:cantSplit/>
        </w:trPr>
        <w:tc>
          <w:tcPr>
            <w:tcW w:w="1868" w:type="pct"/>
          </w:tcPr>
          <w:p w14:paraId="2C2FA44A" w14:textId="77777777" w:rsidR="009116B1" w:rsidRDefault="009116B1" w:rsidP="00C45AEC">
            <w:pPr>
              <w:pStyle w:val="CTSNormal"/>
            </w:pPr>
            <w:r>
              <w:t>TSC Total</w:t>
            </w:r>
          </w:p>
        </w:tc>
        <w:tc>
          <w:tcPr>
            <w:tcW w:w="3132" w:type="pct"/>
          </w:tcPr>
          <w:p w14:paraId="2C2FA44B" w14:textId="77777777" w:rsidR="009116B1" w:rsidRDefault="009116B1" w:rsidP="005C2CAA">
            <w:pPr>
              <w:pStyle w:val="CTSNormal"/>
              <w:rPr>
                <w:color w:val="000000"/>
              </w:rPr>
            </w:pPr>
            <w:r>
              <w:rPr>
                <w:color w:val="000000"/>
              </w:rPr>
              <w:t xml:space="preserve">The Flag Report will have a total </w:t>
            </w:r>
            <w:r w:rsidR="005C2CAA">
              <w:rPr>
                <w:color w:val="000000"/>
              </w:rPr>
              <w:t>for each Status – Project Level group.</w:t>
            </w:r>
          </w:p>
        </w:tc>
      </w:tr>
    </w:tbl>
    <w:p w14:paraId="2C2FA44D" w14:textId="77777777" w:rsidR="00C74AA8" w:rsidRPr="00D45FD4" w:rsidRDefault="00C74AA8" w:rsidP="00AC5B9F">
      <w:pPr>
        <w:pStyle w:val="CTSNormal"/>
        <w:rPr>
          <w:color w:val="0000FF"/>
        </w:rPr>
      </w:pPr>
    </w:p>
    <w:p w14:paraId="2C2FA44E" w14:textId="77777777" w:rsidR="00305BA7" w:rsidRPr="00650D94" w:rsidRDefault="00305BA7" w:rsidP="00B51751">
      <w:pPr>
        <w:pStyle w:val="CTSHeading2"/>
      </w:pPr>
      <w:r w:rsidRPr="00650D94">
        <w:t>View Weekly Status Report</w:t>
      </w:r>
    </w:p>
    <w:p w14:paraId="2C2FA44F" w14:textId="77777777" w:rsidR="00305BA7" w:rsidRPr="00650D94" w:rsidRDefault="00305BA7" w:rsidP="00305BA7">
      <w:pPr>
        <w:pStyle w:val="CTSNormal"/>
        <w:rPr>
          <w:i/>
          <w:color w:val="0000FF"/>
        </w:rPr>
      </w:pPr>
    </w:p>
    <w:p w14:paraId="2C2FA450" w14:textId="77777777" w:rsidR="00305BA7" w:rsidRPr="00650D94" w:rsidRDefault="00305BA7" w:rsidP="00F31E0E">
      <w:pPr>
        <w:pStyle w:val="CTSHeading3"/>
        <w:numPr>
          <w:ilvl w:val="2"/>
          <w:numId w:val="1"/>
        </w:numPr>
      </w:pPr>
      <w:r w:rsidRPr="00650D94">
        <w:t>Overview</w:t>
      </w:r>
    </w:p>
    <w:p w14:paraId="2C2FA451" w14:textId="77777777" w:rsidR="00305BA7" w:rsidRPr="00650D94" w:rsidRDefault="00305BA7" w:rsidP="00305BA7">
      <w:pPr>
        <w:pStyle w:val="CTSNormal"/>
        <w:rPr>
          <w:i/>
          <w:color w:val="0000FF"/>
        </w:rPr>
      </w:pPr>
    </w:p>
    <w:p w14:paraId="2C2FA452" w14:textId="77777777" w:rsidR="00305BA7" w:rsidRDefault="004E5BBB" w:rsidP="004E5BBB">
      <w:pPr>
        <w:pStyle w:val="CTSNormal"/>
      </w:pPr>
      <w:r>
        <w:t>The Weekly Status Report provide a snapshot of the current status of the project.</w:t>
      </w:r>
    </w:p>
    <w:p w14:paraId="2C2FA453" w14:textId="77777777" w:rsidR="004E5BBB" w:rsidRPr="004E5BBB" w:rsidRDefault="004E5BBB" w:rsidP="004E5BBB">
      <w:pPr>
        <w:pStyle w:val="CTSNormal"/>
      </w:pPr>
    </w:p>
    <w:p w14:paraId="2C2FA454" w14:textId="77777777" w:rsidR="00305BA7" w:rsidRPr="00650D94" w:rsidRDefault="00305BA7" w:rsidP="00F31E0E">
      <w:pPr>
        <w:pStyle w:val="CTSHeading3"/>
        <w:numPr>
          <w:ilvl w:val="2"/>
          <w:numId w:val="1"/>
        </w:numPr>
      </w:pPr>
      <w:r w:rsidRPr="00650D94">
        <w:t>Actors Involved</w:t>
      </w:r>
    </w:p>
    <w:p w14:paraId="2C2FA455" w14:textId="77777777" w:rsidR="00305BA7" w:rsidRPr="00650D94" w:rsidRDefault="00305BA7" w:rsidP="00305BA7">
      <w:pPr>
        <w:pStyle w:val="CTSNormal"/>
      </w:pPr>
    </w:p>
    <w:p w14:paraId="2C2FA456" w14:textId="77777777" w:rsidR="00305BA7" w:rsidRPr="00650D94" w:rsidRDefault="00305BA7" w:rsidP="00305BA7">
      <w:pPr>
        <w:pStyle w:val="CTSNormal"/>
      </w:pPr>
      <w:r w:rsidRPr="00650D94">
        <w:t xml:space="preserve">The following list identifies the actors that interact with the </w:t>
      </w:r>
      <w:r w:rsidRPr="00650D94">
        <w:rPr>
          <w:i/>
        </w:rPr>
        <w:t>View Weekly Status Report</w:t>
      </w:r>
      <w:r w:rsidRPr="00650D94">
        <w:t>:</w:t>
      </w:r>
    </w:p>
    <w:p w14:paraId="2C2FA457" w14:textId="77777777" w:rsidR="00305BA7" w:rsidRPr="00650D94" w:rsidRDefault="00305BA7" w:rsidP="00305BA7">
      <w:pPr>
        <w:pStyle w:val="CTSNormal"/>
      </w:pPr>
    </w:p>
    <w:p w14:paraId="2C2FA458" w14:textId="77777777" w:rsidR="00305BA7" w:rsidRPr="00650D94" w:rsidRDefault="00305BA7" w:rsidP="00F31E0E">
      <w:pPr>
        <w:pStyle w:val="CTSNormal"/>
        <w:numPr>
          <w:ilvl w:val="0"/>
          <w:numId w:val="6"/>
        </w:numPr>
      </w:pPr>
      <w:r w:rsidRPr="00650D94">
        <w:t>User</w:t>
      </w:r>
    </w:p>
    <w:p w14:paraId="2C2FA459" w14:textId="77777777" w:rsidR="00305BA7" w:rsidRPr="00650D94" w:rsidRDefault="00305BA7" w:rsidP="00F31E0E">
      <w:pPr>
        <w:pStyle w:val="CTSNormal"/>
        <w:numPr>
          <w:ilvl w:val="0"/>
          <w:numId w:val="6"/>
        </w:numPr>
      </w:pPr>
      <w:r w:rsidRPr="00650D94">
        <w:t>Administrator</w:t>
      </w:r>
    </w:p>
    <w:p w14:paraId="2C2FA45A" w14:textId="77777777" w:rsidR="00305BA7" w:rsidRPr="00650D94" w:rsidRDefault="00305BA7" w:rsidP="00305BA7">
      <w:pPr>
        <w:pStyle w:val="CTSNormal"/>
        <w:rPr>
          <w:i/>
          <w:color w:val="0000FF"/>
        </w:rPr>
      </w:pPr>
    </w:p>
    <w:p w14:paraId="2C2FA45B" w14:textId="77777777" w:rsidR="00305BA7" w:rsidRPr="00650D94" w:rsidRDefault="00305BA7" w:rsidP="00F31E0E">
      <w:pPr>
        <w:pStyle w:val="CTSHeading3"/>
        <w:keepLines/>
        <w:numPr>
          <w:ilvl w:val="2"/>
          <w:numId w:val="1"/>
        </w:numPr>
      </w:pPr>
      <w:r w:rsidRPr="00650D94">
        <w:t>Data Dictionary</w:t>
      </w:r>
    </w:p>
    <w:p w14:paraId="2C2FA45C" w14:textId="77777777" w:rsidR="00305BA7" w:rsidRPr="00650D94" w:rsidRDefault="00305BA7" w:rsidP="00305BA7">
      <w:pPr>
        <w:pStyle w:val="CTSNormal"/>
        <w:keepNext/>
        <w:keepLines/>
      </w:pPr>
    </w:p>
    <w:tbl>
      <w:tblPr>
        <w:tblStyle w:val="TableCTS"/>
        <w:tblW w:w="4943" w:type="pct"/>
        <w:tblLayout w:type="fixed"/>
        <w:tblLook w:val="01A0" w:firstRow="1" w:lastRow="0" w:firstColumn="1" w:lastColumn="1" w:noHBand="0" w:noVBand="0"/>
      </w:tblPr>
      <w:tblGrid>
        <w:gridCol w:w="2771"/>
        <w:gridCol w:w="1229"/>
        <w:gridCol w:w="883"/>
        <w:gridCol w:w="4010"/>
        <w:gridCol w:w="920"/>
      </w:tblGrid>
      <w:tr w:rsidR="005E307C" w:rsidRPr="00650D94" w14:paraId="2C2FA462" w14:textId="77777777" w:rsidTr="00270E9A">
        <w:trPr>
          <w:cnfStyle w:val="100000000000" w:firstRow="1" w:lastRow="0" w:firstColumn="0" w:lastColumn="0" w:oddVBand="0" w:evenVBand="0" w:oddHBand="0" w:evenHBand="0" w:firstRowFirstColumn="0" w:firstRowLastColumn="0" w:lastRowFirstColumn="0" w:lastRowLastColumn="0"/>
          <w:tblHeader/>
        </w:trPr>
        <w:tc>
          <w:tcPr>
            <w:tcW w:w="1412" w:type="pct"/>
          </w:tcPr>
          <w:p w14:paraId="2C2FA45D" w14:textId="77777777" w:rsidR="005E307C" w:rsidRPr="00650D94" w:rsidRDefault="005E307C" w:rsidP="0091443F">
            <w:pPr>
              <w:pStyle w:val="CTSNormal"/>
            </w:pPr>
            <w:r w:rsidRPr="00650D94">
              <w:t>Attribute</w:t>
            </w:r>
          </w:p>
        </w:tc>
        <w:tc>
          <w:tcPr>
            <w:tcW w:w="626" w:type="pct"/>
          </w:tcPr>
          <w:p w14:paraId="2C2FA45E" w14:textId="77777777" w:rsidR="005E307C" w:rsidRPr="00650D94" w:rsidRDefault="005E307C" w:rsidP="0091443F">
            <w:pPr>
              <w:pStyle w:val="CTSNormal"/>
            </w:pPr>
            <w:r w:rsidRPr="00650D94">
              <w:t>Data Type</w:t>
            </w:r>
          </w:p>
        </w:tc>
        <w:tc>
          <w:tcPr>
            <w:tcW w:w="450" w:type="pct"/>
          </w:tcPr>
          <w:p w14:paraId="2C2FA45F" w14:textId="77777777" w:rsidR="005E307C" w:rsidRPr="00650D94" w:rsidRDefault="005E307C" w:rsidP="0091443F">
            <w:pPr>
              <w:pStyle w:val="CTSNormal"/>
            </w:pPr>
            <w:r w:rsidRPr="00650D94">
              <w:t>Format</w:t>
            </w:r>
          </w:p>
        </w:tc>
        <w:tc>
          <w:tcPr>
            <w:tcW w:w="2043" w:type="pct"/>
          </w:tcPr>
          <w:p w14:paraId="2C2FA460" w14:textId="77777777" w:rsidR="005E307C" w:rsidRPr="00650D94" w:rsidRDefault="005E307C" w:rsidP="0091443F">
            <w:pPr>
              <w:pStyle w:val="CTSNormal"/>
            </w:pPr>
            <w:r>
              <w:t>Details</w:t>
            </w:r>
          </w:p>
        </w:tc>
        <w:tc>
          <w:tcPr>
            <w:tcW w:w="469" w:type="pct"/>
          </w:tcPr>
          <w:p w14:paraId="2C2FA461" w14:textId="77777777" w:rsidR="005E307C" w:rsidRPr="00650D94" w:rsidRDefault="005E307C" w:rsidP="0091443F">
            <w:pPr>
              <w:pStyle w:val="CTSNormal"/>
            </w:pPr>
            <w:r w:rsidRPr="00650D94">
              <w:t>Max Length</w:t>
            </w:r>
          </w:p>
        </w:tc>
      </w:tr>
      <w:tr w:rsidR="00270E9A" w:rsidRPr="00203B96" w14:paraId="2C2FA469" w14:textId="77777777" w:rsidTr="00270E9A">
        <w:tblPrEx>
          <w:tblLook w:val="04A0" w:firstRow="1" w:lastRow="0" w:firstColumn="1" w:lastColumn="0" w:noHBand="0" w:noVBand="1"/>
        </w:tblPrEx>
        <w:trPr>
          <w:trHeight w:val="315"/>
        </w:trPr>
        <w:tc>
          <w:tcPr>
            <w:tcW w:w="1412" w:type="pct"/>
            <w:noWrap/>
            <w:hideMark/>
          </w:tcPr>
          <w:p w14:paraId="2C2FA463" w14:textId="77777777" w:rsidR="008430CB" w:rsidRDefault="008430CB" w:rsidP="0091443F">
            <w:pPr>
              <w:pStyle w:val="CTSNormal"/>
            </w:pPr>
            <w:r w:rsidRPr="00650D94">
              <w:t>Project Name</w:t>
            </w:r>
          </w:p>
          <w:p w14:paraId="2C2FA464" w14:textId="77777777" w:rsidR="008430CB" w:rsidRPr="00650D94" w:rsidRDefault="008430CB" w:rsidP="0091443F">
            <w:pPr>
              <w:pStyle w:val="CTSNormal"/>
            </w:pPr>
            <w:r>
              <w:t>(Project.ProjectName)</w:t>
            </w:r>
          </w:p>
        </w:tc>
        <w:tc>
          <w:tcPr>
            <w:tcW w:w="626" w:type="pct"/>
            <w:hideMark/>
          </w:tcPr>
          <w:p w14:paraId="2C2FA465" w14:textId="77777777" w:rsidR="008430CB" w:rsidRPr="00650D94" w:rsidRDefault="008430CB" w:rsidP="0091443F">
            <w:pPr>
              <w:pStyle w:val="CTSNormal"/>
            </w:pPr>
            <w:r w:rsidRPr="00650D94">
              <w:t>String</w:t>
            </w:r>
          </w:p>
        </w:tc>
        <w:tc>
          <w:tcPr>
            <w:tcW w:w="450" w:type="pct"/>
            <w:hideMark/>
          </w:tcPr>
          <w:p w14:paraId="2C2FA466" w14:textId="77777777" w:rsidR="008430CB" w:rsidRPr="00650D94" w:rsidRDefault="008430CB" w:rsidP="0091443F">
            <w:pPr>
              <w:pStyle w:val="CTSNormal"/>
            </w:pPr>
          </w:p>
        </w:tc>
        <w:tc>
          <w:tcPr>
            <w:tcW w:w="2043" w:type="pct"/>
            <w:hideMark/>
          </w:tcPr>
          <w:p w14:paraId="2C2FA467" w14:textId="77777777" w:rsidR="008430CB" w:rsidRPr="00650D94" w:rsidRDefault="008430CB" w:rsidP="0091443F">
            <w:pPr>
              <w:pStyle w:val="CTSNormal"/>
            </w:pPr>
          </w:p>
        </w:tc>
        <w:tc>
          <w:tcPr>
            <w:tcW w:w="469" w:type="pct"/>
            <w:hideMark/>
          </w:tcPr>
          <w:p w14:paraId="2C2FA468" w14:textId="77777777" w:rsidR="008430CB" w:rsidRPr="00650D94" w:rsidRDefault="008430CB" w:rsidP="0091443F">
            <w:pPr>
              <w:pStyle w:val="CTSNormal"/>
            </w:pPr>
            <w:r>
              <w:t>50</w:t>
            </w:r>
          </w:p>
        </w:tc>
      </w:tr>
      <w:tr w:rsidR="00270E9A" w:rsidRPr="00203B96" w14:paraId="2C2FA471" w14:textId="77777777" w:rsidTr="00270E9A">
        <w:tblPrEx>
          <w:tblLook w:val="04A0" w:firstRow="1" w:lastRow="0" w:firstColumn="1" w:lastColumn="0" w:noHBand="0" w:noVBand="1"/>
        </w:tblPrEx>
        <w:trPr>
          <w:trHeight w:val="315"/>
        </w:trPr>
        <w:tc>
          <w:tcPr>
            <w:tcW w:w="1412" w:type="pct"/>
            <w:noWrap/>
            <w:hideMark/>
          </w:tcPr>
          <w:p w14:paraId="2C2FA46A" w14:textId="77777777" w:rsidR="0091443F" w:rsidRDefault="0091443F" w:rsidP="009906A7">
            <w:pPr>
              <w:pStyle w:val="CTSNormal"/>
              <w:keepNext/>
              <w:keepLines/>
            </w:pPr>
            <w:r w:rsidRPr="00650D94">
              <w:lastRenderedPageBreak/>
              <w:t>Project Number</w:t>
            </w:r>
          </w:p>
          <w:p w14:paraId="2C2FA46B" w14:textId="77777777" w:rsidR="0091443F" w:rsidRDefault="0091443F" w:rsidP="009906A7">
            <w:pPr>
              <w:pStyle w:val="CTSNormal"/>
            </w:pPr>
            <w:r>
              <w:t>(Project.ProjectYear)</w:t>
            </w:r>
          </w:p>
          <w:p w14:paraId="2C2FA46C" w14:textId="77777777" w:rsidR="0091443F" w:rsidRPr="00650D94" w:rsidRDefault="0091443F" w:rsidP="009906A7">
            <w:pPr>
              <w:pStyle w:val="CTSNormal"/>
              <w:keepNext/>
              <w:keepLines/>
            </w:pPr>
            <w:r>
              <w:t>(Project.ProjectSeqNumber)</w:t>
            </w:r>
          </w:p>
        </w:tc>
        <w:tc>
          <w:tcPr>
            <w:tcW w:w="626" w:type="pct"/>
            <w:noWrap/>
            <w:hideMark/>
          </w:tcPr>
          <w:p w14:paraId="2C2FA46D" w14:textId="77777777" w:rsidR="0091443F" w:rsidRPr="00650D94" w:rsidRDefault="0091443F" w:rsidP="009906A7">
            <w:pPr>
              <w:pStyle w:val="CTSNormal"/>
              <w:keepNext/>
              <w:keepLines/>
            </w:pPr>
            <w:r>
              <w:t>Integer</w:t>
            </w:r>
          </w:p>
        </w:tc>
        <w:tc>
          <w:tcPr>
            <w:tcW w:w="450" w:type="pct"/>
            <w:noWrap/>
            <w:hideMark/>
          </w:tcPr>
          <w:p w14:paraId="2C2FA46E" w14:textId="77777777" w:rsidR="0091443F" w:rsidRPr="00650D94" w:rsidRDefault="0091443F" w:rsidP="009906A7">
            <w:pPr>
              <w:pStyle w:val="CTSNormal"/>
              <w:keepNext/>
              <w:keepLines/>
            </w:pPr>
          </w:p>
        </w:tc>
        <w:tc>
          <w:tcPr>
            <w:tcW w:w="2043" w:type="pct"/>
            <w:noWrap/>
            <w:hideMark/>
          </w:tcPr>
          <w:p w14:paraId="2C2FA46F" w14:textId="77777777" w:rsidR="0091443F" w:rsidRPr="00650D94" w:rsidRDefault="0091443F" w:rsidP="0091443F">
            <w:pPr>
              <w:pStyle w:val="CTSNormal"/>
              <w:keepNext/>
              <w:keepLines/>
              <w:numPr>
                <w:ilvl w:val="0"/>
                <w:numId w:val="8"/>
              </w:numPr>
            </w:pPr>
            <w:r>
              <w:t>See 6.3.7 Format Project Number Business Rule.</w:t>
            </w:r>
          </w:p>
        </w:tc>
        <w:tc>
          <w:tcPr>
            <w:tcW w:w="469" w:type="pct"/>
            <w:noWrap/>
            <w:hideMark/>
          </w:tcPr>
          <w:p w14:paraId="2C2FA470" w14:textId="77777777" w:rsidR="0091443F" w:rsidRPr="00650D94" w:rsidRDefault="0091443F" w:rsidP="009906A7">
            <w:pPr>
              <w:pStyle w:val="CTSNormal"/>
              <w:keepNext/>
              <w:keepLines/>
            </w:pPr>
          </w:p>
        </w:tc>
      </w:tr>
      <w:tr w:rsidR="00270E9A" w:rsidRPr="00203B96" w14:paraId="2C2FA478" w14:textId="77777777" w:rsidTr="00270E9A">
        <w:tblPrEx>
          <w:tblLook w:val="04A0" w:firstRow="1" w:lastRow="0" w:firstColumn="1" w:lastColumn="0" w:noHBand="0" w:noVBand="1"/>
        </w:tblPrEx>
        <w:trPr>
          <w:trHeight w:val="315"/>
        </w:trPr>
        <w:tc>
          <w:tcPr>
            <w:tcW w:w="1412" w:type="pct"/>
            <w:noWrap/>
            <w:hideMark/>
          </w:tcPr>
          <w:p w14:paraId="2C2FA472" w14:textId="77777777" w:rsidR="00710FF7" w:rsidRDefault="00710FF7" w:rsidP="009906A7">
            <w:pPr>
              <w:rPr>
                <w:color w:val="000000"/>
              </w:rPr>
            </w:pPr>
            <w:r>
              <w:rPr>
                <w:color w:val="000000"/>
              </w:rPr>
              <w:t>Project Manager</w:t>
            </w:r>
          </w:p>
          <w:p w14:paraId="2C2FA473" w14:textId="77777777" w:rsidR="00710FF7" w:rsidRPr="00203B96" w:rsidRDefault="00710FF7" w:rsidP="009906A7">
            <w:pPr>
              <w:rPr>
                <w:color w:val="000000"/>
              </w:rPr>
            </w:pPr>
            <w:r>
              <w:t>(Resource.Resource)</w:t>
            </w:r>
          </w:p>
        </w:tc>
        <w:tc>
          <w:tcPr>
            <w:tcW w:w="626" w:type="pct"/>
            <w:noWrap/>
            <w:hideMark/>
          </w:tcPr>
          <w:p w14:paraId="2C2FA474" w14:textId="77777777" w:rsidR="00710FF7" w:rsidRPr="00650D94" w:rsidRDefault="00710FF7" w:rsidP="009906A7">
            <w:pPr>
              <w:pStyle w:val="CTSNormal"/>
            </w:pPr>
            <w:r>
              <w:t>String</w:t>
            </w:r>
          </w:p>
        </w:tc>
        <w:tc>
          <w:tcPr>
            <w:tcW w:w="450" w:type="pct"/>
            <w:noWrap/>
            <w:hideMark/>
          </w:tcPr>
          <w:p w14:paraId="2C2FA475" w14:textId="77777777" w:rsidR="00710FF7" w:rsidRPr="00650D94" w:rsidRDefault="00710FF7" w:rsidP="009906A7">
            <w:pPr>
              <w:pStyle w:val="CTSNormal"/>
            </w:pPr>
          </w:p>
        </w:tc>
        <w:tc>
          <w:tcPr>
            <w:tcW w:w="2043" w:type="pct"/>
            <w:noWrap/>
            <w:hideMark/>
          </w:tcPr>
          <w:p w14:paraId="2C2FA476" w14:textId="77777777" w:rsidR="00710FF7" w:rsidRPr="00650D94" w:rsidRDefault="00710FF7" w:rsidP="00710FF7">
            <w:pPr>
              <w:pStyle w:val="CTSNormal"/>
              <w:numPr>
                <w:ilvl w:val="0"/>
                <w:numId w:val="5"/>
              </w:numPr>
            </w:pPr>
            <w:r>
              <w:t xml:space="preserve">See </w:t>
            </w:r>
            <w:r>
              <w:rPr>
                <w:color w:val="000000"/>
              </w:rPr>
              <w:t>Project Manager Business Rule</w:t>
            </w:r>
          </w:p>
        </w:tc>
        <w:tc>
          <w:tcPr>
            <w:tcW w:w="469" w:type="pct"/>
            <w:noWrap/>
            <w:hideMark/>
          </w:tcPr>
          <w:p w14:paraId="2C2FA477" w14:textId="77777777" w:rsidR="00710FF7" w:rsidRPr="00650D94" w:rsidRDefault="00710FF7" w:rsidP="009906A7">
            <w:pPr>
              <w:pStyle w:val="CTSNormal"/>
            </w:pPr>
            <w:r>
              <w:t>50</w:t>
            </w:r>
          </w:p>
        </w:tc>
      </w:tr>
      <w:tr w:rsidR="00AF5ECB" w:rsidRPr="00203B96" w14:paraId="2C2FA47F" w14:textId="77777777" w:rsidTr="00270E9A">
        <w:tblPrEx>
          <w:tblLook w:val="04A0" w:firstRow="1" w:lastRow="0" w:firstColumn="1" w:lastColumn="0" w:noHBand="0" w:noVBand="1"/>
        </w:tblPrEx>
        <w:trPr>
          <w:trHeight w:val="315"/>
        </w:trPr>
        <w:tc>
          <w:tcPr>
            <w:tcW w:w="1412" w:type="pct"/>
            <w:noWrap/>
            <w:hideMark/>
          </w:tcPr>
          <w:p w14:paraId="2C2FA479" w14:textId="77777777" w:rsidR="00AF5ECB" w:rsidRDefault="00AF5ECB" w:rsidP="009906A7">
            <w:pPr>
              <w:rPr>
                <w:color w:val="000000"/>
              </w:rPr>
            </w:pPr>
            <w:r>
              <w:rPr>
                <w:color w:val="000000"/>
              </w:rPr>
              <w:t>Project Sponsor</w:t>
            </w:r>
          </w:p>
          <w:p w14:paraId="2C2FA47A" w14:textId="77777777" w:rsidR="00AF5ECB" w:rsidRPr="00203B96" w:rsidRDefault="00AF5ECB" w:rsidP="009906A7">
            <w:pPr>
              <w:rPr>
                <w:color w:val="000000"/>
              </w:rPr>
            </w:pPr>
            <w:r>
              <w:t>(Resource.Resource)</w:t>
            </w:r>
          </w:p>
        </w:tc>
        <w:tc>
          <w:tcPr>
            <w:tcW w:w="626" w:type="pct"/>
            <w:noWrap/>
            <w:hideMark/>
          </w:tcPr>
          <w:p w14:paraId="2C2FA47B" w14:textId="77777777" w:rsidR="00AF5ECB" w:rsidRPr="00650D94" w:rsidRDefault="00AF5ECB" w:rsidP="009906A7">
            <w:pPr>
              <w:pStyle w:val="CTSNormal"/>
            </w:pPr>
            <w:r>
              <w:t>String</w:t>
            </w:r>
          </w:p>
        </w:tc>
        <w:tc>
          <w:tcPr>
            <w:tcW w:w="450" w:type="pct"/>
            <w:noWrap/>
            <w:hideMark/>
          </w:tcPr>
          <w:p w14:paraId="2C2FA47C" w14:textId="77777777" w:rsidR="00AF5ECB" w:rsidRPr="00650D94" w:rsidRDefault="00AF5ECB" w:rsidP="009906A7">
            <w:pPr>
              <w:pStyle w:val="CTSNormal"/>
            </w:pPr>
          </w:p>
        </w:tc>
        <w:tc>
          <w:tcPr>
            <w:tcW w:w="2043" w:type="pct"/>
            <w:noWrap/>
            <w:hideMark/>
          </w:tcPr>
          <w:p w14:paraId="2C2FA47D" w14:textId="77777777" w:rsidR="00AF5ECB" w:rsidRPr="00650D94" w:rsidRDefault="00AF5ECB" w:rsidP="00AF5ECB">
            <w:pPr>
              <w:pStyle w:val="CTSNormal"/>
              <w:numPr>
                <w:ilvl w:val="0"/>
                <w:numId w:val="5"/>
              </w:numPr>
            </w:pPr>
            <w:r>
              <w:t xml:space="preserve">See </w:t>
            </w:r>
            <w:r>
              <w:rPr>
                <w:color w:val="000000"/>
              </w:rPr>
              <w:t>Project Sponsor Business Rule</w:t>
            </w:r>
          </w:p>
        </w:tc>
        <w:tc>
          <w:tcPr>
            <w:tcW w:w="469" w:type="pct"/>
            <w:noWrap/>
            <w:hideMark/>
          </w:tcPr>
          <w:p w14:paraId="2C2FA47E" w14:textId="77777777" w:rsidR="00AF5ECB" w:rsidRPr="00650D94" w:rsidRDefault="00AF5ECB" w:rsidP="009906A7">
            <w:pPr>
              <w:pStyle w:val="CTSNormal"/>
            </w:pPr>
            <w:r>
              <w:t>50</w:t>
            </w:r>
          </w:p>
        </w:tc>
      </w:tr>
      <w:tr w:rsidR="003C2BE5" w:rsidRPr="00203B96" w14:paraId="2C2FA486" w14:textId="77777777" w:rsidTr="00270E9A">
        <w:tblPrEx>
          <w:tblLook w:val="04A0" w:firstRow="1" w:lastRow="0" w:firstColumn="1" w:lastColumn="0" w:noHBand="0" w:noVBand="1"/>
        </w:tblPrEx>
        <w:trPr>
          <w:trHeight w:val="315"/>
        </w:trPr>
        <w:tc>
          <w:tcPr>
            <w:tcW w:w="1412" w:type="pct"/>
            <w:noWrap/>
            <w:hideMark/>
          </w:tcPr>
          <w:p w14:paraId="2C2FA480" w14:textId="77777777" w:rsidR="003C2BE5" w:rsidRDefault="003C2BE5" w:rsidP="009906A7">
            <w:pPr>
              <w:pStyle w:val="CTSNormal"/>
            </w:pPr>
            <w:r w:rsidRPr="00203B96">
              <w:t>Line of Business</w:t>
            </w:r>
          </w:p>
          <w:p w14:paraId="2C2FA481" w14:textId="77777777" w:rsidR="003C2BE5" w:rsidRPr="00203B96" w:rsidRDefault="003C2BE5" w:rsidP="009906A7">
            <w:pPr>
              <w:pStyle w:val="CTSNormal"/>
            </w:pPr>
            <w:r>
              <w:t>(LOB.LOB)</w:t>
            </w:r>
          </w:p>
        </w:tc>
        <w:tc>
          <w:tcPr>
            <w:tcW w:w="626" w:type="pct"/>
            <w:noWrap/>
            <w:hideMark/>
          </w:tcPr>
          <w:p w14:paraId="2C2FA482" w14:textId="77777777" w:rsidR="003C2BE5" w:rsidRPr="00203B96" w:rsidRDefault="003C2BE5" w:rsidP="009906A7">
            <w:pPr>
              <w:pStyle w:val="CTSNormal"/>
            </w:pPr>
            <w:r w:rsidRPr="00203B96">
              <w:t> </w:t>
            </w:r>
            <w:r>
              <w:t>String</w:t>
            </w:r>
          </w:p>
        </w:tc>
        <w:tc>
          <w:tcPr>
            <w:tcW w:w="450" w:type="pct"/>
            <w:noWrap/>
            <w:hideMark/>
          </w:tcPr>
          <w:p w14:paraId="2C2FA483" w14:textId="77777777" w:rsidR="003C2BE5" w:rsidRPr="00365644" w:rsidRDefault="003C2BE5" w:rsidP="009906A7">
            <w:pPr>
              <w:pStyle w:val="CTSNormal"/>
            </w:pPr>
            <w:r w:rsidRPr="00365644">
              <w:t> </w:t>
            </w:r>
          </w:p>
        </w:tc>
        <w:tc>
          <w:tcPr>
            <w:tcW w:w="2043" w:type="pct"/>
            <w:noWrap/>
            <w:hideMark/>
          </w:tcPr>
          <w:p w14:paraId="2C2FA484" w14:textId="77777777" w:rsidR="003C2BE5" w:rsidRPr="00365644" w:rsidRDefault="003C2BE5" w:rsidP="009906A7">
            <w:pPr>
              <w:pStyle w:val="CTSNormal"/>
            </w:pPr>
            <w:r w:rsidRPr="00365644">
              <w:t> </w:t>
            </w:r>
          </w:p>
        </w:tc>
        <w:tc>
          <w:tcPr>
            <w:tcW w:w="469" w:type="pct"/>
            <w:noWrap/>
            <w:hideMark/>
          </w:tcPr>
          <w:p w14:paraId="2C2FA485" w14:textId="77777777" w:rsidR="003C2BE5" w:rsidRPr="00365644" w:rsidRDefault="003C2BE5" w:rsidP="009906A7">
            <w:pPr>
              <w:pStyle w:val="CTSNormal"/>
            </w:pPr>
            <w:r>
              <w:t>50</w:t>
            </w:r>
          </w:p>
        </w:tc>
      </w:tr>
      <w:tr w:rsidR="003C2BE5" w:rsidRPr="00203B96" w14:paraId="2C2FA48D" w14:textId="77777777" w:rsidTr="00270E9A">
        <w:tblPrEx>
          <w:tblLook w:val="04A0" w:firstRow="1" w:lastRow="0" w:firstColumn="1" w:lastColumn="0" w:noHBand="0" w:noVBand="1"/>
        </w:tblPrEx>
        <w:trPr>
          <w:trHeight w:val="315"/>
        </w:trPr>
        <w:tc>
          <w:tcPr>
            <w:tcW w:w="1412" w:type="pct"/>
            <w:noWrap/>
            <w:hideMark/>
          </w:tcPr>
          <w:p w14:paraId="2C2FA487" w14:textId="77777777" w:rsidR="003C2BE5" w:rsidRDefault="003C2BE5" w:rsidP="009906A7">
            <w:pPr>
              <w:pStyle w:val="CTSNormal"/>
            </w:pPr>
            <w:r w:rsidRPr="00203B96">
              <w:t>Department</w:t>
            </w:r>
          </w:p>
          <w:p w14:paraId="2C2FA488" w14:textId="77777777" w:rsidR="003C2BE5" w:rsidRPr="00203B96" w:rsidRDefault="003C2BE5" w:rsidP="009906A7">
            <w:pPr>
              <w:pStyle w:val="CTSNormal"/>
            </w:pPr>
            <w:r>
              <w:t>(Department.Department)</w:t>
            </w:r>
          </w:p>
        </w:tc>
        <w:tc>
          <w:tcPr>
            <w:tcW w:w="626" w:type="pct"/>
            <w:noWrap/>
            <w:hideMark/>
          </w:tcPr>
          <w:p w14:paraId="2C2FA489" w14:textId="77777777" w:rsidR="003C2BE5" w:rsidRPr="00203B96" w:rsidRDefault="003C2BE5" w:rsidP="009906A7">
            <w:pPr>
              <w:pStyle w:val="CTSNormal"/>
            </w:pPr>
            <w:r w:rsidRPr="00203B96">
              <w:t> </w:t>
            </w:r>
            <w:r>
              <w:t>String</w:t>
            </w:r>
          </w:p>
        </w:tc>
        <w:tc>
          <w:tcPr>
            <w:tcW w:w="450" w:type="pct"/>
            <w:noWrap/>
            <w:hideMark/>
          </w:tcPr>
          <w:p w14:paraId="2C2FA48A" w14:textId="77777777" w:rsidR="003C2BE5" w:rsidRPr="00365644" w:rsidRDefault="003C2BE5" w:rsidP="009906A7">
            <w:pPr>
              <w:pStyle w:val="CTSNormal"/>
            </w:pPr>
            <w:r w:rsidRPr="00365644">
              <w:t> </w:t>
            </w:r>
          </w:p>
        </w:tc>
        <w:tc>
          <w:tcPr>
            <w:tcW w:w="2043" w:type="pct"/>
            <w:noWrap/>
            <w:hideMark/>
          </w:tcPr>
          <w:p w14:paraId="2C2FA48B" w14:textId="77777777" w:rsidR="003C2BE5" w:rsidRPr="00365644" w:rsidRDefault="003C2BE5" w:rsidP="009906A7">
            <w:pPr>
              <w:pStyle w:val="CTSNormal"/>
            </w:pPr>
            <w:r w:rsidRPr="00365644">
              <w:t> </w:t>
            </w:r>
          </w:p>
        </w:tc>
        <w:tc>
          <w:tcPr>
            <w:tcW w:w="469" w:type="pct"/>
            <w:noWrap/>
            <w:hideMark/>
          </w:tcPr>
          <w:p w14:paraId="2C2FA48C" w14:textId="77777777" w:rsidR="003C2BE5" w:rsidRPr="00365644" w:rsidRDefault="003C2BE5" w:rsidP="009906A7">
            <w:pPr>
              <w:pStyle w:val="CTSNormal"/>
            </w:pPr>
            <w:r>
              <w:t>100</w:t>
            </w:r>
          </w:p>
        </w:tc>
      </w:tr>
      <w:tr w:rsidR="003C2BE5" w:rsidRPr="00203B96" w14:paraId="2C2FA493" w14:textId="77777777" w:rsidTr="00270E9A">
        <w:tblPrEx>
          <w:tblLook w:val="04A0" w:firstRow="1" w:lastRow="0" w:firstColumn="1" w:lastColumn="0" w:noHBand="0" w:noVBand="1"/>
        </w:tblPrEx>
        <w:trPr>
          <w:trHeight w:val="315"/>
        </w:trPr>
        <w:tc>
          <w:tcPr>
            <w:tcW w:w="1412" w:type="pct"/>
            <w:noWrap/>
            <w:hideMark/>
          </w:tcPr>
          <w:p w14:paraId="2C2FA48E" w14:textId="77777777" w:rsidR="003C2BE5" w:rsidRPr="003C2BE5" w:rsidRDefault="003C2BE5" w:rsidP="003C2BE5">
            <w:pPr>
              <w:pStyle w:val="CTSNormal"/>
            </w:pPr>
            <w:r w:rsidRPr="003C2BE5">
              <w:t>As Of</w:t>
            </w:r>
          </w:p>
        </w:tc>
        <w:tc>
          <w:tcPr>
            <w:tcW w:w="626" w:type="pct"/>
            <w:noWrap/>
            <w:hideMark/>
          </w:tcPr>
          <w:p w14:paraId="2C2FA48F" w14:textId="77777777" w:rsidR="003C2BE5" w:rsidRPr="003C2BE5" w:rsidRDefault="003C2BE5" w:rsidP="003C2BE5">
            <w:pPr>
              <w:pStyle w:val="CTSNormal"/>
              <w:rPr>
                <w:szCs w:val="22"/>
              </w:rPr>
            </w:pPr>
            <w:r w:rsidRPr="003C2BE5">
              <w:rPr>
                <w:szCs w:val="22"/>
              </w:rPr>
              <w:t> </w:t>
            </w:r>
            <w:r>
              <w:rPr>
                <w:szCs w:val="22"/>
              </w:rPr>
              <w:t>DateTime</w:t>
            </w:r>
          </w:p>
        </w:tc>
        <w:tc>
          <w:tcPr>
            <w:tcW w:w="450" w:type="pct"/>
            <w:noWrap/>
            <w:hideMark/>
          </w:tcPr>
          <w:p w14:paraId="2C2FA490" w14:textId="77777777" w:rsidR="003C2BE5" w:rsidRPr="003C2BE5" w:rsidRDefault="003C2BE5" w:rsidP="003C2BE5">
            <w:pPr>
              <w:pStyle w:val="CTSNormal"/>
              <w:rPr>
                <w:szCs w:val="22"/>
              </w:rPr>
            </w:pPr>
            <w:r w:rsidRPr="003C2BE5">
              <w:rPr>
                <w:szCs w:val="22"/>
              </w:rPr>
              <w:t> </w:t>
            </w:r>
          </w:p>
        </w:tc>
        <w:tc>
          <w:tcPr>
            <w:tcW w:w="2043" w:type="pct"/>
            <w:noWrap/>
            <w:hideMark/>
          </w:tcPr>
          <w:p w14:paraId="2C2FA491" w14:textId="77777777" w:rsidR="003C2BE5" w:rsidRPr="003C2BE5" w:rsidRDefault="003C2BE5" w:rsidP="003C2BE5">
            <w:pPr>
              <w:pStyle w:val="CTSNormal"/>
              <w:numPr>
                <w:ilvl w:val="0"/>
                <w:numId w:val="5"/>
              </w:numPr>
              <w:rPr>
                <w:szCs w:val="22"/>
              </w:rPr>
            </w:pPr>
            <w:r>
              <w:rPr>
                <w:szCs w:val="22"/>
              </w:rPr>
              <w:t>Current Date</w:t>
            </w:r>
          </w:p>
        </w:tc>
        <w:tc>
          <w:tcPr>
            <w:tcW w:w="469" w:type="pct"/>
            <w:noWrap/>
            <w:hideMark/>
          </w:tcPr>
          <w:p w14:paraId="2C2FA492" w14:textId="77777777" w:rsidR="003C2BE5" w:rsidRPr="003C2BE5" w:rsidRDefault="003C2BE5" w:rsidP="003C2BE5">
            <w:pPr>
              <w:pStyle w:val="CTSNormal"/>
              <w:rPr>
                <w:szCs w:val="22"/>
              </w:rPr>
            </w:pPr>
            <w:r w:rsidRPr="003C2BE5">
              <w:rPr>
                <w:szCs w:val="22"/>
              </w:rPr>
              <w:t> </w:t>
            </w:r>
          </w:p>
        </w:tc>
      </w:tr>
      <w:tr w:rsidR="003C2BE5" w:rsidRPr="00203B96" w14:paraId="2C2FA49A" w14:textId="77777777" w:rsidTr="00270E9A">
        <w:tblPrEx>
          <w:tblLook w:val="04A0" w:firstRow="1" w:lastRow="0" w:firstColumn="1" w:lastColumn="0" w:noHBand="0" w:noVBand="1"/>
        </w:tblPrEx>
        <w:trPr>
          <w:trHeight w:val="315"/>
        </w:trPr>
        <w:tc>
          <w:tcPr>
            <w:tcW w:w="1412" w:type="pct"/>
            <w:noWrap/>
            <w:hideMark/>
          </w:tcPr>
          <w:p w14:paraId="2C2FA494" w14:textId="77777777" w:rsidR="003C2BE5" w:rsidRDefault="003C2BE5" w:rsidP="009906A7">
            <w:pPr>
              <w:pStyle w:val="CTSNormal"/>
            </w:pPr>
            <w:r w:rsidRPr="003C2BE5">
              <w:t xml:space="preserve">Current </w:t>
            </w:r>
            <w:r w:rsidRPr="00203B96">
              <w:t>Project Health</w:t>
            </w:r>
          </w:p>
          <w:p w14:paraId="2C2FA495" w14:textId="77777777" w:rsidR="003C2BE5" w:rsidRPr="00203B96" w:rsidRDefault="003C2BE5" w:rsidP="009906A7">
            <w:pPr>
              <w:pStyle w:val="CTSNormal"/>
            </w:pPr>
            <w:r>
              <w:t>(ProjectHealth. ProjectHealth)</w:t>
            </w:r>
          </w:p>
        </w:tc>
        <w:tc>
          <w:tcPr>
            <w:tcW w:w="626" w:type="pct"/>
            <w:noWrap/>
            <w:hideMark/>
          </w:tcPr>
          <w:p w14:paraId="2C2FA496" w14:textId="77777777" w:rsidR="003C2BE5" w:rsidRPr="00203B96" w:rsidRDefault="003C2BE5" w:rsidP="009906A7">
            <w:pPr>
              <w:pStyle w:val="CTSNormal"/>
            </w:pPr>
            <w:r>
              <w:t>Integer</w:t>
            </w:r>
          </w:p>
        </w:tc>
        <w:tc>
          <w:tcPr>
            <w:tcW w:w="450" w:type="pct"/>
            <w:noWrap/>
            <w:hideMark/>
          </w:tcPr>
          <w:p w14:paraId="2C2FA497" w14:textId="77777777" w:rsidR="003C2BE5" w:rsidRPr="00365644" w:rsidRDefault="003C2BE5" w:rsidP="009906A7">
            <w:pPr>
              <w:pStyle w:val="CTSNormal"/>
            </w:pPr>
            <w:r w:rsidRPr="00365644">
              <w:t> </w:t>
            </w:r>
          </w:p>
        </w:tc>
        <w:tc>
          <w:tcPr>
            <w:tcW w:w="2043" w:type="pct"/>
            <w:noWrap/>
            <w:hideMark/>
          </w:tcPr>
          <w:p w14:paraId="2C2FA498" w14:textId="77777777" w:rsidR="003C2BE5" w:rsidRPr="00365644" w:rsidRDefault="003C2BE5" w:rsidP="009906A7">
            <w:pPr>
              <w:pStyle w:val="CTSNormal"/>
              <w:numPr>
                <w:ilvl w:val="0"/>
                <w:numId w:val="5"/>
              </w:numPr>
            </w:pPr>
            <w:r>
              <w:t>See 9.2.4 Project Health Business Rule</w:t>
            </w:r>
          </w:p>
        </w:tc>
        <w:tc>
          <w:tcPr>
            <w:tcW w:w="469" w:type="pct"/>
            <w:noWrap/>
            <w:hideMark/>
          </w:tcPr>
          <w:p w14:paraId="2C2FA499" w14:textId="77777777" w:rsidR="003C2BE5" w:rsidRPr="00365644" w:rsidRDefault="003C2BE5" w:rsidP="009906A7">
            <w:pPr>
              <w:pStyle w:val="CTSNormal"/>
            </w:pPr>
            <w:r w:rsidRPr="00365644">
              <w:t> </w:t>
            </w:r>
          </w:p>
        </w:tc>
      </w:tr>
      <w:tr w:rsidR="003C2BE5" w:rsidRPr="00203B96" w14:paraId="2C2FA4A0" w14:textId="77777777" w:rsidTr="00270E9A">
        <w:tblPrEx>
          <w:tblLook w:val="04A0" w:firstRow="1" w:lastRow="0" w:firstColumn="1" w:lastColumn="0" w:noHBand="0" w:noVBand="1"/>
        </w:tblPrEx>
        <w:trPr>
          <w:trHeight w:val="315"/>
        </w:trPr>
        <w:tc>
          <w:tcPr>
            <w:tcW w:w="1412" w:type="pct"/>
            <w:noWrap/>
            <w:hideMark/>
          </w:tcPr>
          <w:p w14:paraId="2C2FA49B" w14:textId="77777777" w:rsidR="003C2BE5" w:rsidRPr="00203B96" w:rsidRDefault="003C2BE5" w:rsidP="009906A7">
            <w:pPr>
              <w:rPr>
                <w:color w:val="000000"/>
              </w:rPr>
            </w:pPr>
            <w:r w:rsidRPr="003C2BE5">
              <w:t>Executive Summary</w:t>
            </w:r>
            <w:r>
              <w:t xml:space="preserve"> (ProjectStatus.ExecutiveSummary)</w:t>
            </w:r>
          </w:p>
        </w:tc>
        <w:tc>
          <w:tcPr>
            <w:tcW w:w="626" w:type="pct"/>
            <w:noWrap/>
            <w:hideMark/>
          </w:tcPr>
          <w:p w14:paraId="2C2FA49C" w14:textId="77777777" w:rsidR="003C2BE5" w:rsidRPr="00203B96" w:rsidRDefault="003C2BE5" w:rsidP="009906A7">
            <w:pPr>
              <w:pStyle w:val="CTSNormal"/>
            </w:pPr>
            <w:r>
              <w:t>String</w:t>
            </w:r>
            <w:r w:rsidRPr="00203B96">
              <w:t> </w:t>
            </w:r>
          </w:p>
        </w:tc>
        <w:tc>
          <w:tcPr>
            <w:tcW w:w="450" w:type="pct"/>
            <w:noWrap/>
            <w:hideMark/>
          </w:tcPr>
          <w:p w14:paraId="2C2FA49D" w14:textId="77777777" w:rsidR="003C2BE5" w:rsidRPr="00203B96" w:rsidRDefault="003C2BE5" w:rsidP="009906A7">
            <w:pPr>
              <w:rPr>
                <w:rFonts w:ascii="Calibri" w:hAnsi="Calibri"/>
                <w:color w:val="000000"/>
                <w:sz w:val="22"/>
                <w:szCs w:val="22"/>
              </w:rPr>
            </w:pPr>
            <w:r w:rsidRPr="00203B96">
              <w:rPr>
                <w:rFonts w:ascii="Calibri" w:hAnsi="Calibri"/>
                <w:color w:val="000000"/>
                <w:sz w:val="22"/>
                <w:szCs w:val="22"/>
              </w:rPr>
              <w:t> </w:t>
            </w:r>
          </w:p>
        </w:tc>
        <w:tc>
          <w:tcPr>
            <w:tcW w:w="2043" w:type="pct"/>
            <w:noWrap/>
            <w:hideMark/>
          </w:tcPr>
          <w:p w14:paraId="2C2FA49E" w14:textId="77777777" w:rsidR="003C2BE5" w:rsidRPr="008243D4" w:rsidRDefault="003C2BE5" w:rsidP="009906A7">
            <w:pPr>
              <w:pStyle w:val="ListParagraph"/>
              <w:numPr>
                <w:ilvl w:val="0"/>
                <w:numId w:val="5"/>
              </w:numPr>
              <w:rPr>
                <w:rFonts w:ascii="Calibri" w:hAnsi="Calibri"/>
                <w:color w:val="000000"/>
                <w:sz w:val="22"/>
                <w:szCs w:val="22"/>
              </w:rPr>
            </w:pPr>
            <w:r>
              <w:t>9.2.4 See Status Highlights Business Rule</w:t>
            </w:r>
          </w:p>
        </w:tc>
        <w:tc>
          <w:tcPr>
            <w:tcW w:w="469" w:type="pct"/>
            <w:noWrap/>
            <w:hideMark/>
          </w:tcPr>
          <w:p w14:paraId="2C2FA49F" w14:textId="77777777" w:rsidR="003C2BE5" w:rsidRPr="00203B96" w:rsidRDefault="003C2BE5" w:rsidP="009906A7">
            <w:pPr>
              <w:pStyle w:val="CTSNormal"/>
            </w:pPr>
            <w:r>
              <w:t>3000</w:t>
            </w:r>
          </w:p>
        </w:tc>
      </w:tr>
      <w:tr w:rsidR="00E859C4" w:rsidRPr="00203B96" w14:paraId="2C2FA4A6" w14:textId="77777777" w:rsidTr="00270E9A">
        <w:tblPrEx>
          <w:tblLook w:val="04A0" w:firstRow="1" w:lastRow="0" w:firstColumn="1" w:lastColumn="0" w:noHBand="0" w:noVBand="1"/>
        </w:tblPrEx>
        <w:trPr>
          <w:trHeight w:val="315"/>
        </w:trPr>
        <w:tc>
          <w:tcPr>
            <w:tcW w:w="1412" w:type="pct"/>
            <w:noWrap/>
            <w:hideMark/>
          </w:tcPr>
          <w:p w14:paraId="2C2FA4A1" w14:textId="77777777" w:rsidR="00E859C4" w:rsidRPr="00650D94" w:rsidRDefault="00E859C4" w:rsidP="009906A7">
            <w:pPr>
              <w:pStyle w:val="CTSNormal"/>
            </w:pPr>
            <w:r w:rsidRPr="00650D94">
              <w:t>% Capital Budget Spent</w:t>
            </w:r>
          </w:p>
        </w:tc>
        <w:tc>
          <w:tcPr>
            <w:tcW w:w="626" w:type="pct"/>
            <w:noWrap/>
            <w:hideMark/>
          </w:tcPr>
          <w:p w14:paraId="2C2FA4A2" w14:textId="77777777" w:rsidR="00E859C4" w:rsidRPr="00650D94" w:rsidRDefault="00E859C4" w:rsidP="009906A7">
            <w:pPr>
              <w:pStyle w:val="CTSNormal"/>
            </w:pPr>
            <w:r>
              <w:t>Calculated</w:t>
            </w:r>
          </w:p>
        </w:tc>
        <w:tc>
          <w:tcPr>
            <w:tcW w:w="450" w:type="pct"/>
            <w:noWrap/>
            <w:hideMark/>
          </w:tcPr>
          <w:p w14:paraId="2C2FA4A3" w14:textId="77777777" w:rsidR="00E859C4" w:rsidRPr="00650D94" w:rsidRDefault="00E859C4" w:rsidP="009906A7">
            <w:pPr>
              <w:pStyle w:val="CTSNormal"/>
            </w:pPr>
          </w:p>
        </w:tc>
        <w:tc>
          <w:tcPr>
            <w:tcW w:w="2043" w:type="pct"/>
            <w:noWrap/>
            <w:hideMark/>
          </w:tcPr>
          <w:p w14:paraId="2C2FA4A4" w14:textId="77777777" w:rsidR="00E859C4" w:rsidRPr="00650D94" w:rsidRDefault="00E859C4" w:rsidP="009906A7">
            <w:pPr>
              <w:pStyle w:val="CTSNormal"/>
              <w:numPr>
                <w:ilvl w:val="0"/>
                <w:numId w:val="5"/>
              </w:numPr>
            </w:pPr>
            <w:r>
              <w:t>6.4.9 See Calculate % Capital Budget Spent</w:t>
            </w:r>
          </w:p>
        </w:tc>
        <w:tc>
          <w:tcPr>
            <w:tcW w:w="469" w:type="pct"/>
            <w:noWrap/>
            <w:hideMark/>
          </w:tcPr>
          <w:p w14:paraId="2C2FA4A5" w14:textId="77777777" w:rsidR="00E859C4" w:rsidRPr="00650D94" w:rsidRDefault="00E859C4" w:rsidP="009906A7">
            <w:pPr>
              <w:pStyle w:val="CTSNormal"/>
            </w:pPr>
          </w:p>
        </w:tc>
      </w:tr>
      <w:tr w:rsidR="00270E9A" w:rsidRPr="00203B96" w14:paraId="2C2FA4AD" w14:textId="77777777" w:rsidTr="00270E9A">
        <w:tblPrEx>
          <w:tblLook w:val="04A0" w:firstRow="1" w:lastRow="0" w:firstColumn="1" w:lastColumn="0" w:noHBand="0" w:noVBand="1"/>
        </w:tblPrEx>
        <w:trPr>
          <w:trHeight w:val="315"/>
        </w:trPr>
        <w:tc>
          <w:tcPr>
            <w:tcW w:w="1412" w:type="pct"/>
            <w:noWrap/>
            <w:hideMark/>
          </w:tcPr>
          <w:p w14:paraId="2C2FA4A7" w14:textId="77777777" w:rsidR="00AF2F82" w:rsidRDefault="00AF2F82" w:rsidP="009906A7">
            <w:pPr>
              <w:pStyle w:val="CTSNormal"/>
            </w:pPr>
            <w:r w:rsidRPr="00650D94">
              <w:t>Accomplishments</w:t>
            </w:r>
          </w:p>
          <w:p w14:paraId="2C2FA4A8" w14:textId="77777777" w:rsidR="00AF2F82" w:rsidRPr="00650D94" w:rsidRDefault="00AF2F82" w:rsidP="009906A7">
            <w:pPr>
              <w:pStyle w:val="CTSNormal"/>
            </w:pPr>
            <w:r>
              <w:t>(ProjectStatus.Accomplishments)</w:t>
            </w:r>
          </w:p>
        </w:tc>
        <w:tc>
          <w:tcPr>
            <w:tcW w:w="626" w:type="pct"/>
            <w:noWrap/>
            <w:hideMark/>
          </w:tcPr>
          <w:p w14:paraId="2C2FA4A9" w14:textId="77777777" w:rsidR="00AF2F82" w:rsidRPr="00650D94" w:rsidRDefault="00AF2F82" w:rsidP="009906A7">
            <w:pPr>
              <w:pStyle w:val="CTSNormal"/>
            </w:pPr>
            <w:r>
              <w:t>String</w:t>
            </w:r>
          </w:p>
        </w:tc>
        <w:tc>
          <w:tcPr>
            <w:tcW w:w="450" w:type="pct"/>
            <w:noWrap/>
            <w:hideMark/>
          </w:tcPr>
          <w:p w14:paraId="2C2FA4AA" w14:textId="77777777" w:rsidR="00AF2F82" w:rsidRPr="00650D94" w:rsidRDefault="00AF2F82" w:rsidP="009906A7">
            <w:pPr>
              <w:pStyle w:val="CTSNormal"/>
            </w:pPr>
          </w:p>
        </w:tc>
        <w:tc>
          <w:tcPr>
            <w:tcW w:w="2043" w:type="pct"/>
            <w:noWrap/>
            <w:hideMark/>
          </w:tcPr>
          <w:p w14:paraId="2C2FA4AB" w14:textId="77777777" w:rsidR="00AF2F82" w:rsidRPr="00650D94" w:rsidRDefault="00AF2F82" w:rsidP="009906A7">
            <w:pPr>
              <w:pStyle w:val="CTSNormal"/>
              <w:numPr>
                <w:ilvl w:val="0"/>
                <w:numId w:val="5"/>
              </w:numPr>
            </w:pPr>
            <w:r>
              <w:t>See Accomplishments Business Rule</w:t>
            </w:r>
          </w:p>
        </w:tc>
        <w:tc>
          <w:tcPr>
            <w:tcW w:w="469" w:type="pct"/>
            <w:noWrap/>
            <w:hideMark/>
          </w:tcPr>
          <w:p w14:paraId="2C2FA4AC" w14:textId="77777777" w:rsidR="00AF2F82" w:rsidRPr="00650D94" w:rsidRDefault="00AF2F82" w:rsidP="009906A7">
            <w:pPr>
              <w:pStyle w:val="CTSNormal"/>
            </w:pPr>
            <w:r>
              <w:t>3000</w:t>
            </w:r>
          </w:p>
        </w:tc>
      </w:tr>
      <w:tr w:rsidR="00270E9A" w:rsidRPr="00203B96" w14:paraId="2C2FA4B4" w14:textId="77777777" w:rsidTr="00270E9A">
        <w:tblPrEx>
          <w:tblLook w:val="04A0" w:firstRow="1" w:lastRow="0" w:firstColumn="1" w:lastColumn="0" w:noHBand="0" w:noVBand="1"/>
        </w:tblPrEx>
        <w:trPr>
          <w:trHeight w:val="315"/>
        </w:trPr>
        <w:tc>
          <w:tcPr>
            <w:tcW w:w="1412" w:type="pct"/>
            <w:noWrap/>
            <w:hideMark/>
          </w:tcPr>
          <w:p w14:paraId="2C2FA4AE" w14:textId="77777777" w:rsidR="00AF2F82" w:rsidRDefault="00AF2F82" w:rsidP="009906A7">
            <w:pPr>
              <w:pStyle w:val="CTSNormal"/>
            </w:pPr>
            <w:r w:rsidRPr="00650D94">
              <w:t>Planned Activities</w:t>
            </w:r>
          </w:p>
          <w:p w14:paraId="2C2FA4AF" w14:textId="77777777" w:rsidR="00AF2F82" w:rsidRPr="00650D94" w:rsidRDefault="00AF2F82" w:rsidP="009906A7">
            <w:pPr>
              <w:pStyle w:val="CTSNormal"/>
            </w:pPr>
            <w:r>
              <w:t>(ProjectStatus.PlannedActivities)</w:t>
            </w:r>
          </w:p>
        </w:tc>
        <w:tc>
          <w:tcPr>
            <w:tcW w:w="626" w:type="pct"/>
            <w:noWrap/>
            <w:hideMark/>
          </w:tcPr>
          <w:p w14:paraId="2C2FA4B0" w14:textId="77777777" w:rsidR="00AF2F82" w:rsidRPr="00650D94" w:rsidRDefault="00AF2F82" w:rsidP="009906A7">
            <w:pPr>
              <w:pStyle w:val="CTSNormal"/>
            </w:pPr>
            <w:r>
              <w:t>String</w:t>
            </w:r>
          </w:p>
        </w:tc>
        <w:tc>
          <w:tcPr>
            <w:tcW w:w="450" w:type="pct"/>
            <w:noWrap/>
            <w:hideMark/>
          </w:tcPr>
          <w:p w14:paraId="2C2FA4B1" w14:textId="77777777" w:rsidR="00AF2F82" w:rsidRPr="00650D94" w:rsidRDefault="00AF2F82" w:rsidP="009906A7">
            <w:pPr>
              <w:pStyle w:val="CTSNormal"/>
            </w:pPr>
          </w:p>
        </w:tc>
        <w:tc>
          <w:tcPr>
            <w:tcW w:w="2043" w:type="pct"/>
            <w:noWrap/>
            <w:hideMark/>
          </w:tcPr>
          <w:p w14:paraId="2C2FA4B2" w14:textId="77777777" w:rsidR="00AF2F82" w:rsidRPr="00650D94" w:rsidRDefault="00AF2F82" w:rsidP="009906A7">
            <w:pPr>
              <w:pStyle w:val="CTSNormal"/>
              <w:numPr>
                <w:ilvl w:val="0"/>
                <w:numId w:val="5"/>
              </w:numPr>
            </w:pPr>
            <w:r>
              <w:t>See Planned Activities Business Rule</w:t>
            </w:r>
          </w:p>
        </w:tc>
        <w:tc>
          <w:tcPr>
            <w:tcW w:w="469" w:type="pct"/>
            <w:noWrap/>
            <w:hideMark/>
          </w:tcPr>
          <w:p w14:paraId="2C2FA4B3" w14:textId="77777777" w:rsidR="00AF2F82" w:rsidRPr="00650D94" w:rsidRDefault="00AF2F82" w:rsidP="009906A7">
            <w:pPr>
              <w:pStyle w:val="CTSNormal"/>
            </w:pPr>
            <w:r>
              <w:t>3000</w:t>
            </w:r>
          </w:p>
        </w:tc>
      </w:tr>
      <w:tr w:rsidR="00270E9A" w:rsidRPr="00203B96" w14:paraId="2C2FA4B7" w14:textId="77777777" w:rsidTr="00270E9A">
        <w:tblPrEx>
          <w:tblLook w:val="04A0" w:firstRow="1" w:lastRow="0" w:firstColumn="1" w:lastColumn="0" w:noHBand="0" w:noVBand="1"/>
        </w:tblPrEx>
        <w:trPr>
          <w:trHeight w:val="315"/>
        </w:trPr>
        <w:tc>
          <w:tcPr>
            <w:tcW w:w="2488" w:type="pct"/>
            <w:gridSpan w:val="3"/>
            <w:shd w:val="clear" w:color="auto" w:fill="F0E6C0" w:themeFill="accent6"/>
            <w:noWrap/>
            <w:hideMark/>
          </w:tcPr>
          <w:p w14:paraId="2C2FA4B5" w14:textId="77777777" w:rsidR="00270E9A" w:rsidRPr="003C2BE5" w:rsidRDefault="00270E9A" w:rsidP="003C2BE5">
            <w:pPr>
              <w:pStyle w:val="CTSNormal"/>
              <w:rPr>
                <w:szCs w:val="22"/>
              </w:rPr>
            </w:pPr>
            <w:r w:rsidRPr="003C2BE5">
              <w:t>Milestones</w:t>
            </w:r>
          </w:p>
        </w:tc>
        <w:tc>
          <w:tcPr>
            <w:tcW w:w="2512" w:type="pct"/>
            <w:gridSpan w:val="2"/>
            <w:shd w:val="clear" w:color="auto" w:fill="F0E6C0" w:themeFill="accent6"/>
          </w:tcPr>
          <w:p w14:paraId="2C2FA4B6" w14:textId="77777777" w:rsidR="00270E9A" w:rsidRPr="003C2BE5" w:rsidRDefault="00270E9A" w:rsidP="00270E9A">
            <w:pPr>
              <w:pStyle w:val="CTSNormal"/>
              <w:numPr>
                <w:ilvl w:val="0"/>
                <w:numId w:val="5"/>
              </w:numPr>
              <w:rPr>
                <w:szCs w:val="22"/>
              </w:rPr>
            </w:pPr>
            <w:r>
              <w:rPr>
                <w:szCs w:val="22"/>
              </w:rPr>
              <w:t>See Milestones Business Rule</w:t>
            </w:r>
          </w:p>
        </w:tc>
      </w:tr>
      <w:tr w:rsidR="005D6B24" w:rsidRPr="00203B96" w14:paraId="2C2FA4BF" w14:textId="77777777" w:rsidTr="00270E9A">
        <w:tblPrEx>
          <w:tblLook w:val="04A0" w:firstRow="1" w:lastRow="0" w:firstColumn="1" w:lastColumn="0" w:noHBand="0" w:noVBand="1"/>
        </w:tblPrEx>
        <w:trPr>
          <w:trHeight w:val="315"/>
        </w:trPr>
        <w:tc>
          <w:tcPr>
            <w:tcW w:w="1412" w:type="pct"/>
            <w:noWrap/>
            <w:hideMark/>
          </w:tcPr>
          <w:p w14:paraId="2C2FA4B8" w14:textId="77777777" w:rsidR="005D6B24" w:rsidRDefault="005D6B24" w:rsidP="009906A7">
            <w:pPr>
              <w:pStyle w:val="CTSNormal"/>
            </w:pPr>
            <w:r w:rsidRPr="00650D94">
              <w:t>Milestone</w:t>
            </w:r>
          </w:p>
          <w:p w14:paraId="2C2FA4B9" w14:textId="77777777" w:rsidR="005D6B24" w:rsidRDefault="005D6B24" w:rsidP="009906A7">
            <w:pPr>
              <w:pStyle w:val="CTSNormal"/>
            </w:pPr>
            <w:r>
              <w:t>(StandardMilestone.StandardMilestone)</w:t>
            </w:r>
          </w:p>
          <w:p w14:paraId="2C2FA4BA" w14:textId="77777777" w:rsidR="005D6B24" w:rsidRPr="00650D94" w:rsidRDefault="005D6B24" w:rsidP="009906A7">
            <w:pPr>
              <w:pStyle w:val="CTSNormal"/>
            </w:pPr>
            <w:r>
              <w:t>(ProjectMilestone.Milestone)</w:t>
            </w:r>
          </w:p>
        </w:tc>
        <w:tc>
          <w:tcPr>
            <w:tcW w:w="626" w:type="pct"/>
            <w:noWrap/>
            <w:hideMark/>
          </w:tcPr>
          <w:p w14:paraId="2C2FA4BB" w14:textId="77777777" w:rsidR="005D6B24" w:rsidRPr="00650D94" w:rsidRDefault="005D6B24" w:rsidP="009906A7">
            <w:pPr>
              <w:pStyle w:val="CTSNormal"/>
            </w:pPr>
            <w:r>
              <w:t>String</w:t>
            </w:r>
          </w:p>
        </w:tc>
        <w:tc>
          <w:tcPr>
            <w:tcW w:w="450" w:type="pct"/>
            <w:noWrap/>
            <w:hideMark/>
          </w:tcPr>
          <w:p w14:paraId="2C2FA4BC" w14:textId="77777777" w:rsidR="005D6B24" w:rsidRPr="00650D94" w:rsidRDefault="005D6B24" w:rsidP="009906A7">
            <w:pPr>
              <w:pStyle w:val="CTSNormal"/>
            </w:pPr>
          </w:p>
        </w:tc>
        <w:tc>
          <w:tcPr>
            <w:tcW w:w="2043" w:type="pct"/>
            <w:noWrap/>
            <w:hideMark/>
          </w:tcPr>
          <w:p w14:paraId="2C2FA4BD" w14:textId="77777777" w:rsidR="005D6B24" w:rsidRPr="00650D94" w:rsidRDefault="005D6B24" w:rsidP="005D6B24">
            <w:pPr>
              <w:pStyle w:val="CTSNormal"/>
              <w:ind w:left="360"/>
            </w:pPr>
          </w:p>
        </w:tc>
        <w:tc>
          <w:tcPr>
            <w:tcW w:w="469" w:type="pct"/>
            <w:noWrap/>
            <w:hideMark/>
          </w:tcPr>
          <w:p w14:paraId="2C2FA4BE" w14:textId="77777777" w:rsidR="005D6B24" w:rsidRPr="00650D94" w:rsidRDefault="005D6B24" w:rsidP="009906A7">
            <w:pPr>
              <w:pStyle w:val="CTSNormal"/>
            </w:pPr>
            <w:r>
              <w:t>50</w:t>
            </w:r>
          </w:p>
        </w:tc>
      </w:tr>
      <w:tr w:rsidR="005D6B24" w:rsidRPr="00203B96" w14:paraId="2C2FA4C9" w14:textId="77777777" w:rsidTr="00270E9A">
        <w:tblPrEx>
          <w:tblLook w:val="04A0" w:firstRow="1" w:lastRow="0" w:firstColumn="1" w:lastColumn="0" w:noHBand="0" w:noVBand="1"/>
        </w:tblPrEx>
        <w:trPr>
          <w:trHeight w:val="315"/>
        </w:trPr>
        <w:tc>
          <w:tcPr>
            <w:tcW w:w="1412" w:type="pct"/>
            <w:noWrap/>
            <w:hideMark/>
          </w:tcPr>
          <w:p w14:paraId="2C2FA4C0" w14:textId="77777777" w:rsidR="005D6B24" w:rsidRDefault="005D6B24" w:rsidP="009906A7">
            <w:pPr>
              <w:pStyle w:val="CTSNormal"/>
            </w:pPr>
            <w:r w:rsidRPr="00650D94">
              <w:t>Start</w:t>
            </w:r>
          </w:p>
          <w:p w14:paraId="2C2FA4C1" w14:textId="77777777" w:rsidR="005D6B24" w:rsidRDefault="005D6B24" w:rsidP="009906A7">
            <w:pPr>
              <w:pStyle w:val="CTSNormal"/>
            </w:pPr>
            <w:r>
              <w:t>(</w:t>
            </w:r>
            <w:r w:rsidRPr="00650D94">
              <w:t>ProjectStandardMilestone</w:t>
            </w:r>
            <w:r>
              <w:t>.BaselineStart)</w:t>
            </w:r>
          </w:p>
          <w:p w14:paraId="2C2FA4C2" w14:textId="77777777" w:rsidR="005D6B24" w:rsidRDefault="005D6B24" w:rsidP="009906A7">
            <w:pPr>
              <w:pStyle w:val="CTSNormal"/>
            </w:pPr>
            <w:r>
              <w:t>(ProjectMilestone.BaselineStart)</w:t>
            </w:r>
          </w:p>
          <w:p w14:paraId="2C2FA4C3" w14:textId="77777777" w:rsidR="005D6B24" w:rsidRDefault="005D6B24" w:rsidP="005D6B24">
            <w:pPr>
              <w:pStyle w:val="CTSNormal"/>
            </w:pPr>
            <w:r>
              <w:t>(</w:t>
            </w:r>
            <w:r w:rsidRPr="00650D94">
              <w:t>ProjectStandardMilestone</w:t>
            </w:r>
            <w:r>
              <w:t>.ActualStart)</w:t>
            </w:r>
          </w:p>
          <w:p w14:paraId="2C2FA4C4" w14:textId="77777777" w:rsidR="005D6B24" w:rsidRPr="00650D94" w:rsidRDefault="005D6B24" w:rsidP="005D6B24">
            <w:pPr>
              <w:pStyle w:val="CTSNormal"/>
            </w:pPr>
            <w:r>
              <w:t>(ProjectMilestone.ActualStart)</w:t>
            </w:r>
          </w:p>
        </w:tc>
        <w:tc>
          <w:tcPr>
            <w:tcW w:w="626" w:type="pct"/>
            <w:noWrap/>
            <w:hideMark/>
          </w:tcPr>
          <w:p w14:paraId="2C2FA4C5" w14:textId="77777777" w:rsidR="005D6B24" w:rsidRPr="00650D94" w:rsidRDefault="005D6B24" w:rsidP="009906A7">
            <w:pPr>
              <w:pStyle w:val="CTSNormal"/>
            </w:pPr>
            <w:r>
              <w:t>DateTime</w:t>
            </w:r>
          </w:p>
        </w:tc>
        <w:tc>
          <w:tcPr>
            <w:tcW w:w="450" w:type="pct"/>
            <w:noWrap/>
            <w:hideMark/>
          </w:tcPr>
          <w:p w14:paraId="2C2FA4C6" w14:textId="77777777" w:rsidR="005D6B24" w:rsidRPr="00650D94" w:rsidRDefault="005D6B24" w:rsidP="009906A7">
            <w:pPr>
              <w:pStyle w:val="CTSNormal"/>
            </w:pPr>
          </w:p>
        </w:tc>
        <w:tc>
          <w:tcPr>
            <w:tcW w:w="2043" w:type="pct"/>
            <w:noWrap/>
            <w:hideMark/>
          </w:tcPr>
          <w:p w14:paraId="2C2FA4C7" w14:textId="77777777" w:rsidR="005D6B24" w:rsidRPr="00650D94" w:rsidRDefault="00855E7B" w:rsidP="00855E7B">
            <w:pPr>
              <w:pStyle w:val="CTSNormal"/>
              <w:numPr>
                <w:ilvl w:val="0"/>
                <w:numId w:val="5"/>
              </w:numPr>
            </w:pPr>
            <w:r>
              <w:t>See Milestone Start Business Rile</w:t>
            </w:r>
          </w:p>
        </w:tc>
        <w:tc>
          <w:tcPr>
            <w:tcW w:w="469" w:type="pct"/>
            <w:noWrap/>
            <w:hideMark/>
          </w:tcPr>
          <w:p w14:paraId="2C2FA4C8" w14:textId="77777777" w:rsidR="005D6B24" w:rsidRPr="00650D94" w:rsidRDefault="005D6B24" w:rsidP="009906A7">
            <w:pPr>
              <w:pStyle w:val="CTSNormal"/>
            </w:pPr>
          </w:p>
        </w:tc>
      </w:tr>
      <w:tr w:rsidR="005D6B24" w:rsidRPr="00203B96" w14:paraId="2C2FA4D1" w14:textId="77777777" w:rsidTr="00270E9A">
        <w:tblPrEx>
          <w:tblLook w:val="04A0" w:firstRow="1" w:lastRow="0" w:firstColumn="1" w:lastColumn="0" w:noHBand="0" w:noVBand="1"/>
        </w:tblPrEx>
        <w:trPr>
          <w:trHeight w:val="315"/>
        </w:trPr>
        <w:tc>
          <w:tcPr>
            <w:tcW w:w="1412" w:type="pct"/>
            <w:noWrap/>
            <w:hideMark/>
          </w:tcPr>
          <w:p w14:paraId="2C2FA4CA" w14:textId="77777777" w:rsidR="005D6B24" w:rsidRDefault="005D6B24" w:rsidP="003C2BE5">
            <w:pPr>
              <w:pStyle w:val="CTSNormal"/>
            </w:pPr>
            <w:r w:rsidRPr="003C2BE5">
              <w:t>Projected Finish</w:t>
            </w:r>
          </w:p>
          <w:p w14:paraId="2C2FA4CB" w14:textId="77777777" w:rsidR="00E11611" w:rsidRDefault="00E11611" w:rsidP="00E11611">
            <w:pPr>
              <w:pStyle w:val="CTSNormal"/>
            </w:pPr>
            <w:r>
              <w:t>(</w:t>
            </w:r>
            <w:r w:rsidRPr="00650D94">
              <w:t>ProjectStandardMilestone</w:t>
            </w:r>
            <w:r>
              <w:t>.RevisedFinished)</w:t>
            </w:r>
          </w:p>
          <w:p w14:paraId="2C2FA4CC" w14:textId="77777777" w:rsidR="00E11611" w:rsidRPr="003C2BE5" w:rsidRDefault="00E11611" w:rsidP="00E11611">
            <w:pPr>
              <w:pStyle w:val="CTSNormal"/>
            </w:pPr>
            <w:r>
              <w:lastRenderedPageBreak/>
              <w:t>(ProjectMilestone.RevisedFinish)</w:t>
            </w:r>
          </w:p>
        </w:tc>
        <w:tc>
          <w:tcPr>
            <w:tcW w:w="626" w:type="pct"/>
            <w:noWrap/>
            <w:hideMark/>
          </w:tcPr>
          <w:p w14:paraId="2C2FA4CD" w14:textId="77777777" w:rsidR="005D6B24" w:rsidRPr="003C2BE5" w:rsidRDefault="00E11611" w:rsidP="003C2BE5">
            <w:pPr>
              <w:pStyle w:val="CTSNormal"/>
              <w:rPr>
                <w:szCs w:val="22"/>
              </w:rPr>
            </w:pPr>
            <w:r>
              <w:rPr>
                <w:szCs w:val="22"/>
              </w:rPr>
              <w:lastRenderedPageBreak/>
              <w:t>DateTime</w:t>
            </w:r>
          </w:p>
        </w:tc>
        <w:tc>
          <w:tcPr>
            <w:tcW w:w="450" w:type="pct"/>
            <w:noWrap/>
            <w:hideMark/>
          </w:tcPr>
          <w:p w14:paraId="2C2FA4CE" w14:textId="77777777" w:rsidR="005D6B24" w:rsidRPr="003C2BE5" w:rsidRDefault="005D6B24" w:rsidP="003C2BE5">
            <w:pPr>
              <w:pStyle w:val="CTSNormal"/>
              <w:rPr>
                <w:szCs w:val="22"/>
              </w:rPr>
            </w:pPr>
            <w:r w:rsidRPr="003C2BE5">
              <w:rPr>
                <w:szCs w:val="22"/>
              </w:rPr>
              <w:t> </w:t>
            </w:r>
          </w:p>
        </w:tc>
        <w:tc>
          <w:tcPr>
            <w:tcW w:w="2043" w:type="pct"/>
            <w:noWrap/>
            <w:hideMark/>
          </w:tcPr>
          <w:p w14:paraId="2C2FA4CF" w14:textId="77777777" w:rsidR="005D6B24" w:rsidRPr="003C2BE5" w:rsidRDefault="005D6B24" w:rsidP="003C2BE5">
            <w:pPr>
              <w:pStyle w:val="CTSNormal"/>
              <w:rPr>
                <w:szCs w:val="22"/>
              </w:rPr>
            </w:pPr>
            <w:r w:rsidRPr="003C2BE5">
              <w:rPr>
                <w:szCs w:val="22"/>
              </w:rPr>
              <w:t> </w:t>
            </w:r>
          </w:p>
        </w:tc>
        <w:tc>
          <w:tcPr>
            <w:tcW w:w="469" w:type="pct"/>
            <w:noWrap/>
            <w:hideMark/>
          </w:tcPr>
          <w:p w14:paraId="2C2FA4D0" w14:textId="77777777" w:rsidR="005D6B24" w:rsidRPr="003C2BE5" w:rsidRDefault="005D6B24" w:rsidP="003C2BE5">
            <w:pPr>
              <w:pStyle w:val="CTSNormal"/>
              <w:rPr>
                <w:szCs w:val="22"/>
              </w:rPr>
            </w:pPr>
            <w:r w:rsidRPr="003C2BE5">
              <w:rPr>
                <w:szCs w:val="22"/>
              </w:rPr>
              <w:t> </w:t>
            </w:r>
          </w:p>
        </w:tc>
      </w:tr>
      <w:tr w:rsidR="005D6B24" w:rsidRPr="00203B96" w14:paraId="2C2FA4D9" w14:textId="77777777" w:rsidTr="00270E9A">
        <w:tblPrEx>
          <w:tblLook w:val="04A0" w:firstRow="1" w:lastRow="0" w:firstColumn="1" w:lastColumn="0" w:noHBand="0" w:noVBand="1"/>
        </w:tblPrEx>
        <w:trPr>
          <w:trHeight w:val="315"/>
        </w:trPr>
        <w:tc>
          <w:tcPr>
            <w:tcW w:w="1412" w:type="pct"/>
            <w:noWrap/>
            <w:hideMark/>
          </w:tcPr>
          <w:p w14:paraId="2C2FA4D2" w14:textId="77777777" w:rsidR="005D6B24" w:rsidRDefault="005D6B24" w:rsidP="003C2BE5">
            <w:pPr>
              <w:pStyle w:val="CTSNormal"/>
            </w:pPr>
            <w:r w:rsidRPr="003C2BE5">
              <w:t>Actual Finish</w:t>
            </w:r>
          </w:p>
          <w:p w14:paraId="2C2FA4D3" w14:textId="77777777" w:rsidR="00E11611" w:rsidRDefault="00E11611" w:rsidP="00E11611">
            <w:pPr>
              <w:pStyle w:val="CTSNormal"/>
            </w:pPr>
            <w:r>
              <w:t>(</w:t>
            </w:r>
            <w:r w:rsidRPr="00650D94">
              <w:t>ProjectStandardMilestone</w:t>
            </w:r>
            <w:r>
              <w:t>.ActualFinished)</w:t>
            </w:r>
          </w:p>
          <w:p w14:paraId="2C2FA4D4" w14:textId="77777777" w:rsidR="00E11611" w:rsidRPr="003C2BE5" w:rsidRDefault="00E11611" w:rsidP="00E11611">
            <w:pPr>
              <w:pStyle w:val="CTSNormal"/>
            </w:pPr>
            <w:r>
              <w:t>(ProjectMilestone.ActualFinish)</w:t>
            </w:r>
          </w:p>
        </w:tc>
        <w:tc>
          <w:tcPr>
            <w:tcW w:w="626" w:type="pct"/>
            <w:noWrap/>
            <w:hideMark/>
          </w:tcPr>
          <w:p w14:paraId="2C2FA4D5" w14:textId="77777777" w:rsidR="005D6B24" w:rsidRPr="003C2BE5" w:rsidRDefault="00E11611" w:rsidP="003C2BE5">
            <w:pPr>
              <w:pStyle w:val="CTSNormal"/>
              <w:rPr>
                <w:szCs w:val="22"/>
              </w:rPr>
            </w:pPr>
            <w:r>
              <w:rPr>
                <w:szCs w:val="22"/>
              </w:rPr>
              <w:t>DateTime</w:t>
            </w:r>
          </w:p>
        </w:tc>
        <w:tc>
          <w:tcPr>
            <w:tcW w:w="450" w:type="pct"/>
            <w:noWrap/>
            <w:hideMark/>
          </w:tcPr>
          <w:p w14:paraId="2C2FA4D6" w14:textId="77777777" w:rsidR="005D6B24" w:rsidRPr="003C2BE5" w:rsidRDefault="005D6B24" w:rsidP="003C2BE5">
            <w:pPr>
              <w:pStyle w:val="CTSNormal"/>
              <w:rPr>
                <w:szCs w:val="22"/>
              </w:rPr>
            </w:pPr>
            <w:r w:rsidRPr="003C2BE5">
              <w:rPr>
                <w:szCs w:val="22"/>
              </w:rPr>
              <w:t> </w:t>
            </w:r>
          </w:p>
        </w:tc>
        <w:tc>
          <w:tcPr>
            <w:tcW w:w="2043" w:type="pct"/>
            <w:noWrap/>
            <w:hideMark/>
          </w:tcPr>
          <w:p w14:paraId="2C2FA4D7" w14:textId="77777777" w:rsidR="005D6B24" w:rsidRPr="003C2BE5" w:rsidRDefault="005D6B24" w:rsidP="003C2BE5">
            <w:pPr>
              <w:pStyle w:val="CTSNormal"/>
              <w:rPr>
                <w:szCs w:val="22"/>
              </w:rPr>
            </w:pPr>
            <w:r w:rsidRPr="003C2BE5">
              <w:rPr>
                <w:szCs w:val="22"/>
              </w:rPr>
              <w:t> </w:t>
            </w:r>
          </w:p>
        </w:tc>
        <w:tc>
          <w:tcPr>
            <w:tcW w:w="469" w:type="pct"/>
            <w:noWrap/>
            <w:hideMark/>
          </w:tcPr>
          <w:p w14:paraId="2C2FA4D8" w14:textId="77777777" w:rsidR="005D6B24" w:rsidRPr="003C2BE5" w:rsidRDefault="005D6B24" w:rsidP="003C2BE5">
            <w:pPr>
              <w:pStyle w:val="CTSNormal"/>
              <w:rPr>
                <w:szCs w:val="22"/>
              </w:rPr>
            </w:pPr>
            <w:r w:rsidRPr="003C2BE5">
              <w:rPr>
                <w:szCs w:val="22"/>
              </w:rPr>
              <w:t> </w:t>
            </w:r>
          </w:p>
        </w:tc>
      </w:tr>
      <w:tr w:rsidR="005D6B24" w:rsidRPr="00203B96" w14:paraId="2C2FA4E1" w14:textId="77777777" w:rsidTr="00270E9A">
        <w:tblPrEx>
          <w:tblLook w:val="04A0" w:firstRow="1" w:lastRow="0" w:firstColumn="1" w:lastColumn="0" w:noHBand="0" w:noVBand="1"/>
        </w:tblPrEx>
        <w:trPr>
          <w:trHeight w:val="315"/>
        </w:trPr>
        <w:tc>
          <w:tcPr>
            <w:tcW w:w="1412" w:type="pct"/>
            <w:noWrap/>
            <w:hideMark/>
          </w:tcPr>
          <w:p w14:paraId="2C2FA4DA" w14:textId="77777777" w:rsidR="005D6B24" w:rsidRDefault="005D6B24" w:rsidP="003C2BE5">
            <w:pPr>
              <w:pStyle w:val="CTSNormal"/>
            </w:pPr>
            <w:r w:rsidRPr="003C2BE5">
              <w:t>Actual %</w:t>
            </w:r>
          </w:p>
          <w:p w14:paraId="2C2FA4DB" w14:textId="77777777" w:rsidR="00E11611" w:rsidRDefault="00E11611" w:rsidP="00E11611">
            <w:pPr>
              <w:pStyle w:val="CTSNormal"/>
            </w:pPr>
            <w:r>
              <w:t>(</w:t>
            </w:r>
            <w:r w:rsidRPr="00650D94">
              <w:t>ProjectStandardMilestone</w:t>
            </w:r>
            <w:r>
              <w:t>.PercentComplete)</w:t>
            </w:r>
          </w:p>
          <w:p w14:paraId="2C2FA4DC" w14:textId="77777777" w:rsidR="00E11611" w:rsidRPr="003C2BE5" w:rsidRDefault="00E11611" w:rsidP="00E11611">
            <w:pPr>
              <w:pStyle w:val="CTSNormal"/>
            </w:pPr>
            <w:r>
              <w:t>(ProjectMilestone.PercentComplete)</w:t>
            </w:r>
          </w:p>
        </w:tc>
        <w:tc>
          <w:tcPr>
            <w:tcW w:w="626" w:type="pct"/>
            <w:noWrap/>
            <w:hideMark/>
          </w:tcPr>
          <w:p w14:paraId="2C2FA4DD" w14:textId="77777777" w:rsidR="005D6B24" w:rsidRPr="003C2BE5" w:rsidRDefault="00E11611" w:rsidP="003C2BE5">
            <w:pPr>
              <w:pStyle w:val="CTSNormal"/>
              <w:rPr>
                <w:szCs w:val="22"/>
              </w:rPr>
            </w:pPr>
            <w:r>
              <w:rPr>
                <w:szCs w:val="22"/>
              </w:rPr>
              <w:t>Decimal</w:t>
            </w:r>
          </w:p>
        </w:tc>
        <w:tc>
          <w:tcPr>
            <w:tcW w:w="450" w:type="pct"/>
            <w:noWrap/>
            <w:hideMark/>
          </w:tcPr>
          <w:p w14:paraId="2C2FA4DE" w14:textId="77777777" w:rsidR="005D6B24" w:rsidRPr="003C2BE5" w:rsidRDefault="005D6B24" w:rsidP="003C2BE5">
            <w:pPr>
              <w:pStyle w:val="CTSNormal"/>
              <w:rPr>
                <w:szCs w:val="22"/>
              </w:rPr>
            </w:pPr>
            <w:r w:rsidRPr="003C2BE5">
              <w:rPr>
                <w:szCs w:val="22"/>
              </w:rPr>
              <w:t> </w:t>
            </w:r>
          </w:p>
        </w:tc>
        <w:tc>
          <w:tcPr>
            <w:tcW w:w="2043" w:type="pct"/>
            <w:noWrap/>
            <w:hideMark/>
          </w:tcPr>
          <w:p w14:paraId="2C2FA4DF" w14:textId="77777777" w:rsidR="005D6B24" w:rsidRPr="003C2BE5" w:rsidRDefault="005D6B24" w:rsidP="003C2BE5">
            <w:pPr>
              <w:pStyle w:val="CTSNormal"/>
              <w:rPr>
                <w:szCs w:val="22"/>
              </w:rPr>
            </w:pPr>
            <w:r w:rsidRPr="003C2BE5">
              <w:rPr>
                <w:szCs w:val="22"/>
              </w:rPr>
              <w:t> </w:t>
            </w:r>
          </w:p>
        </w:tc>
        <w:tc>
          <w:tcPr>
            <w:tcW w:w="469" w:type="pct"/>
            <w:noWrap/>
            <w:hideMark/>
          </w:tcPr>
          <w:p w14:paraId="2C2FA4E0" w14:textId="77777777" w:rsidR="005D6B24" w:rsidRPr="003C2BE5" w:rsidRDefault="005D6B24" w:rsidP="003C2BE5">
            <w:pPr>
              <w:pStyle w:val="CTSNormal"/>
              <w:rPr>
                <w:szCs w:val="22"/>
              </w:rPr>
            </w:pPr>
            <w:r w:rsidRPr="003C2BE5">
              <w:rPr>
                <w:szCs w:val="22"/>
              </w:rPr>
              <w:t> </w:t>
            </w:r>
          </w:p>
        </w:tc>
      </w:tr>
      <w:tr w:rsidR="005D6B24" w:rsidRPr="00203B96" w14:paraId="2C2FA4E4" w14:textId="77777777" w:rsidTr="00270E9A">
        <w:tblPrEx>
          <w:tblLook w:val="04A0" w:firstRow="1" w:lastRow="0" w:firstColumn="1" w:lastColumn="0" w:noHBand="0" w:noVBand="1"/>
        </w:tblPrEx>
        <w:trPr>
          <w:trHeight w:val="315"/>
        </w:trPr>
        <w:tc>
          <w:tcPr>
            <w:tcW w:w="2488" w:type="pct"/>
            <w:gridSpan w:val="3"/>
            <w:shd w:val="clear" w:color="auto" w:fill="F0E6C0" w:themeFill="accent6"/>
            <w:noWrap/>
            <w:hideMark/>
          </w:tcPr>
          <w:p w14:paraId="2C2FA4E2" w14:textId="77777777" w:rsidR="005D6B24" w:rsidRPr="003C2BE5" w:rsidRDefault="005D6B24" w:rsidP="003C2BE5">
            <w:pPr>
              <w:pStyle w:val="CTSNormal"/>
              <w:rPr>
                <w:szCs w:val="22"/>
              </w:rPr>
            </w:pPr>
            <w:r>
              <w:t>Risks</w:t>
            </w:r>
          </w:p>
        </w:tc>
        <w:tc>
          <w:tcPr>
            <w:tcW w:w="2512" w:type="pct"/>
            <w:gridSpan w:val="2"/>
            <w:shd w:val="clear" w:color="auto" w:fill="F0E6C0" w:themeFill="accent6"/>
            <w:noWrap/>
            <w:hideMark/>
          </w:tcPr>
          <w:p w14:paraId="2C2FA4E3" w14:textId="77777777" w:rsidR="005D6B24" w:rsidRPr="003C2BE5" w:rsidRDefault="005D6B24" w:rsidP="00270E9A">
            <w:pPr>
              <w:pStyle w:val="CTSNormal"/>
              <w:numPr>
                <w:ilvl w:val="0"/>
                <w:numId w:val="5"/>
              </w:numPr>
              <w:rPr>
                <w:szCs w:val="22"/>
              </w:rPr>
            </w:pPr>
            <w:r>
              <w:rPr>
                <w:szCs w:val="22"/>
              </w:rPr>
              <w:t>See Risks Business Rule</w:t>
            </w:r>
          </w:p>
        </w:tc>
      </w:tr>
      <w:tr w:rsidR="00E11611" w:rsidRPr="00203B96" w14:paraId="2C2FA4EB" w14:textId="77777777" w:rsidTr="00270E9A">
        <w:tblPrEx>
          <w:tblLook w:val="04A0" w:firstRow="1" w:lastRow="0" w:firstColumn="1" w:lastColumn="0" w:noHBand="0" w:noVBand="1"/>
        </w:tblPrEx>
        <w:trPr>
          <w:trHeight w:val="315"/>
        </w:trPr>
        <w:tc>
          <w:tcPr>
            <w:tcW w:w="1412" w:type="pct"/>
            <w:noWrap/>
            <w:hideMark/>
          </w:tcPr>
          <w:p w14:paraId="2C2FA4E5" w14:textId="77777777" w:rsidR="00E11611" w:rsidRDefault="00E11611" w:rsidP="009906A7">
            <w:pPr>
              <w:pStyle w:val="CTSNormal"/>
            </w:pPr>
            <w:r w:rsidRPr="00650D94">
              <w:t>ID</w:t>
            </w:r>
          </w:p>
          <w:p w14:paraId="2C2FA4E6" w14:textId="77777777" w:rsidR="00E11611" w:rsidRPr="00650D94" w:rsidRDefault="00E11611" w:rsidP="009906A7">
            <w:pPr>
              <w:pStyle w:val="CTSNormal"/>
            </w:pPr>
            <w:r>
              <w:t>(Risk.RiskNumber)</w:t>
            </w:r>
          </w:p>
        </w:tc>
        <w:tc>
          <w:tcPr>
            <w:tcW w:w="626" w:type="pct"/>
            <w:noWrap/>
            <w:hideMark/>
          </w:tcPr>
          <w:p w14:paraId="2C2FA4E7" w14:textId="77777777" w:rsidR="00E11611" w:rsidRPr="00650D94" w:rsidRDefault="00E11611" w:rsidP="009906A7">
            <w:pPr>
              <w:pStyle w:val="CTSNormal"/>
            </w:pPr>
            <w:r>
              <w:t>Integer</w:t>
            </w:r>
          </w:p>
        </w:tc>
        <w:tc>
          <w:tcPr>
            <w:tcW w:w="450" w:type="pct"/>
            <w:noWrap/>
            <w:hideMark/>
          </w:tcPr>
          <w:p w14:paraId="2C2FA4E8" w14:textId="77777777" w:rsidR="00E11611" w:rsidRPr="00650D94" w:rsidRDefault="00E11611" w:rsidP="009906A7">
            <w:pPr>
              <w:pStyle w:val="CTSNormal"/>
            </w:pPr>
          </w:p>
        </w:tc>
        <w:tc>
          <w:tcPr>
            <w:tcW w:w="2043" w:type="pct"/>
            <w:noWrap/>
            <w:hideMark/>
          </w:tcPr>
          <w:p w14:paraId="2C2FA4E9" w14:textId="77777777" w:rsidR="00E11611" w:rsidRPr="00650D94" w:rsidRDefault="00E11611" w:rsidP="00E11611">
            <w:pPr>
              <w:pStyle w:val="CTSNormal"/>
              <w:ind w:left="360"/>
            </w:pPr>
          </w:p>
        </w:tc>
        <w:tc>
          <w:tcPr>
            <w:tcW w:w="469" w:type="pct"/>
            <w:noWrap/>
            <w:hideMark/>
          </w:tcPr>
          <w:p w14:paraId="2C2FA4EA" w14:textId="77777777" w:rsidR="00E11611" w:rsidRPr="00650D94" w:rsidRDefault="00E11611" w:rsidP="009906A7">
            <w:pPr>
              <w:pStyle w:val="CTSNormal"/>
            </w:pPr>
          </w:p>
        </w:tc>
      </w:tr>
      <w:tr w:rsidR="00E11611" w:rsidRPr="00203B96" w14:paraId="2C2FA4F2" w14:textId="77777777" w:rsidTr="00270E9A">
        <w:tblPrEx>
          <w:tblLook w:val="04A0" w:firstRow="1" w:lastRow="0" w:firstColumn="1" w:lastColumn="0" w:noHBand="0" w:noVBand="1"/>
        </w:tblPrEx>
        <w:trPr>
          <w:trHeight w:val="315"/>
        </w:trPr>
        <w:tc>
          <w:tcPr>
            <w:tcW w:w="1412" w:type="pct"/>
            <w:noWrap/>
            <w:hideMark/>
          </w:tcPr>
          <w:p w14:paraId="2C2FA4EC" w14:textId="77777777" w:rsidR="00E11611" w:rsidRDefault="00E11611" w:rsidP="009906A7">
            <w:pPr>
              <w:pStyle w:val="CTSNormal"/>
            </w:pPr>
            <w:r w:rsidRPr="00650D94">
              <w:t>Owner</w:t>
            </w:r>
          </w:p>
          <w:p w14:paraId="2C2FA4ED" w14:textId="77777777" w:rsidR="00E11611" w:rsidRPr="00650D94" w:rsidRDefault="00E11611" w:rsidP="009906A7">
            <w:pPr>
              <w:pStyle w:val="CTSNormal"/>
            </w:pPr>
            <w:r>
              <w:t>(Resource.Resource)</w:t>
            </w:r>
          </w:p>
        </w:tc>
        <w:tc>
          <w:tcPr>
            <w:tcW w:w="626" w:type="pct"/>
            <w:noWrap/>
            <w:hideMark/>
          </w:tcPr>
          <w:p w14:paraId="2C2FA4EE" w14:textId="77777777" w:rsidR="00E11611" w:rsidRPr="00650D94" w:rsidRDefault="00E11611" w:rsidP="009906A7">
            <w:pPr>
              <w:pStyle w:val="CTSNormal"/>
            </w:pPr>
            <w:r>
              <w:t>String</w:t>
            </w:r>
          </w:p>
        </w:tc>
        <w:tc>
          <w:tcPr>
            <w:tcW w:w="450" w:type="pct"/>
            <w:noWrap/>
            <w:hideMark/>
          </w:tcPr>
          <w:p w14:paraId="2C2FA4EF" w14:textId="77777777" w:rsidR="00E11611" w:rsidRPr="00650D94" w:rsidRDefault="00E11611" w:rsidP="009906A7">
            <w:pPr>
              <w:pStyle w:val="CTSNormal"/>
            </w:pPr>
          </w:p>
        </w:tc>
        <w:tc>
          <w:tcPr>
            <w:tcW w:w="2043" w:type="pct"/>
            <w:noWrap/>
            <w:hideMark/>
          </w:tcPr>
          <w:p w14:paraId="2C2FA4F0" w14:textId="77777777" w:rsidR="00E11611" w:rsidRPr="00650D94" w:rsidRDefault="00E11611" w:rsidP="00E11611">
            <w:pPr>
              <w:pStyle w:val="CTSNormal"/>
            </w:pPr>
          </w:p>
        </w:tc>
        <w:tc>
          <w:tcPr>
            <w:tcW w:w="469" w:type="pct"/>
            <w:noWrap/>
            <w:hideMark/>
          </w:tcPr>
          <w:p w14:paraId="2C2FA4F1" w14:textId="77777777" w:rsidR="00E11611" w:rsidRPr="00650D94" w:rsidRDefault="00E11611" w:rsidP="009906A7">
            <w:pPr>
              <w:pStyle w:val="CTSNormal"/>
            </w:pPr>
            <w:r>
              <w:t>50</w:t>
            </w:r>
          </w:p>
        </w:tc>
      </w:tr>
      <w:tr w:rsidR="00E11611" w:rsidRPr="00203B96" w14:paraId="2C2FA4F9" w14:textId="77777777" w:rsidTr="00270E9A">
        <w:tblPrEx>
          <w:tblLook w:val="04A0" w:firstRow="1" w:lastRow="0" w:firstColumn="1" w:lastColumn="0" w:noHBand="0" w:noVBand="1"/>
        </w:tblPrEx>
        <w:trPr>
          <w:trHeight w:val="315"/>
        </w:trPr>
        <w:tc>
          <w:tcPr>
            <w:tcW w:w="1412" w:type="pct"/>
            <w:noWrap/>
            <w:hideMark/>
          </w:tcPr>
          <w:p w14:paraId="2C2FA4F3" w14:textId="77777777" w:rsidR="00E11611" w:rsidRDefault="00E11611" w:rsidP="009906A7">
            <w:pPr>
              <w:pStyle w:val="CTSNormal"/>
            </w:pPr>
            <w:r w:rsidRPr="00650D94">
              <w:t>Risk</w:t>
            </w:r>
          </w:p>
          <w:p w14:paraId="2C2FA4F4" w14:textId="77777777" w:rsidR="00E11611" w:rsidRPr="00650D94" w:rsidRDefault="00E11611" w:rsidP="009906A7">
            <w:pPr>
              <w:pStyle w:val="CTSNormal"/>
            </w:pPr>
            <w:r>
              <w:t>(Risk.Risk)</w:t>
            </w:r>
          </w:p>
        </w:tc>
        <w:tc>
          <w:tcPr>
            <w:tcW w:w="626" w:type="pct"/>
            <w:noWrap/>
            <w:hideMark/>
          </w:tcPr>
          <w:p w14:paraId="2C2FA4F5" w14:textId="77777777" w:rsidR="00E11611" w:rsidRPr="00650D94" w:rsidRDefault="00E11611" w:rsidP="009906A7">
            <w:pPr>
              <w:pStyle w:val="CTSNormal"/>
            </w:pPr>
            <w:r>
              <w:t>String</w:t>
            </w:r>
          </w:p>
        </w:tc>
        <w:tc>
          <w:tcPr>
            <w:tcW w:w="450" w:type="pct"/>
            <w:noWrap/>
            <w:hideMark/>
          </w:tcPr>
          <w:p w14:paraId="2C2FA4F6" w14:textId="77777777" w:rsidR="00E11611" w:rsidRPr="00650D94" w:rsidRDefault="00E11611" w:rsidP="009906A7">
            <w:pPr>
              <w:pStyle w:val="CTSNormal"/>
            </w:pPr>
          </w:p>
        </w:tc>
        <w:tc>
          <w:tcPr>
            <w:tcW w:w="2043" w:type="pct"/>
            <w:noWrap/>
            <w:hideMark/>
          </w:tcPr>
          <w:p w14:paraId="2C2FA4F7" w14:textId="77777777" w:rsidR="00E11611" w:rsidRPr="00650D94" w:rsidRDefault="00E11611" w:rsidP="00E11611">
            <w:pPr>
              <w:pStyle w:val="CTSNormal"/>
            </w:pPr>
          </w:p>
        </w:tc>
        <w:tc>
          <w:tcPr>
            <w:tcW w:w="469" w:type="pct"/>
            <w:noWrap/>
            <w:hideMark/>
          </w:tcPr>
          <w:p w14:paraId="2C2FA4F8" w14:textId="77777777" w:rsidR="00E11611" w:rsidRPr="00650D94" w:rsidRDefault="00E11611" w:rsidP="009906A7">
            <w:pPr>
              <w:pStyle w:val="CTSNormal"/>
            </w:pPr>
            <w:r>
              <w:t>255</w:t>
            </w:r>
          </w:p>
        </w:tc>
      </w:tr>
      <w:tr w:rsidR="00E11611" w:rsidRPr="00203B96" w14:paraId="2C2FA500" w14:textId="77777777" w:rsidTr="00270E9A">
        <w:tblPrEx>
          <w:tblLook w:val="04A0" w:firstRow="1" w:lastRow="0" w:firstColumn="1" w:lastColumn="0" w:noHBand="0" w:noVBand="1"/>
        </w:tblPrEx>
        <w:trPr>
          <w:trHeight w:val="315"/>
        </w:trPr>
        <w:tc>
          <w:tcPr>
            <w:tcW w:w="1412" w:type="pct"/>
            <w:noWrap/>
            <w:hideMark/>
          </w:tcPr>
          <w:p w14:paraId="2C2FA4FA" w14:textId="77777777" w:rsidR="00E11611" w:rsidRDefault="00E11611" w:rsidP="009906A7">
            <w:pPr>
              <w:pStyle w:val="CTSNormal"/>
            </w:pPr>
            <w:r w:rsidRPr="00650D94">
              <w:t>Mitigation</w:t>
            </w:r>
          </w:p>
          <w:p w14:paraId="2C2FA4FB" w14:textId="77777777" w:rsidR="00E11611" w:rsidRPr="00650D94" w:rsidRDefault="00E11611" w:rsidP="009906A7">
            <w:pPr>
              <w:pStyle w:val="CTSNormal"/>
            </w:pPr>
            <w:r>
              <w:t>(Risk.MitigationApproach)</w:t>
            </w:r>
          </w:p>
        </w:tc>
        <w:tc>
          <w:tcPr>
            <w:tcW w:w="626" w:type="pct"/>
            <w:noWrap/>
            <w:hideMark/>
          </w:tcPr>
          <w:p w14:paraId="2C2FA4FC" w14:textId="77777777" w:rsidR="00E11611" w:rsidRPr="00650D94" w:rsidRDefault="00E11611" w:rsidP="009906A7">
            <w:pPr>
              <w:pStyle w:val="CTSNormal"/>
            </w:pPr>
            <w:r>
              <w:t>String</w:t>
            </w:r>
          </w:p>
        </w:tc>
        <w:tc>
          <w:tcPr>
            <w:tcW w:w="450" w:type="pct"/>
            <w:noWrap/>
            <w:hideMark/>
          </w:tcPr>
          <w:p w14:paraId="2C2FA4FD" w14:textId="77777777" w:rsidR="00E11611" w:rsidRPr="00650D94" w:rsidRDefault="00E11611" w:rsidP="009906A7">
            <w:pPr>
              <w:pStyle w:val="CTSNormal"/>
            </w:pPr>
          </w:p>
        </w:tc>
        <w:tc>
          <w:tcPr>
            <w:tcW w:w="2043" w:type="pct"/>
            <w:noWrap/>
            <w:hideMark/>
          </w:tcPr>
          <w:p w14:paraId="2C2FA4FE" w14:textId="77777777" w:rsidR="00E11611" w:rsidRPr="00650D94" w:rsidRDefault="00E11611" w:rsidP="00E11611">
            <w:pPr>
              <w:pStyle w:val="CTSNormal"/>
            </w:pPr>
          </w:p>
        </w:tc>
        <w:tc>
          <w:tcPr>
            <w:tcW w:w="469" w:type="pct"/>
            <w:noWrap/>
            <w:hideMark/>
          </w:tcPr>
          <w:p w14:paraId="2C2FA4FF" w14:textId="77777777" w:rsidR="00E11611" w:rsidRPr="00650D94" w:rsidRDefault="00E11611" w:rsidP="009906A7">
            <w:pPr>
              <w:pStyle w:val="CTSNormal"/>
            </w:pPr>
            <w:r>
              <w:t>255</w:t>
            </w:r>
          </w:p>
        </w:tc>
      </w:tr>
      <w:tr w:rsidR="00755FE5" w:rsidRPr="00203B96" w14:paraId="2C2FA507" w14:textId="77777777" w:rsidTr="00270E9A">
        <w:tblPrEx>
          <w:tblLook w:val="04A0" w:firstRow="1" w:lastRow="0" w:firstColumn="1" w:lastColumn="0" w:noHBand="0" w:noVBand="1"/>
        </w:tblPrEx>
        <w:trPr>
          <w:trHeight w:val="315"/>
        </w:trPr>
        <w:tc>
          <w:tcPr>
            <w:tcW w:w="1412" w:type="pct"/>
            <w:noWrap/>
            <w:hideMark/>
          </w:tcPr>
          <w:p w14:paraId="2C2FA501" w14:textId="77777777" w:rsidR="00755FE5" w:rsidRDefault="00755FE5" w:rsidP="009906A7">
            <w:pPr>
              <w:pStyle w:val="CTSNormal"/>
            </w:pPr>
            <w:r w:rsidRPr="00650D94">
              <w:t>Status</w:t>
            </w:r>
          </w:p>
          <w:p w14:paraId="2C2FA502" w14:textId="77777777" w:rsidR="00755FE5" w:rsidRPr="00650D94" w:rsidRDefault="00755FE5" w:rsidP="009906A7">
            <w:pPr>
              <w:pStyle w:val="CTSNormal"/>
            </w:pPr>
            <w:r>
              <w:t>(RiskStatus.RiskStatus)</w:t>
            </w:r>
          </w:p>
        </w:tc>
        <w:tc>
          <w:tcPr>
            <w:tcW w:w="626" w:type="pct"/>
            <w:noWrap/>
            <w:hideMark/>
          </w:tcPr>
          <w:p w14:paraId="2C2FA503" w14:textId="77777777" w:rsidR="00755FE5" w:rsidRPr="00650D94" w:rsidRDefault="00755FE5" w:rsidP="009906A7">
            <w:pPr>
              <w:pStyle w:val="CTSNormal"/>
            </w:pPr>
            <w:r>
              <w:t>String</w:t>
            </w:r>
          </w:p>
        </w:tc>
        <w:tc>
          <w:tcPr>
            <w:tcW w:w="450" w:type="pct"/>
            <w:noWrap/>
            <w:hideMark/>
          </w:tcPr>
          <w:p w14:paraId="2C2FA504" w14:textId="77777777" w:rsidR="00755FE5" w:rsidRPr="00650D94" w:rsidRDefault="00755FE5" w:rsidP="009906A7">
            <w:pPr>
              <w:pStyle w:val="CTSNormal"/>
            </w:pPr>
          </w:p>
        </w:tc>
        <w:tc>
          <w:tcPr>
            <w:tcW w:w="2043" w:type="pct"/>
            <w:noWrap/>
            <w:hideMark/>
          </w:tcPr>
          <w:p w14:paraId="2C2FA505" w14:textId="77777777" w:rsidR="00755FE5" w:rsidRPr="00650D94" w:rsidRDefault="00755FE5" w:rsidP="00755FE5">
            <w:pPr>
              <w:pStyle w:val="CTSNormal"/>
            </w:pPr>
          </w:p>
        </w:tc>
        <w:tc>
          <w:tcPr>
            <w:tcW w:w="469" w:type="pct"/>
            <w:noWrap/>
            <w:hideMark/>
          </w:tcPr>
          <w:p w14:paraId="2C2FA506" w14:textId="77777777" w:rsidR="00755FE5" w:rsidRPr="00650D94" w:rsidRDefault="00755FE5" w:rsidP="009906A7">
            <w:pPr>
              <w:pStyle w:val="CTSNormal"/>
            </w:pPr>
            <w:r>
              <w:t>25</w:t>
            </w:r>
          </w:p>
        </w:tc>
      </w:tr>
      <w:tr w:rsidR="00755FE5" w:rsidRPr="00203B96" w14:paraId="2C2FA50E" w14:textId="77777777" w:rsidTr="00270E9A">
        <w:tblPrEx>
          <w:tblLook w:val="04A0" w:firstRow="1" w:lastRow="0" w:firstColumn="1" w:lastColumn="0" w:noHBand="0" w:noVBand="1"/>
        </w:tblPrEx>
        <w:trPr>
          <w:trHeight w:val="315"/>
        </w:trPr>
        <w:tc>
          <w:tcPr>
            <w:tcW w:w="1412" w:type="pct"/>
            <w:noWrap/>
            <w:hideMark/>
          </w:tcPr>
          <w:p w14:paraId="2C2FA508" w14:textId="77777777" w:rsidR="00755FE5" w:rsidRDefault="00755FE5" w:rsidP="009906A7">
            <w:pPr>
              <w:pStyle w:val="CTSNormal"/>
            </w:pPr>
            <w:r w:rsidRPr="00650D94">
              <w:t>Target Date</w:t>
            </w:r>
          </w:p>
          <w:p w14:paraId="2C2FA509" w14:textId="77777777" w:rsidR="00755FE5" w:rsidRPr="00650D94" w:rsidRDefault="00755FE5" w:rsidP="009906A7">
            <w:pPr>
              <w:pStyle w:val="CTSNormal"/>
            </w:pPr>
            <w:r>
              <w:t>(Risk.TargetDate)</w:t>
            </w:r>
          </w:p>
        </w:tc>
        <w:tc>
          <w:tcPr>
            <w:tcW w:w="626" w:type="pct"/>
            <w:noWrap/>
            <w:hideMark/>
          </w:tcPr>
          <w:p w14:paraId="2C2FA50A" w14:textId="77777777" w:rsidR="00755FE5" w:rsidRPr="00650D94" w:rsidRDefault="00755FE5" w:rsidP="009906A7">
            <w:pPr>
              <w:pStyle w:val="CTSNormal"/>
            </w:pPr>
            <w:r>
              <w:t>DateTime</w:t>
            </w:r>
          </w:p>
        </w:tc>
        <w:tc>
          <w:tcPr>
            <w:tcW w:w="450" w:type="pct"/>
            <w:noWrap/>
            <w:hideMark/>
          </w:tcPr>
          <w:p w14:paraId="2C2FA50B" w14:textId="77777777" w:rsidR="00755FE5" w:rsidRPr="00650D94" w:rsidRDefault="00755FE5" w:rsidP="009906A7">
            <w:pPr>
              <w:pStyle w:val="CTSNormal"/>
            </w:pPr>
          </w:p>
        </w:tc>
        <w:tc>
          <w:tcPr>
            <w:tcW w:w="2043" w:type="pct"/>
            <w:noWrap/>
            <w:hideMark/>
          </w:tcPr>
          <w:p w14:paraId="2C2FA50C" w14:textId="77777777" w:rsidR="00755FE5" w:rsidRPr="00650D94" w:rsidRDefault="00755FE5" w:rsidP="009906A7">
            <w:pPr>
              <w:pStyle w:val="CTSNormal"/>
            </w:pPr>
          </w:p>
        </w:tc>
        <w:tc>
          <w:tcPr>
            <w:tcW w:w="469" w:type="pct"/>
            <w:noWrap/>
            <w:hideMark/>
          </w:tcPr>
          <w:p w14:paraId="2C2FA50D" w14:textId="77777777" w:rsidR="00755FE5" w:rsidRPr="00650D94" w:rsidRDefault="00755FE5" w:rsidP="009906A7">
            <w:pPr>
              <w:pStyle w:val="CTSNormal"/>
            </w:pPr>
          </w:p>
        </w:tc>
      </w:tr>
      <w:tr w:rsidR="00755FE5" w:rsidRPr="00203B96" w14:paraId="2C2FA511" w14:textId="77777777" w:rsidTr="00270E9A">
        <w:tblPrEx>
          <w:tblLook w:val="04A0" w:firstRow="1" w:lastRow="0" w:firstColumn="1" w:lastColumn="0" w:noHBand="0" w:noVBand="1"/>
        </w:tblPrEx>
        <w:trPr>
          <w:trHeight w:val="315"/>
        </w:trPr>
        <w:tc>
          <w:tcPr>
            <w:tcW w:w="2488" w:type="pct"/>
            <w:gridSpan w:val="3"/>
            <w:shd w:val="clear" w:color="auto" w:fill="F0E6C0" w:themeFill="accent6"/>
            <w:noWrap/>
            <w:hideMark/>
          </w:tcPr>
          <w:p w14:paraId="2C2FA50F" w14:textId="77777777" w:rsidR="00755FE5" w:rsidRPr="003C2BE5" w:rsidRDefault="00755FE5" w:rsidP="003C2BE5">
            <w:pPr>
              <w:pStyle w:val="CTSNormal"/>
              <w:rPr>
                <w:szCs w:val="22"/>
              </w:rPr>
            </w:pPr>
            <w:r>
              <w:t>Issues</w:t>
            </w:r>
          </w:p>
        </w:tc>
        <w:tc>
          <w:tcPr>
            <w:tcW w:w="2512" w:type="pct"/>
            <w:gridSpan w:val="2"/>
            <w:shd w:val="clear" w:color="auto" w:fill="F0E6C0" w:themeFill="accent6"/>
            <w:noWrap/>
            <w:hideMark/>
          </w:tcPr>
          <w:p w14:paraId="2C2FA510" w14:textId="77777777" w:rsidR="00755FE5" w:rsidRPr="003C2BE5" w:rsidRDefault="00755FE5" w:rsidP="00270E9A">
            <w:pPr>
              <w:pStyle w:val="CTSNormal"/>
              <w:numPr>
                <w:ilvl w:val="0"/>
                <w:numId w:val="5"/>
              </w:numPr>
              <w:rPr>
                <w:szCs w:val="22"/>
              </w:rPr>
            </w:pPr>
            <w:r>
              <w:rPr>
                <w:szCs w:val="22"/>
              </w:rPr>
              <w:t>See Issues Business Rule</w:t>
            </w:r>
          </w:p>
        </w:tc>
      </w:tr>
      <w:tr w:rsidR="00755FE5" w:rsidRPr="00203B96" w14:paraId="2C2FA518" w14:textId="77777777" w:rsidTr="00270E9A">
        <w:tblPrEx>
          <w:tblLook w:val="04A0" w:firstRow="1" w:lastRow="0" w:firstColumn="1" w:lastColumn="0" w:noHBand="0" w:noVBand="1"/>
        </w:tblPrEx>
        <w:trPr>
          <w:trHeight w:val="315"/>
        </w:trPr>
        <w:tc>
          <w:tcPr>
            <w:tcW w:w="1412" w:type="pct"/>
            <w:noWrap/>
            <w:hideMark/>
          </w:tcPr>
          <w:p w14:paraId="2C2FA512" w14:textId="77777777" w:rsidR="00755FE5" w:rsidRDefault="00755FE5" w:rsidP="009906A7">
            <w:pPr>
              <w:pStyle w:val="CTSNormal"/>
            </w:pPr>
            <w:r w:rsidRPr="00650D94">
              <w:t>ID</w:t>
            </w:r>
          </w:p>
          <w:p w14:paraId="2C2FA513" w14:textId="77777777" w:rsidR="00755FE5" w:rsidRPr="00650D94" w:rsidRDefault="00755FE5" w:rsidP="009906A7">
            <w:pPr>
              <w:pStyle w:val="CTSNormal"/>
            </w:pPr>
            <w:r>
              <w:t>(Issue.IssueNumber)</w:t>
            </w:r>
          </w:p>
        </w:tc>
        <w:tc>
          <w:tcPr>
            <w:tcW w:w="626" w:type="pct"/>
            <w:noWrap/>
            <w:hideMark/>
          </w:tcPr>
          <w:p w14:paraId="2C2FA514" w14:textId="77777777" w:rsidR="00755FE5" w:rsidRPr="00650D94" w:rsidRDefault="00755FE5" w:rsidP="009906A7">
            <w:pPr>
              <w:pStyle w:val="CTSNormal"/>
            </w:pPr>
            <w:r>
              <w:t>Integer</w:t>
            </w:r>
          </w:p>
        </w:tc>
        <w:tc>
          <w:tcPr>
            <w:tcW w:w="450" w:type="pct"/>
            <w:noWrap/>
            <w:hideMark/>
          </w:tcPr>
          <w:p w14:paraId="2C2FA515" w14:textId="77777777" w:rsidR="00755FE5" w:rsidRPr="00650D94" w:rsidRDefault="00755FE5" w:rsidP="009906A7">
            <w:pPr>
              <w:pStyle w:val="CTSNormal"/>
            </w:pPr>
          </w:p>
        </w:tc>
        <w:tc>
          <w:tcPr>
            <w:tcW w:w="2043" w:type="pct"/>
            <w:noWrap/>
            <w:hideMark/>
          </w:tcPr>
          <w:p w14:paraId="2C2FA516" w14:textId="77777777" w:rsidR="00755FE5" w:rsidRPr="00650D94" w:rsidRDefault="00755FE5" w:rsidP="00755FE5">
            <w:pPr>
              <w:pStyle w:val="CTSNormal"/>
            </w:pPr>
          </w:p>
        </w:tc>
        <w:tc>
          <w:tcPr>
            <w:tcW w:w="469" w:type="pct"/>
            <w:noWrap/>
            <w:hideMark/>
          </w:tcPr>
          <w:p w14:paraId="2C2FA517" w14:textId="77777777" w:rsidR="00755FE5" w:rsidRPr="00650D94" w:rsidRDefault="00755FE5" w:rsidP="009906A7">
            <w:pPr>
              <w:pStyle w:val="CTSNormal"/>
            </w:pPr>
          </w:p>
        </w:tc>
      </w:tr>
      <w:tr w:rsidR="00755FE5" w:rsidRPr="00203B96" w14:paraId="2C2FA51F" w14:textId="77777777" w:rsidTr="00270E9A">
        <w:tblPrEx>
          <w:tblLook w:val="04A0" w:firstRow="1" w:lastRow="0" w:firstColumn="1" w:lastColumn="0" w:noHBand="0" w:noVBand="1"/>
        </w:tblPrEx>
        <w:trPr>
          <w:trHeight w:val="315"/>
        </w:trPr>
        <w:tc>
          <w:tcPr>
            <w:tcW w:w="1412" w:type="pct"/>
            <w:noWrap/>
            <w:hideMark/>
          </w:tcPr>
          <w:p w14:paraId="2C2FA519" w14:textId="77777777" w:rsidR="00755FE5" w:rsidRDefault="00755FE5" w:rsidP="009906A7">
            <w:pPr>
              <w:pStyle w:val="CTSNormal"/>
            </w:pPr>
            <w:r w:rsidRPr="00650D94">
              <w:t>Assigned To</w:t>
            </w:r>
          </w:p>
          <w:p w14:paraId="2C2FA51A" w14:textId="77777777" w:rsidR="00755FE5" w:rsidRPr="00650D94" w:rsidRDefault="00755FE5" w:rsidP="009906A7">
            <w:pPr>
              <w:pStyle w:val="CTSNormal"/>
            </w:pPr>
            <w:r>
              <w:t>(Resource.Resource)</w:t>
            </w:r>
          </w:p>
        </w:tc>
        <w:tc>
          <w:tcPr>
            <w:tcW w:w="626" w:type="pct"/>
            <w:noWrap/>
            <w:hideMark/>
          </w:tcPr>
          <w:p w14:paraId="2C2FA51B" w14:textId="77777777" w:rsidR="00755FE5" w:rsidRPr="00650D94" w:rsidRDefault="00755FE5" w:rsidP="009906A7">
            <w:pPr>
              <w:pStyle w:val="CTSNormal"/>
            </w:pPr>
            <w:r>
              <w:t>String</w:t>
            </w:r>
          </w:p>
        </w:tc>
        <w:tc>
          <w:tcPr>
            <w:tcW w:w="450" w:type="pct"/>
            <w:noWrap/>
            <w:hideMark/>
          </w:tcPr>
          <w:p w14:paraId="2C2FA51C" w14:textId="77777777" w:rsidR="00755FE5" w:rsidRPr="00650D94" w:rsidRDefault="00755FE5" w:rsidP="009906A7">
            <w:pPr>
              <w:pStyle w:val="CTSNormal"/>
            </w:pPr>
          </w:p>
        </w:tc>
        <w:tc>
          <w:tcPr>
            <w:tcW w:w="2043" w:type="pct"/>
            <w:noWrap/>
            <w:hideMark/>
          </w:tcPr>
          <w:p w14:paraId="2C2FA51D" w14:textId="77777777" w:rsidR="00755FE5" w:rsidRPr="00650D94" w:rsidRDefault="00755FE5" w:rsidP="009906A7">
            <w:pPr>
              <w:pStyle w:val="CTSNormal"/>
            </w:pPr>
          </w:p>
        </w:tc>
        <w:tc>
          <w:tcPr>
            <w:tcW w:w="469" w:type="pct"/>
            <w:noWrap/>
            <w:hideMark/>
          </w:tcPr>
          <w:p w14:paraId="2C2FA51E" w14:textId="77777777" w:rsidR="00755FE5" w:rsidRPr="00650D94" w:rsidRDefault="00755FE5" w:rsidP="009906A7">
            <w:pPr>
              <w:pStyle w:val="CTSNormal"/>
            </w:pPr>
            <w:r>
              <w:t>50</w:t>
            </w:r>
          </w:p>
        </w:tc>
      </w:tr>
      <w:tr w:rsidR="005F35D8" w:rsidRPr="00203B96" w14:paraId="2C2FA526" w14:textId="77777777" w:rsidTr="00270E9A">
        <w:tblPrEx>
          <w:tblLook w:val="04A0" w:firstRow="1" w:lastRow="0" w:firstColumn="1" w:lastColumn="0" w:noHBand="0" w:noVBand="1"/>
        </w:tblPrEx>
        <w:trPr>
          <w:trHeight w:val="315"/>
        </w:trPr>
        <w:tc>
          <w:tcPr>
            <w:tcW w:w="1412" w:type="pct"/>
            <w:noWrap/>
            <w:hideMark/>
          </w:tcPr>
          <w:p w14:paraId="2C2FA520" w14:textId="77777777" w:rsidR="005F35D8" w:rsidRDefault="005F35D8" w:rsidP="009906A7">
            <w:pPr>
              <w:pStyle w:val="CTSNormal"/>
            </w:pPr>
            <w:r w:rsidRPr="003C2BE5">
              <w:t>Description</w:t>
            </w:r>
          </w:p>
          <w:p w14:paraId="2C2FA521" w14:textId="77777777" w:rsidR="005F35D8" w:rsidRPr="00650D94" w:rsidRDefault="005F35D8" w:rsidP="005F35D8">
            <w:pPr>
              <w:pStyle w:val="CTSNormal"/>
            </w:pPr>
            <w:r>
              <w:t>(Issue.Issue)</w:t>
            </w:r>
          </w:p>
        </w:tc>
        <w:tc>
          <w:tcPr>
            <w:tcW w:w="626" w:type="pct"/>
            <w:noWrap/>
            <w:hideMark/>
          </w:tcPr>
          <w:p w14:paraId="2C2FA522" w14:textId="77777777" w:rsidR="005F35D8" w:rsidRPr="00650D94" w:rsidRDefault="005F35D8" w:rsidP="009906A7">
            <w:pPr>
              <w:pStyle w:val="CTSNormal"/>
            </w:pPr>
            <w:r>
              <w:t>String</w:t>
            </w:r>
          </w:p>
        </w:tc>
        <w:tc>
          <w:tcPr>
            <w:tcW w:w="450" w:type="pct"/>
            <w:noWrap/>
            <w:hideMark/>
          </w:tcPr>
          <w:p w14:paraId="2C2FA523" w14:textId="77777777" w:rsidR="005F35D8" w:rsidRPr="00650D94" w:rsidRDefault="005F35D8" w:rsidP="009906A7">
            <w:pPr>
              <w:pStyle w:val="CTSNormal"/>
            </w:pPr>
          </w:p>
        </w:tc>
        <w:tc>
          <w:tcPr>
            <w:tcW w:w="2043" w:type="pct"/>
            <w:noWrap/>
            <w:hideMark/>
          </w:tcPr>
          <w:p w14:paraId="2C2FA524" w14:textId="77777777" w:rsidR="005F35D8" w:rsidRPr="00650D94" w:rsidRDefault="005F35D8" w:rsidP="005F35D8">
            <w:pPr>
              <w:pStyle w:val="CTSNormal"/>
            </w:pPr>
          </w:p>
        </w:tc>
        <w:tc>
          <w:tcPr>
            <w:tcW w:w="469" w:type="pct"/>
            <w:noWrap/>
            <w:hideMark/>
          </w:tcPr>
          <w:p w14:paraId="2C2FA525" w14:textId="77777777" w:rsidR="005F35D8" w:rsidRPr="00650D94" w:rsidRDefault="005F35D8" w:rsidP="009906A7">
            <w:pPr>
              <w:pStyle w:val="CTSNormal"/>
            </w:pPr>
            <w:r>
              <w:t>255</w:t>
            </w:r>
          </w:p>
        </w:tc>
      </w:tr>
      <w:tr w:rsidR="005F35D8" w:rsidRPr="00203B96" w14:paraId="2C2FA52D" w14:textId="77777777" w:rsidTr="00270E9A">
        <w:tblPrEx>
          <w:tblLook w:val="04A0" w:firstRow="1" w:lastRow="0" w:firstColumn="1" w:lastColumn="0" w:noHBand="0" w:noVBand="1"/>
        </w:tblPrEx>
        <w:trPr>
          <w:trHeight w:val="315"/>
        </w:trPr>
        <w:tc>
          <w:tcPr>
            <w:tcW w:w="1412" w:type="pct"/>
            <w:noWrap/>
            <w:hideMark/>
          </w:tcPr>
          <w:p w14:paraId="2C2FA527" w14:textId="77777777" w:rsidR="005F35D8" w:rsidRDefault="005F35D8" w:rsidP="009906A7">
            <w:pPr>
              <w:pStyle w:val="CTSNormal"/>
            </w:pPr>
            <w:r w:rsidRPr="00650D94">
              <w:t>Status</w:t>
            </w:r>
          </w:p>
          <w:p w14:paraId="2C2FA528" w14:textId="77777777" w:rsidR="005F35D8" w:rsidRPr="00650D94" w:rsidRDefault="005F35D8" w:rsidP="009906A7">
            <w:pPr>
              <w:pStyle w:val="CTSNormal"/>
            </w:pPr>
            <w:r>
              <w:t>(IssueStatus.IssueStatus)</w:t>
            </w:r>
          </w:p>
        </w:tc>
        <w:tc>
          <w:tcPr>
            <w:tcW w:w="626" w:type="pct"/>
            <w:noWrap/>
            <w:hideMark/>
          </w:tcPr>
          <w:p w14:paraId="2C2FA529" w14:textId="77777777" w:rsidR="005F35D8" w:rsidRPr="00650D94" w:rsidRDefault="005F35D8" w:rsidP="009906A7">
            <w:pPr>
              <w:pStyle w:val="CTSNormal"/>
            </w:pPr>
            <w:r>
              <w:t>String</w:t>
            </w:r>
          </w:p>
        </w:tc>
        <w:tc>
          <w:tcPr>
            <w:tcW w:w="450" w:type="pct"/>
            <w:noWrap/>
            <w:hideMark/>
          </w:tcPr>
          <w:p w14:paraId="2C2FA52A" w14:textId="77777777" w:rsidR="005F35D8" w:rsidRPr="00650D94" w:rsidRDefault="005F35D8" w:rsidP="009906A7">
            <w:pPr>
              <w:pStyle w:val="CTSNormal"/>
            </w:pPr>
          </w:p>
        </w:tc>
        <w:tc>
          <w:tcPr>
            <w:tcW w:w="2043" w:type="pct"/>
            <w:noWrap/>
            <w:hideMark/>
          </w:tcPr>
          <w:p w14:paraId="2C2FA52B" w14:textId="77777777" w:rsidR="005F35D8" w:rsidRPr="00650D94" w:rsidRDefault="005F35D8" w:rsidP="005F35D8">
            <w:pPr>
              <w:pStyle w:val="CTSNormal"/>
            </w:pPr>
          </w:p>
        </w:tc>
        <w:tc>
          <w:tcPr>
            <w:tcW w:w="469" w:type="pct"/>
            <w:noWrap/>
            <w:hideMark/>
          </w:tcPr>
          <w:p w14:paraId="2C2FA52C" w14:textId="77777777" w:rsidR="005F35D8" w:rsidRPr="00650D94" w:rsidRDefault="005F35D8" w:rsidP="009906A7">
            <w:pPr>
              <w:pStyle w:val="CTSNormal"/>
            </w:pPr>
            <w:r>
              <w:t>15</w:t>
            </w:r>
          </w:p>
        </w:tc>
      </w:tr>
      <w:tr w:rsidR="005F35D8" w:rsidRPr="00203B96" w14:paraId="2C2FA534" w14:textId="77777777" w:rsidTr="00270E9A">
        <w:tblPrEx>
          <w:tblLook w:val="04A0" w:firstRow="1" w:lastRow="0" w:firstColumn="1" w:lastColumn="0" w:noHBand="0" w:noVBand="1"/>
        </w:tblPrEx>
        <w:trPr>
          <w:trHeight w:val="315"/>
        </w:trPr>
        <w:tc>
          <w:tcPr>
            <w:tcW w:w="1412" w:type="pct"/>
            <w:noWrap/>
            <w:hideMark/>
          </w:tcPr>
          <w:p w14:paraId="2C2FA52E" w14:textId="77777777" w:rsidR="005F35D8" w:rsidRDefault="00127F86" w:rsidP="009906A7">
            <w:pPr>
              <w:pStyle w:val="CTSNormal"/>
            </w:pPr>
            <w:r>
              <w:t>Due</w:t>
            </w:r>
            <w:r w:rsidR="005F35D8" w:rsidRPr="00650D94">
              <w:t xml:space="preserve"> Date</w:t>
            </w:r>
          </w:p>
          <w:p w14:paraId="2C2FA52F" w14:textId="77777777" w:rsidR="005F35D8" w:rsidRPr="00650D94" w:rsidRDefault="005F35D8" w:rsidP="009906A7">
            <w:pPr>
              <w:pStyle w:val="CTSNormal"/>
            </w:pPr>
            <w:r>
              <w:t>(Issue.TargetDate)</w:t>
            </w:r>
          </w:p>
        </w:tc>
        <w:tc>
          <w:tcPr>
            <w:tcW w:w="626" w:type="pct"/>
            <w:noWrap/>
            <w:hideMark/>
          </w:tcPr>
          <w:p w14:paraId="2C2FA530" w14:textId="77777777" w:rsidR="005F35D8" w:rsidRPr="00650D94" w:rsidRDefault="005F35D8" w:rsidP="009906A7">
            <w:pPr>
              <w:pStyle w:val="CTSNormal"/>
            </w:pPr>
            <w:r>
              <w:t>DateTime</w:t>
            </w:r>
          </w:p>
        </w:tc>
        <w:tc>
          <w:tcPr>
            <w:tcW w:w="450" w:type="pct"/>
            <w:noWrap/>
            <w:hideMark/>
          </w:tcPr>
          <w:p w14:paraId="2C2FA531" w14:textId="77777777" w:rsidR="005F35D8" w:rsidRPr="003C2BE5" w:rsidRDefault="005F35D8" w:rsidP="003C2BE5">
            <w:pPr>
              <w:pStyle w:val="CTSNormal"/>
              <w:rPr>
                <w:szCs w:val="22"/>
              </w:rPr>
            </w:pPr>
            <w:r w:rsidRPr="003C2BE5">
              <w:rPr>
                <w:szCs w:val="22"/>
              </w:rPr>
              <w:t> </w:t>
            </w:r>
          </w:p>
        </w:tc>
        <w:tc>
          <w:tcPr>
            <w:tcW w:w="2043" w:type="pct"/>
            <w:noWrap/>
            <w:hideMark/>
          </w:tcPr>
          <w:p w14:paraId="2C2FA532" w14:textId="77777777" w:rsidR="005F35D8" w:rsidRPr="003C2BE5" w:rsidRDefault="005F35D8" w:rsidP="003C2BE5">
            <w:pPr>
              <w:pStyle w:val="CTSNormal"/>
              <w:rPr>
                <w:szCs w:val="22"/>
              </w:rPr>
            </w:pPr>
            <w:r w:rsidRPr="003C2BE5">
              <w:rPr>
                <w:szCs w:val="22"/>
              </w:rPr>
              <w:t> </w:t>
            </w:r>
          </w:p>
        </w:tc>
        <w:tc>
          <w:tcPr>
            <w:tcW w:w="469" w:type="pct"/>
            <w:noWrap/>
            <w:hideMark/>
          </w:tcPr>
          <w:p w14:paraId="2C2FA533" w14:textId="77777777" w:rsidR="005F35D8" w:rsidRPr="003C2BE5" w:rsidRDefault="005F35D8" w:rsidP="003C2BE5">
            <w:pPr>
              <w:pStyle w:val="CTSNormal"/>
              <w:rPr>
                <w:szCs w:val="22"/>
              </w:rPr>
            </w:pPr>
            <w:r w:rsidRPr="003C2BE5">
              <w:rPr>
                <w:szCs w:val="22"/>
              </w:rPr>
              <w:t> </w:t>
            </w:r>
          </w:p>
        </w:tc>
      </w:tr>
      <w:tr w:rsidR="005F35D8" w:rsidRPr="00203B96" w14:paraId="2C2FA537" w14:textId="77777777" w:rsidTr="00270E9A">
        <w:tblPrEx>
          <w:tblLook w:val="04A0" w:firstRow="1" w:lastRow="0" w:firstColumn="1" w:lastColumn="0" w:noHBand="0" w:noVBand="1"/>
        </w:tblPrEx>
        <w:trPr>
          <w:trHeight w:val="315"/>
        </w:trPr>
        <w:tc>
          <w:tcPr>
            <w:tcW w:w="2488" w:type="pct"/>
            <w:gridSpan w:val="3"/>
            <w:shd w:val="clear" w:color="auto" w:fill="F0E6C0" w:themeFill="accent6"/>
            <w:noWrap/>
            <w:hideMark/>
          </w:tcPr>
          <w:p w14:paraId="2C2FA535" w14:textId="77777777" w:rsidR="005F35D8" w:rsidRPr="003C2BE5" w:rsidRDefault="005F35D8" w:rsidP="003C2BE5">
            <w:pPr>
              <w:pStyle w:val="CTSNormal"/>
              <w:rPr>
                <w:szCs w:val="22"/>
              </w:rPr>
            </w:pPr>
            <w:r>
              <w:t>Action Items</w:t>
            </w:r>
          </w:p>
        </w:tc>
        <w:tc>
          <w:tcPr>
            <w:tcW w:w="2512" w:type="pct"/>
            <w:gridSpan w:val="2"/>
            <w:shd w:val="clear" w:color="auto" w:fill="F0E6C0" w:themeFill="accent6"/>
            <w:noWrap/>
            <w:hideMark/>
          </w:tcPr>
          <w:p w14:paraId="2C2FA536" w14:textId="77777777" w:rsidR="005F35D8" w:rsidRPr="003C2BE5" w:rsidRDefault="005F35D8" w:rsidP="00270E9A">
            <w:pPr>
              <w:pStyle w:val="CTSNormal"/>
              <w:numPr>
                <w:ilvl w:val="0"/>
                <w:numId w:val="5"/>
              </w:numPr>
              <w:rPr>
                <w:szCs w:val="22"/>
              </w:rPr>
            </w:pPr>
            <w:r>
              <w:rPr>
                <w:szCs w:val="22"/>
              </w:rPr>
              <w:t>See Action Items Business Rule</w:t>
            </w:r>
          </w:p>
        </w:tc>
      </w:tr>
      <w:tr w:rsidR="005F35D8" w:rsidRPr="00203B96" w14:paraId="2C2FA53E" w14:textId="77777777" w:rsidTr="00270E9A">
        <w:tblPrEx>
          <w:tblLook w:val="04A0" w:firstRow="1" w:lastRow="0" w:firstColumn="1" w:lastColumn="0" w:noHBand="0" w:noVBand="1"/>
        </w:tblPrEx>
        <w:trPr>
          <w:trHeight w:val="315"/>
        </w:trPr>
        <w:tc>
          <w:tcPr>
            <w:tcW w:w="1412" w:type="pct"/>
            <w:noWrap/>
            <w:hideMark/>
          </w:tcPr>
          <w:p w14:paraId="2C2FA538" w14:textId="77777777" w:rsidR="005F35D8" w:rsidRDefault="005F35D8" w:rsidP="009906A7">
            <w:pPr>
              <w:pStyle w:val="CTSNormal"/>
            </w:pPr>
            <w:r w:rsidRPr="00650D94">
              <w:t>ID</w:t>
            </w:r>
          </w:p>
          <w:p w14:paraId="2C2FA539" w14:textId="77777777" w:rsidR="005F35D8" w:rsidRPr="00650D94" w:rsidRDefault="005F35D8" w:rsidP="009906A7">
            <w:pPr>
              <w:pStyle w:val="CTSNormal"/>
            </w:pPr>
            <w:r>
              <w:t>(Issue.IssueNumber)</w:t>
            </w:r>
          </w:p>
        </w:tc>
        <w:tc>
          <w:tcPr>
            <w:tcW w:w="626" w:type="pct"/>
            <w:noWrap/>
            <w:hideMark/>
          </w:tcPr>
          <w:p w14:paraId="2C2FA53A" w14:textId="77777777" w:rsidR="005F35D8" w:rsidRPr="00650D94" w:rsidRDefault="005F35D8" w:rsidP="009906A7">
            <w:pPr>
              <w:pStyle w:val="CTSNormal"/>
            </w:pPr>
            <w:r>
              <w:t>Integer</w:t>
            </w:r>
          </w:p>
        </w:tc>
        <w:tc>
          <w:tcPr>
            <w:tcW w:w="450" w:type="pct"/>
            <w:noWrap/>
            <w:hideMark/>
          </w:tcPr>
          <w:p w14:paraId="2C2FA53B" w14:textId="77777777" w:rsidR="005F35D8" w:rsidRPr="003C2BE5" w:rsidRDefault="005F35D8" w:rsidP="003C2BE5">
            <w:pPr>
              <w:pStyle w:val="CTSNormal"/>
              <w:rPr>
                <w:szCs w:val="22"/>
              </w:rPr>
            </w:pPr>
            <w:r w:rsidRPr="003C2BE5">
              <w:rPr>
                <w:szCs w:val="22"/>
              </w:rPr>
              <w:t> </w:t>
            </w:r>
          </w:p>
        </w:tc>
        <w:tc>
          <w:tcPr>
            <w:tcW w:w="2043" w:type="pct"/>
            <w:noWrap/>
            <w:hideMark/>
          </w:tcPr>
          <w:p w14:paraId="2C2FA53C" w14:textId="77777777" w:rsidR="005F35D8" w:rsidRPr="003C2BE5" w:rsidRDefault="005F35D8" w:rsidP="003C2BE5">
            <w:pPr>
              <w:pStyle w:val="CTSNormal"/>
              <w:rPr>
                <w:szCs w:val="22"/>
              </w:rPr>
            </w:pPr>
            <w:r w:rsidRPr="003C2BE5">
              <w:rPr>
                <w:szCs w:val="22"/>
              </w:rPr>
              <w:t> </w:t>
            </w:r>
          </w:p>
        </w:tc>
        <w:tc>
          <w:tcPr>
            <w:tcW w:w="469" w:type="pct"/>
            <w:noWrap/>
            <w:hideMark/>
          </w:tcPr>
          <w:p w14:paraId="2C2FA53D" w14:textId="77777777" w:rsidR="005F35D8" w:rsidRPr="003C2BE5" w:rsidRDefault="005F35D8" w:rsidP="003C2BE5">
            <w:pPr>
              <w:pStyle w:val="CTSNormal"/>
              <w:rPr>
                <w:szCs w:val="22"/>
              </w:rPr>
            </w:pPr>
            <w:r w:rsidRPr="003C2BE5">
              <w:rPr>
                <w:szCs w:val="22"/>
              </w:rPr>
              <w:t> </w:t>
            </w:r>
          </w:p>
        </w:tc>
      </w:tr>
      <w:tr w:rsidR="005F35D8" w:rsidRPr="00203B96" w14:paraId="2C2FA545" w14:textId="77777777" w:rsidTr="00270E9A">
        <w:tblPrEx>
          <w:tblLook w:val="04A0" w:firstRow="1" w:lastRow="0" w:firstColumn="1" w:lastColumn="0" w:noHBand="0" w:noVBand="1"/>
        </w:tblPrEx>
        <w:trPr>
          <w:trHeight w:val="315"/>
        </w:trPr>
        <w:tc>
          <w:tcPr>
            <w:tcW w:w="1412" w:type="pct"/>
            <w:noWrap/>
            <w:hideMark/>
          </w:tcPr>
          <w:p w14:paraId="2C2FA53F" w14:textId="77777777" w:rsidR="005F35D8" w:rsidRDefault="005F35D8" w:rsidP="009906A7">
            <w:pPr>
              <w:pStyle w:val="CTSNormal"/>
            </w:pPr>
            <w:r w:rsidRPr="00650D94">
              <w:t>Assigned To</w:t>
            </w:r>
          </w:p>
          <w:p w14:paraId="2C2FA540" w14:textId="77777777" w:rsidR="005F35D8" w:rsidRPr="00650D94" w:rsidRDefault="005F35D8" w:rsidP="009906A7">
            <w:pPr>
              <w:pStyle w:val="CTSNormal"/>
            </w:pPr>
            <w:r>
              <w:t>(Resource.Resource)</w:t>
            </w:r>
          </w:p>
        </w:tc>
        <w:tc>
          <w:tcPr>
            <w:tcW w:w="626" w:type="pct"/>
            <w:noWrap/>
            <w:hideMark/>
          </w:tcPr>
          <w:p w14:paraId="2C2FA541" w14:textId="77777777" w:rsidR="005F35D8" w:rsidRPr="00650D94" w:rsidRDefault="005F35D8" w:rsidP="009906A7">
            <w:pPr>
              <w:pStyle w:val="CTSNormal"/>
            </w:pPr>
            <w:r>
              <w:t>String</w:t>
            </w:r>
          </w:p>
        </w:tc>
        <w:tc>
          <w:tcPr>
            <w:tcW w:w="450" w:type="pct"/>
            <w:noWrap/>
            <w:hideMark/>
          </w:tcPr>
          <w:p w14:paraId="2C2FA542" w14:textId="77777777" w:rsidR="005F35D8" w:rsidRPr="00650D94" w:rsidRDefault="005F35D8" w:rsidP="009906A7">
            <w:pPr>
              <w:pStyle w:val="CTSNormal"/>
            </w:pPr>
          </w:p>
        </w:tc>
        <w:tc>
          <w:tcPr>
            <w:tcW w:w="2043" w:type="pct"/>
            <w:noWrap/>
            <w:hideMark/>
          </w:tcPr>
          <w:p w14:paraId="2C2FA543" w14:textId="77777777" w:rsidR="005F35D8" w:rsidRPr="00650D94" w:rsidRDefault="005F35D8" w:rsidP="00755FE5">
            <w:pPr>
              <w:pStyle w:val="CTSNormal"/>
            </w:pPr>
          </w:p>
        </w:tc>
        <w:tc>
          <w:tcPr>
            <w:tcW w:w="469" w:type="pct"/>
            <w:noWrap/>
            <w:hideMark/>
          </w:tcPr>
          <w:p w14:paraId="2C2FA544" w14:textId="77777777" w:rsidR="005F35D8" w:rsidRPr="00650D94" w:rsidRDefault="005F35D8" w:rsidP="009906A7">
            <w:pPr>
              <w:pStyle w:val="CTSNormal"/>
            </w:pPr>
            <w:r>
              <w:t>50</w:t>
            </w:r>
          </w:p>
        </w:tc>
      </w:tr>
      <w:tr w:rsidR="005F35D8" w:rsidRPr="00203B96" w14:paraId="2C2FA54C" w14:textId="77777777" w:rsidTr="00270E9A">
        <w:tblPrEx>
          <w:tblLook w:val="04A0" w:firstRow="1" w:lastRow="0" w:firstColumn="1" w:lastColumn="0" w:noHBand="0" w:noVBand="1"/>
        </w:tblPrEx>
        <w:trPr>
          <w:trHeight w:val="315"/>
        </w:trPr>
        <w:tc>
          <w:tcPr>
            <w:tcW w:w="1412" w:type="pct"/>
            <w:noWrap/>
            <w:hideMark/>
          </w:tcPr>
          <w:p w14:paraId="2C2FA546" w14:textId="77777777" w:rsidR="005F35D8" w:rsidRDefault="005F35D8" w:rsidP="009906A7">
            <w:pPr>
              <w:pStyle w:val="CTSNormal"/>
            </w:pPr>
            <w:r w:rsidRPr="003C2BE5">
              <w:t>Description</w:t>
            </w:r>
          </w:p>
          <w:p w14:paraId="2C2FA547" w14:textId="77777777" w:rsidR="005F35D8" w:rsidRPr="00650D94" w:rsidRDefault="005F35D8" w:rsidP="009906A7">
            <w:pPr>
              <w:pStyle w:val="CTSNormal"/>
            </w:pPr>
            <w:r>
              <w:t>(Issue.Issue)</w:t>
            </w:r>
          </w:p>
        </w:tc>
        <w:tc>
          <w:tcPr>
            <w:tcW w:w="626" w:type="pct"/>
            <w:noWrap/>
            <w:hideMark/>
          </w:tcPr>
          <w:p w14:paraId="2C2FA548" w14:textId="77777777" w:rsidR="005F35D8" w:rsidRPr="00650D94" w:rsidRDefault="005F35D8" w:rsidP="009906A7">
            <w:pPr>
              <w:pStyle w:val="CTSNormal"/>
            </w:pPr>
            <w:r>
              <w:t>String</w:t>
            </w:r>
          </w:p>
        </w:tc>
        <w:tc>
          <w:tcPr>
            <w:tcW w:w="450" w:type="pct"/>
            <w:noWrap/>
            <w:hideMark/>
          </w:tcPr>
          <w:p w14:paraId="2C2FA549" w14:textId="77777777" w:rsidR="005F35D8" w:rsidRPr="00650D94" w:rsidRDefault="005F35D8" w:rsidP="009906A7">
            <w:pPr>
              <w:pStyle w:val="CTSNormal"/>
            </w:pPr>
          </w:p>
        </w:tc>
        <w:tc>
          <w:tcPr>
            <w:tcW w:w="2043" w:type="pct"/>
            <w:noWrap/>
            <w:hideMark/>
          </w:tcPr>
          <w:p w14:paraId="2C2FA54A" w14:textId="77777777" w:rsidR="005F35D8" w:rsidRPr="00650D94" w:rsidRDefault="005F35D8" w:rsidP="009906A7">
            <w:pPr>
              <w:pStyle w:val="CTSNormal"/>
            </w:pPr>
          </w:p>
        </w:tc>
        <w:tc>
          <w:tcPr>
            <w:tcW w:w="469" w:type="pct"/>
            <w:noWrap/>
            <w:hideMark/>
          </w:tcPr>
          <w:p w14:paraId="2C2FA54B" w14:textId="77777777" w:rsidR="005F35D8" w:rsidRPr="00650D94" w:rsidRDefault="005F35D8" w:rsidP="009906A7">
            <w:pPr>
              <w:pStyle w:val="CTSNormal"/>
            </w:pPr>
            <w:r>
              <w:t>255</w:t>
            </w:r>
          </w:p>
        </w:tc>
      </w:tr>
      <w:tr w:rsidR="005F35D8" w:rsidRPr="00203B96" w14:paraId="2C2FA553" w14:textId="77777777" w:rsidTr="00270E9A">
        <w:tblPrEx>
          <w:tblLook w:val="04A0" w:firstRow="1" w:lastRow="0" w:firstColumn="1" w:lastColumn="0" w:noHBand="0" w:noVBand="1"/>
        </w:tblPrEx>
        <w:trPr>
          <w:trHeight w:val="315"/>
        </w:trPr>
        <w:tc>
          <w:tcPr>
            <w:tcW w:w="1412" w:type="pct"/>
            <w:noWrap/>
            <w:hideMark/>
          </w:tcPr>
          <w:p w14:paraId="2C2FA54D" w14:textId="77777777" w:rsidR="005F35D8" w:rsidRDefault="005F35D8" w:rsidP="009906A7">
            <w:pPr>
              <w:pStyle w:val="CTSNormal"/>
            </w:pPr>
            <w:r w:rsidRPr="00650D94">
              <w:t>Next Action</w:t>
            </w:r>
          </w:p>
          <w:p w14:paraId="2C2FA54E" w14:textId="77777777" w:rsidR="005F35D8" w:rsidRPr="00650D94" w:rsidRDefault="005F35D8" w:rsidP="009906A7">
            <w:pPr>
              <w:pStyle w:val="CTSNormal"/>
            </w:pPr>
            <w:r>
              <w:lastRenderedPageBreak/>
              <w:t>(Issue.NextAction)</w:t>
            </w:r>
          </w:p>
        </w:tc>
        <w:tc>
          <w:tcPr>
            <w:tcW w:w="626" w:type="pct"/>
            <w:noWrap/>
            <w:hideMark/>
          </w:tcPr>
          <w:p w14:paraId="2C2FA54F" w14:textId="77777777" w:rsidR="005F35D8" w:rsidRPr="00650D94" w:rsidRDefault="005F35D8" w:rsidP="009906A7">
            <w:pPr>
              <w:pStyle w:val="CTSNormal"/>
            </w:pPr>
            <w:r>
              <w:lastRenderedPageBreak/>
              <w:t>String</w:t>
            </w:r>
          </w:p>
        </w:tc>
        <w:tc>
          <w:tcPr>
            <w:tcW w:w="450" w:type="pct"/>
            <w:noWrap/>
            <w:hideMark/>
          </w:tcPr>
          <w:p w14:paraId="2C2FA550" w14:textId="77777777" w:rsidR="005F35D8" w:rsidRPr="00650D94" w:rsidRDefault="005F35D8" w:rsidP="009906A7">
            <w:pPr>
              <w:pStyle w:val="CTSNormal"/>
            </w:pPr>
          </w:p>
        </w:tc>
        <w:tc>
          <w:tcPr>
            <w:tcW w:w="2043" w:type="pct"/>
            <w:noWrap/>
            <w:hideMark/>
          </w:tcPr>
          <w:p w14:paraId="2C2FA551" w14:textId="77777777" w:rsidR="005F35D8" w:rsidRPr="00650D94" w:rsidRDefault="005F35D8" w:rsidP="009906A7">
            <w:pPr>
              <w:pStyle w:val="CTSNormal"/>
            </w:pPr>
          </w:p>
        </w:tc>
        <w:tc>
          <w:tcPr>
            <w:tcW w:w="469" w:type="pct"/>
            <w:noWrap/>
            <w:hideMark/>
          </w:tcPr>
          <w:p w14:paraId="2C2FA552" w14:textId="77777777" w:rsidR="005F35D8" w:rsidRPr="00650D94" w:rsidRDefault="005F35D8" w:rsidP="009906A7">
            <w:pPr>
              <w:pStyle w:val="CTSNormal"/>
            </w:pPr>
            <w:r>
              <w:t>255</w:t>
            </w:r>
          </w:p>
        </w:tc>
      </w:tr>
      <w:tr w:rsidR="005F35D8" w:rsidRPr="00203B96" w14:paraId="2C2FA55A" w14:textId="77777777" w:rsidTr="00270E9A">
        <w:tblPrEx>
          <w:tblLook w:val="04A0" w:firstRow="1" w:lastRow="0" w:firstColumn="1" w:lastColumn="0" w:noHBand="0" w:noVBand="1"/>
        </w:tblPrEx>
        <w:trPr>
          <w:trHeight w:val="315"/>
        </w:trPr>
        <w:tc>
          <w:tcPr>
            <w:tcW w:w="1412" w:type="pct"/>
            <w:noWrap/>
            <w:hideMark/>
          </w:tcPr>
          <w:p w14:paraId="2C2FA554" w14:textId="77777777" w:rsidR="005F35D8" w:rsidRDefault="005F35D8" w:rsidP="009906A7">
            <w:pPr>
              <w:pStyle w:val="CTSNormal"/>
            </w:pPr>
            <w:r w:rsidRPr="00650D94">
              <w:t>Status</w:t>
            </w:r>
          </w:p>
          <w:p w14:paraId="2C2FA555" w14:textId="77777777" w:rsidR="005F35D8" w:rsidRPr="00650D94" w:rsidRDefault="005F35D8" w:rsidP="009906A7">
            <w:pPr>
              <w:pStyle w:val="CTSNormal"/>
            </w:pPr>
            <w:r>
              <w:t>(IssueStatus.IssueStatus)</w:t>
            </w:r>
          </w:p>
        </w:tc>
        <w:tc>
          <w:tcPr>
            <w:tcW w:w="626" w:type="pct"/>
            <w:noWrap/>
            <w:hideMark/>
          </w:tcPr>
          <w:p w14:paraId="2C2FA556" w14:textId="77777777" w:rsidR="005F35D8" w:rsidRPr="00650D94" w:rsidRDefault="005F35D8" w:rsidP="009906A7">
            <w:pPr>
              <w:pStyle w:val="CTSNormal"/>
            </w:pPr>
            <w:r>
              <w:t>String</w:t>
            </w:r>
          </w:p>
        </w:tc>
        <w:tc>
          <w:tcPr>
            <w:tcW w:w="450" w:type="pct"/>
            <w:noWrap/>
            <w:hideMark/>
          </w:tcPr>
          <w:p w14:paraId="2C2FA557" w14:textId="77777777" w:rsidR="005F35D8" w:rsidRPr="00650D94" w:rsidRDefault="005F35D8" w:rsidP="009906A7">
            <w:pPr>
              <w:pStyle w:val="CTSNormal"/>
            </w:pPr>
          </w:p>
        </w:tc>
        <w:tc>
          <w:tcPr>
            <w:tcW w:w="2043" w:type="pct"/>
            <w:noWrap/>
            <w:hideMark/>
          </w:tcPr>
          <w:p w14:paraId="2C2FA558" w14:textId="77777777" w:rsidR="005F35D8" w:rsidRPr="00650D94" w:rsidRDefault="005F35D8" w:rsidP="009906A7">
            <w:pPr>
              <w:pStyle w:val="CTSNormal"/>
            </w:pPr>
          </w:p>
        </w:tc>
        <w:tc>
          <w:tcPr>
            <w:tcW w:w="469" w:type="pct"/>
            <w:noWrap/>
            <w:hideMark/>
          </w:tcPr>
          <w:p w14:paraId="2C2FA559" w14:textId="77777777" w:rsidR="005F35D8" w:rsidRPr="00650D94" w:rsidRDefault="005F35D8" w:rsidP="009906A7">
            <w:pPr>
              <w:pStyle w:val="CTSNormal"/>
            </w:pPr>
            <w:r>
              <w:t>15</w:t>
            </w:r>
          </w:p>
        </w:tc>
      </w:tr>
      <w:tr w:rsidR="005F35D8" w:rsidRPr="00203B96" w14:paraId="2C2FA561" w14:textId="77777777" w:rsidTr="00270E9A">
        <w:tblPrEx>
          <w:tblLook w:val="04A0" w:firstRow="1" w:lastRow="0" w:firstColumn="1" w:lastColumn="0" w:noHBand="0" w:noVBand="1"/>
        </w:tblPrEx>
        <w:trPr>
          <w:trHeight w:val="315"/>
        </w:trPr>
        <w:tc>
          <w:tcPr>
            <w:tcW w:w="1412" w:type="pct"/>
            <w:noWrap/>
            <w:hideMark/>
          </w:tcPr>
          <w:p w14:paraId="2C2FA55B" w14:textId="77777777" w:rsidR="005F35D8" w:rsidRDefault="00127F86" w:rsidP="009906A7">
            <w:pPr>
              <w:pStyle w:val="CTSNormal"/>
            </w:pPr>
            <w:r>
              <w:t>Due</w:t>
            </w:r>
            <w:r w:rsidR="005F35D8" w:rsidRPr="00650D94">
              <w:t xml:space="preserve"> Date</w:t>
            </w:r>
          </w:p>
          <w:p w14:paraId="2C2FA55C" w14:textId="77777777" w:rsidR="005F35D8" w:rsidRPr="00650D94" w:rsidRDefault="005F35D8" w:rsidP="009906A7">
            <w:pPr>
              <w:pStyle w:val="CTSNormal"/>
            </w:pPr>
            <w:r>
              <w:t>(Issue.TargetDate)</w:t>
            </w:r>
          </w:p>
        </w:tc>
        <w:tc>
          <w:tcPr>
            <w:tcW w:w="626" w:type="pct"/>
            <w:noWrap/>
            <w:hideMark/>
          </w:tcPr>
          <w:p w14:paraId="2C2FA55D" w14:textId="77777777" w:rsidR="005F35D8" w:rsidRPr="00650D94" w:rsidRDefault="005F35D8" w:rsidP="009906A7">
            <w:pPr>
              <w:pStyle w:val="CTSNormal"/>
            </w:pPr>
            <w:r>
              <w:t>DateTime</w:t>
            </w:r>
          </w:p>
        </w:tc>
        <w:tc>
          <w:tcPr>
            <w:tcW w:w="450" w:type="pct"/>
            <w:noWrap/>
            <w:hideMark/>
          </w:tcPr>
          <w:p w14:paraId="2C2FA55E" w14:textId="77777777" w:rsidR="005F35D8" w:rsidRPr="003C2BE5" w:rsidRDefault="005F35D8" w:rsidP="009906A7">
            <w:pPr>
              <w:pStyle w:val="CTSNormal"/>
              <w:rPr>
                <w:szCs w:val="22"/>
              </w:rPr>
            </w:pPr>
            <w:r w:rsidRPr="003C2BE5">
              <w:rPr>
                <w:szCs w:val="22"/>
              </w:rPr>
              <w:t> </w:t>
            </w:r>
          </w:p>
        </w:tc>
        <w:tc>
          <w:tcPr>
            <w:tcW w:w="2043" w:type="pct"/>
            <w:noWrap/>
            <w:hideMark/>
          </w:tcPr>
          <w:p w14:paraId="2C2FA55F" w14:textId="77777777" w:rsidR="005F35D8" w:rsidRPr="003C2BE5" w:rsidRDefault="005F35D8" w:rsidP="009906A7">
            <w:pPr>
              <w:pStyle w:val="CTSNormal"/>
              <w:rPr>
                <w:szCs w:val="22"/>
              </w:rPr>
            </w:pPr>
            <w:r w:rsidRPr="003C2BE5">
              <w:rPr>
                <w:szCs w:val="22"/>
              </w:rPr>
              <w:t> </w:t>
            </w:r>
          </w:p>
        </w:tc>
        <w:tc>
          <w:tcPr>
            <w:tcW w:w="469" w:type="pct"/>
            <w:noWrap/>
            <w:hideMark/>
          </w:tcPr>
          <w:p w14:paraId="2C2FA560" w14:textId="77777777" w:rsidR="005F35D8" w:rsidRPr="003C2BE5" w:rsidRDefault="005F35D8" w:rsidP="009906A7">
            <w:pPr>
              <w:pStyle w:val="CTSNormal"/>
              <w:rPr>
                <w:szCs w:val="22"/>
              </w:rPr>
            </w:pPr>
            <w:r w:rsidRPr="003C2BE5">
              <w:rPr>
                <w:szCs w:val="22"/>
              </w:rPr>
              <w:t> </w:t>
            </w:r>
          </w:p>
        </w:tc>
      </w:tr>
    </w:tbl>
    <w:p w14:paraId="2C2FA562" w14:textId="77777777" w:rsidR="006F4149" w:rsidRPr="00650D94" w:rsidRDefault="006F4149" w:rsidP="00305BA7"/>
    <w:p w14:paraId="2C2FA563" w14:textId="77777777" w:rsidR="00305BA7" w:rsidRPr="00650D94" w:rsidRDefault="00305BA7" w:rsidP="00F31E0E">
      <w:pPr>
        <w:pStyle w:val="CTSHeading3"/>
        <w:numPr>
          <w:ilvl w:val="2"/>
          <w:numId w:val="1"/>
        </w:numPr>
      </w:pPr>
      <w:r w:rsidRPr="00650D94">
        <w:t>Business Rules</w:t>
      </w:r>
    </w:p>
    <w:p w14:paraId="2C2FA564" w14:textId="77777777" w:rsidR="00305BA7" w:rsidRPr="00650D94" w:rsidRDefault="00305BA7" w:rsidP="00305BA7">
      <w:pPr>
        <w:pStyle w:val="CTSNormal"/>
      </w:pPr>
    </w:p>
    <w:tbl>
      <w:tblPr>
        <w:tblStyle w:val="TableCTS"/>
        <w:tblW w:w="4900" w:type="pct"/>
        <w:tblLook w:val="0020" w:firstRow="1" w:lastRow="0" w:firstColumn="0" w:lastColumn="0" w:noHBand="0" w:noVBand="0"/>
      </w:tblPr>
      <w:tblGrid>
        <w:gridCol w:w="3634"/>
        <w:gridCol w:w="6093"/>
      </w:tblGrid>
      <w:tr w:rsidR="00305BA7" w:rsidRPr="00650D94" w14:paraId="2C2FA567" w14:textId="77777777" w:rsidTr="00AF2F82">
        <w:trPr>
          <w:cnfStyle w:val="100000000000" w:firstRow="1" w:lastRow="0" w:firstColumn="0" w:lastColumn="0" w:oddVBand="0" w:evenVBand="0" w:oddHBand="0" w:evenHBand="0" w:firstRowFirstColumn="0" w:firstRowLastColumn="0" w:lastRowFirstColumn="0" w:lastRowLastColumn="0"/>
          <w:tblHeader/>
        </w:trPr>
        <w:tc>
          <w:tcPr>
            <w:tcW w:w="1868" w:type="pct"/>
          </w:tcPr>
          <w:p w14:paraId="2C2FA565" w14:textId="77777777" w:rsidR="00305BA7" w:rsidRPr="00650D94" w:rsidRDefault="00305BA7" w:rsidP="00C45AEC">
            <w:pPr>
              <w:pStyle w:val="CTSNormal"/>
              <w:rPr>
                <w:bCs/>
              </w:rPr>
            </w:pPr>
            <w:r w:rsidRPr="00650D94">
              <w:rPr>
                <w:bCs/>
              </w:rPr>
              <w:t>Business Rule</w:t>
            </w:r>
          </w:p>
        </w:tc>
        <w:tc>
          <w:tcPr>
            <w:tcW w:w="3132" w:type="pct"/>
          </w:tcPr>
          <w:p w14:paraId="2C2FA566" w14:textId="77777777" w:rsidR="00305BA7" w:rsidRPr="00650D94" w:rsidRDefault="00305BA7" w:rsidP="00C45AEC">
            <w:pPr>
              <w:pStyle w:val="CTSNormal"/>
              <w:rPr>
                <w:bCs/>
              </w:rPr>
            </w:pPr>
            <w:r w:rsidRPr="00650D94">
              <w:rPr>
                <w:bCs/>
              </w:rPr>
              <w:t>Description</w:t>
            </w:r>
          </w:p>
        </w:tc>
      </w:tr>
      <w:tr w:rsidR="00305BA7" w:rsidRPr="00650D94" w14:paraId="2C2FA56A" w14:textId="77777777" w:rsidTr="006F4149">
        <w:tc>
          <w:tcPr>
            <w:tcW w:w="1868" w:type="pct"/>
          </w:tcPr>
          <w:p w14:paraId="2C2FA568" w14:textId="77777777" w:rsidR="00305BA7" w:rsidRPr="00650D94" w:rsidRDefault="00710FF7" w:rsidP="00C45AEC">
            <w:pPr>
              <w:pStyle w:val="CTSNormal"/>
              <w:rPr>
                <w:color w:val="000000"/>
              </w:rPr>
            </w:pPr>
            <w:r>
              <w:rPr>
                <w:color w:val="000000"/>
              </w:rPr>
              <w:t>Project Manager</w:t>
            </w:r>
          </w:p>
        </w:tc>
        <w:tc>
          <w:tcPr>
            <w:tcW w:w="3132" w:type="pct"/>
          </w:tcPr>
          <w:p w14:paraId="2C2FA569" w14:textId="77777777" w:rsidR="00305BA7" w:rsidRPr="00650D94" w:rsidRDefault="00AF5ECB" w:rsidP="00AF5ECB">
            <w:pPr>
              <w:pStyle w:val="CTSNormal"/>
              <w:rPr>
                <w:color w:val="000000"/>
              </w:rPr>
            </w:pPr>
            <w:r>
              <w:rPr>
                <w:color w:val="000000"/>
              </w:rPr>
              <w:t>The Project Manager field will contain the Technical Project Manager from the Project Team.</w:t>
            </w:r>
          </w:p>
        </w:tc>
      </w:tr>
      <w:tr w:rsidR="00AF5ECB" w:rsidRPr="00650D94" w14:paraId="2C2FA56D" w14:textId="77777777" w:rsidTr="006F4149">
        <w:tc>
          <w:tcPr>
            <w:tcW w:w="1868" w:type="pct"/>
          </w:tcPr>
          <w:p w14:paraId="2C2FA56B" w14:textId="77777777" w:rsidR="00AF5ECB" w:rsidRPr="00650D94" w:rsidRDefault="00AF5ECB" w:rsidP="00AF5ECB">
            <w:pPr>
              <w:pStyle w:val="CTSNormal"/>
              <w:rPr>
                <w:color w:val="000000"/>
              </w:rPr>
            </w:pPr>
            <w:r>
              <w:rPr>
                <w:color w:val="000000"/>
              </w:rPr>
              <w:t>Project Sponsor</w:t>
            </w:r>
          </w:p>
        </w:tc>
        <w:tc>
          <w:tcPr>
            <w:tcW w:w="3132" w:type="pct"/>
          </w:tcPr>
          <w:p w14:paraId="2C2FA56C" w14:textId="77777777" w:rsidR="00AF5ECB" w:rsidRPr="00650D94" w:rsidRDefault="00AF5ECB" w:rsidP="00AF5ECB">
            <w:pPr>
              <w:pStyle w:val="CTSNormal"/>
              <w:rPr>
                <w:color w:val="000000"/>
              </w:rPr>
            </w:pPr>
            <w:r>
              <w:rPr>
                <w:color w:val="000000"/>
              </w:rPr>
              <w:t>The Project Sponsor field will contain the Project Sponsor from the Project Team.</w:t>
            </w:r>
          </w:p>
        </w:tc>
      </w:tr>
      <w:tr w:rsidR="00AF5ECB" w:rsidRPr="00650D94" w14:paraId="2C2FA570" w14:textId="77777777" w:rsidTr="006F4149">
        <w:tc>
          <w:tcPr>
            <w:tcW w:w="1868" w:type="pct"/>
          </w:tcPr>
          <w:p w14:paraId="2C2FA56E" w14:textId="77777777" w:rsidR="00AF5ECB" w:rsidRPr="00650D94" w:rsidRDefault="00AF2F82" w:rsidP="00C45AEC">
            <w:pPr>
              <w:pStyle w:val="CTSNormal"/>
              <w:rPr>
                <w:color w:val="000000"/>
              </w:rPr>
            </w:pPr>
            <w:r>
              <w:rPr>
                <w:color w:val="000000"/>
              </w:rPr>
              <w:t>Accomplishments</w:t>
            </w:r>
          </w:p>
        </w:tc>
        <w:tc>
          <w:tcPr>
            <w:tcW w:w="3132" w:type="pct"/>
          </w:tcPr>
          <w:p w14:paraId="2C2FA56F" w14:textId="77777777" w:rsidR="00AF5ECB" w:rsidRPr="00650D94" w:rsidRDefault="003C4B86" w:rsidP="003C4B86">
            <w:pPr>
              <w:pStyle w:val="CTSNormal"/>
              <w:rPr>
                <w:color w:val="000000"/>
              </w:rPr>
            </w:pPr>
            <w:r>
              <w:rPr>
                <w:color w:val="000000"/>
              </w:rPr>
              <w:t>Accomplishments is equal to the most recent Accomplishment.</w:t>
            </w:r>
          </w:p>
        </w:tc>
      </w:tr>
      <w:tr w:rsidR="00AF5ECB" w:rsidRPr="00650D94" w14:paraId="2C2FA573" w14:textId="77777777" w:rsidTr="006F4149">
        <w:tc>
          <w:tcPr>
            <w:tcW w:w="1868" w:type="pct"/>
          </w:tcPr>
          <w:p w14:paraId="2C2FA571" w14:textId="77777777" w:rsidR="00AF5ECB" w:rsidRPr="00650D94" w:rsidRDefault="00AF2F82" w:rsidP="00C45AEC">
            <w:pPr>
              <w:pStyle w:val="CTSNormal"/>
              <w:rPr>
                <w:color w:val="000000"/>
              </w:rPr>
            </w:pPr>
            <w:r>
              <w:rPr>
                <w:color w:val="000000"/>
              </w:rPr>
              <w:t>Planned Activities</w:t>
            </w:r>
          </w:p>
        </w:tc>
        <w:tc>
          <w:tcPr>
            <w:tcW w:w="3132" w:type="pct"/>
          </w:tcPr>
          <w:p w14:paraId="2C2FA572" w14:textId="77777777" w:rsidR="00AF5ECB" w:rsidRPr="00650D94" w:rsidRDefault="003C4B86" w:rsidP="003C4B86">
            <w:pPr>
              <w:pStyle w:val="CTSNormal"/>
              <w:rPr>
                <w:color w:val="000000"/>
              </w:rPr>
            </w:pPr>
            <w:r>
              <w:rPr>
                <w:color w:val="000000"/>
              </w:rPr>
              <w:t>Planned Activities is equal to the most recent Planned Activities.</w:t>
            </w:r>
          </w:p>
        </w:tc>
      </w:tr>
      <w:tr w:rsidR="00AF5ECB" w:rsidRPr="00650D94" w14:paraId="2C2FA576" w14:textId="77777777" w:rsidTr="006F4149">
        <w:tc>
          <w:tcPr>
            <w:tcW w:w="1868" w:type="pct"/>
          </w:tcPr>
          <w:p w14:paraId="2C2FA574" w14:textId="77777777" w:rsidR="00AF5ECB" w:rsidRPr="00650D94" w:rsidRDefault="00485F2E" w:rsidP="00C45AEC">
            <w:pPr>
              <w:pStyle w:val="CTSNormal"/>
              <w:rPr>
                <w:color w:val="000000"/>
              </w:rPr>
            </w:pPr>
            <w:r>
              <w:rPr>
                <w:color w:val="000000"/>
              </w:rPr>
              <w:t>Milestones</w:t>
            </w:r>
          </w:p>
        </w:tc>
        <w:tc>
          <w:tcPr>
            <w:tcW w:w="3132" w:type="pct"/>
          </w:tcPr>
          <w:p w14:paraId="2C2FA575" w14:textId="77777777" w:rsidR="00AF5ECB" w:rsidRPr="00650D94" w:rsidRDefault="00C73649" w:rsidP="00C73649">
            <w:pPr>
              <w:pStyle w:val="CTSNormal"/>
              <w:rPr>
                <w:color w:val="000000"/>
              </w:rPr>
            </w:pPr>
            <w:r>
              <w:rPr>
                <w:color w:val="000000"/>
              </w:rPr>
              <w:t>This section will show all Standard Milestones and all Project Specific Milestones with a Show in Status Report value equal to true.</w:t>
            </w:r>
          </w:p>
        </w:tc>
      </w:tr>
      <w:tr w:rsidR="00AF5ECB" w:rsidRPr="00650D94" w14:paraId="2C2FA579" w14:textId="77777777" w:rsidTr="006F4149">
        <w:tc>
          <w:tcPr>
            <w:tcW w:w="1868" w:type="pct"/>
          </w:tcPr>
          <w:p w14:paraId="2C2FA577" w14:textId="77777777" w:rsidR="00AF5ECB" w:rsidRPr="00650D94" w:rsidRDefault="00485F2E" w:rsidP="00C45AEC">
            <w:pPr>
              <w:pStyle w:val="CTSNormal"/>
              <w:rPr>
                <w:color w:val="000000"/>
              </w:rPr>
            </w:pPr>
            <w:r>
              <w:rPr>
                <w:color w:val="000000"/>
              </w:rPr>
              <w:t>Risks</w:t>
            </w:r>
          </w:p>
        </w:tc>
        <w:tc>
          <w:tcPr>
            <w:tcW w:w="3132" w:type="pct"/>
          </w:tcPr>
          <w:p w14:paraId="2C2FA578" w14:textId="77777777" w:rsidR="00AF5ECB" w:rsidRPr="00650D94" w:rsidRDefault="00837AB1" w:rsidP="00837AB1">
            <w:pPr>
              <w:pStyle w:val="CTSNormal"/>
              <w:rPr>
                <w:color w:val="000000"/>
              </w:rPr>
            </w:pPr>
            <w:r>
              <w:rPr>
                <w:color w:val="000000"/>
              </w:rPr>
              <w:t>This section will show all Risks with a Show in Status Report value equal to true.</w:t>
            </w:r>
          </w:p>
        </w:tc>
      </w:tr>
      <w:tr w:rsidR="00AF5ECB" w:rsidRPr="00650D94" w14:paraId="2C2FA57C" w14:textId="77777777" w:rsidTr="006F4149">
        <w:tc>
          <w:tcPr>
            <w:tcW w:w="1868" w:type="pct"/>
          </w:tcPr>
          <w:p w14:paraId="2C2FA57A" w14:textId="77777777" w:rsidR="00AF5ECB" w:rsidRPr="00650D94" w:rsidRDefault="00485F2E" w:rsidP="00C45AEC">
            <w:pPr>
              <w:pStyle w:val="CTSNormal"/>
              <w:rPr>
                <w:color w:val="000000"/>
              </w:rPr>
            </w:pPr>
            <w:r>
              <w:rPr>
                <w:color w:val="000000"/>
              </w:rPr>
              <w:t>Issues</w:t>
            </w:r>
          </w:p>
        </w:tc>
        <w:tc>
          <w:tcPr>
            <w:tcW w:w="3132" w:type="pct"/>
          </w:tcPr>
          <w:p w14:paraId="2C2FA57B" w14:textId="77777777" w:rsidR="00AF5ECB" w:rsidRPr="00650D94" w:rsidRDefault="00837AB1" w:rsidP="00F92B70">
            <w:pPr>
              <w:pStyle w:val="CTSNormal"/>
              <w:rPr>
                <w:color w:val="000000"/>
              </w:rPr>
            </w:pPr>
            <w:r>
              <w:rPr>
                <w:color w:val="000000"/>
              </w:rPr>
              <w:t>This section will show all Project Tracking Items of type Issue</w:t>
            </w:r>
            <w:r w:rsidR="00F92B70">
              <w:rPr>
                <w:color w:val="000000"/>
              </w:rPr>
              <w:t xml:space="preserve"> with a Status of Open</w:t>
            </w:r>
            <w:r>
              <w:rPr>
                <w:color w:val="000000"/>
              </w:rPr>
              <w:t>.</w:t>
            </w:r>
          </w:p>
        </w:tc>
      </w:tr>
      <w:tr w:rsidR="00AF5ECB" w:rsidRPr="00650D94" w14:paraId="2C2FA57F" w14:textId="77777777" w:rsidTr="006F4149">
        <w:tc>
          <w:tcPr>
            <w:tcW w:w="1868" w:type="pct"/>
          </w:tcPr>
          <w:p w14:paraId="2C2FA57D" w14:textId="77777777" w:rsidR="00AF5ECB" w:rsidRPr="00650D94" w:rsidRDefault="00485F2E" w:rsidP="00C45AEC">
            <w:pPr>
              <w:pStyle w:val="CTSNormal"/>
              <w:rPr>
                <w:color w:val="000000"/>
              </w:rPr>
            </w:pPr>
            <w:r>
              <w:rPr>
                <w:color w:val="000000"/>
              </w:rPr>
              <w:t>Action Items</w:t>
            </w:r>
          </w:p>
        </w:tc>
        <w:tc>
          <w:tcPr>
            <w:tcW w:w="3132" w:type="pct"/>
          </w:tcPr>
          <w:p w14:paraId="2C2FA57E" w14:textId="77777777" w:rsidR="00AF5ECB" w:rsidRPr="00650D94" w:rsidRDefault="00837AB1" w:rsidP="00837AB1">
            <w:pPr>
              <w:pStyle w:val="CTSNormal"/>
              <w:rPr>
                <w:color w:val="000000"/>
              </w:rPr>
            </w:pPr>
            <w:r>
              <w:rPr>
                <w:color w:val="000000"/>
              </w:rPr>
              <w:t>This section will show all Project Tracking Items of type Action Item</w:t>
            </w:r>
            <w:r w:rsidR="00F92B70">
              <w:rPr>
                <w:color w:val="000000"/>
              </w:rPr>
              <w:t xml:space="preserve"> with a Status of Open</w:t>
            </w:r>
            <w:r>
              <w:rPr>
                <w:color w:val="000000"/>
              </w:rPr>
              <w:t>.</w:t>
            </w:r>
          </w:p>
        </w:tc>
      </w:tr>
      <w:tr w:rsidR="00AF5ECB" w:rsidRPr="00650D94" w14:paraId="2C2FA58E" w14:textId="77777777" w:rsidTr="006F4149">
        <w:tc>
          <w:tcPr>
            <w:tcW w:w="1868" w:type="pct"/>
          </w:tcPr>
          <w:p w14:paraId="2C2FA580" w14:textId="77777777" w:rsidR="00AF5ECB" w:rsidRPr="00650D94" w:rsidRDefault="00855E7B" w:rsidP="00C45AEC">
            <w:pPr>
              <w:pStyle w:val="CTSNormal"/>
              <w:rPr>
                <w:color w:val="000000"/>
              </w:rPr>
            </w:pPr>
            <w:r>
              <w:t>Milestone Start</w:t>
            </w:r>
          </w:p>
        </w:tc>
        <w:tc>
          <w:tcPr>
            <w:tcW w:w="3132" w:type="pct"/>
          </w:tcPr>
          <w:p w14:paraId="2C2FA581" w14:textId="77777777" w:rsidR="00855E7B" w:rsidRDefault="00855E7B" w:rsidP="00855E7B">
            <w:pPr>
              <w:pStyle w:val="CTSNormal"/>
              <w:rPr>
                <w:color w:val="000000"/>
              </w:rPr>
            </w:pPr>
            <w:r>
              <w:rPr>
                <w:color w:val="000000"/>
              </w:rPr>
              <w:t xml:space="preserve">The following table describes how the solution </w:t>
            </w:r>
            <w:r w:rsidR="0078125B">
              <w:rPr>
                <w:color w:val="000000"/>
              </w:rPr>
              <w:t xml:space="preserve">will </w:t>
            </w:r>
            <w:r>
              <w:rPr>
                <w:color w:val="000000"/>
              </w:rPr>
              <w:t>calculate the start date for the specific milestone.</w:t>
            </w:r>
          </w:p>
          <w:p w14:paraId="2C2FA582" w14:textId="77777777" w:rsidR="00855E7B" w:rsidRDefault="00855E7B" w:rsidP="00855E7B">
            <w:pPr>
              <w:pStyle w:val="CTSNormal"/>
              <w:rPr>
                <w:color w:val="000000"/>
              </w:rPr>
            </w:pPr>
          </w:p>
          <w:tbl>
            <w:tblPr>
              <w:tblStyle w:val="TableCTS"/>
              <w:tblW w:w="0" w:type="auto"/>
              <w:tblLook w:val="04A0" w:firstRow="1" w:lastRow="0" w:firstColumn="1" w:lastColumn="0" w:noHBand="0" w:noVBand="1"/>
            </w:tblPr>
            <w:tblGrid>
              <w:gridCol w:w="2880"/>
              <w:gridCol w:w="2872"/>
            </w:tblGrid>
            <w:tr w:rsidR="00855E7B" w14:paraId="2C2FA585" w14:textId="77777777" w:rsidTr="009906A7">
              <w:trPr>
                <w:cnfStyle w:val="100000000000" w:firstRow="1" w:lastRow="0" w:firstColumn="0" w:lastColumn="0" w:oddVBand="0" w:evenVBand="0" w:oddHBand="0" w:evenHBand="0" w:firstRowFirstColumn="0" w:firstRowLastColumn="0" w:lastRowFirstColumn="0" w:lastRowLastColumn="0"/>
              </w:trPr>
              <w:tc>
                <w:tcPr>
                  <w:tcW w:w="3000" w:type="dxa"/>
                </w:tcPr>
                <w:p w14:paraId="2C2FA583" w14:textId="77777777" w:rsidR="00855E7B" w:rsidRPr="00AE3553" w:rsidRDefault="00855E7B" w:rsidP="009906A7">
                  <w:pPr>
                    <w:pStyle w:val="CTSNormal"/>
                  </w:pPr>
                  <w:r w:rsidRPr="00AE3553">
                    <w:t>Condition</w:t>
                  </w:r>
                </w:p>
              </w:tc>
              <w:tc>
                <w:tcPr>
                  <w:tcW w:w="3001" w:type="dxa"/>
                </w:tcPr>
                <w:p w14:paraId="2C2FA584" w14:textId="77777777" w:rsidR="00855E7B" w:rsidRPr="00AE3553" w:rsidRDefault="00855E7B" w:rsidP="009906A7">
                  <w:pPr>
                    <w:pStyle w:val="CTSNormal"/>
                  </w:pPr>
                  <w:r w:rsidRPr="00AE3553">
                    <w:t>Field to Use</w:t>
                  </w:r>
                </w:p>
              </w:tc>
            </w:tr>
            <w:tr w:rsidR="00855E7B" w14:paraId="2C2FA588" w14:textId="77777777" w:rsidTr="009906A7">
              <w:tc>
                <w:tcPr>
                  <w:tcW w:w="3000" w:type="dxa"/>
                </w:tcPr>
                <w:p w14:paraId="2C2FA586" w14:textId="77777777" w:rsidR="00855E7B" w:rsidRDefault="00855E7B" w:rsidP="009906A7">
                  <w:pPr>
                    <w:pStyle w:val="CTSNormal"/>
                    <w:rPr>
                      <w:color w:val="000000"/>
                    </w:rPr>
                  </w:pPr>
                  <w:r>
                    <w:rPr>
                      <w:color w:val="000000"/>
                    </w:rPr>
                    <w:t>Actual Start Date is not Empty</w:t>
                  </w:r>
                </w:p>
              </w:tc>
              <w:tc>
                <w:tcPr>
                  <w:tcW w:w="3001" w:type="dxa"/>
                </w:tcPr>
                <w:p w14:paraId="2C2FA587" w14:textId="77777777" w:rsidR="00855E7B" w:rsidRDefault="00855E7B" w:rsidP="009906A7">
                  <w:pPr>
                    <w:pStyle w:val="CTSNormal"/>
                    <w:rPr>
                      <w:color w:val="000000"/>
                    </w:rPr>
                  </w:pPr>
                  <w:r>
                    <w:rPr>
                      <w:color w:val="000000"/>
                    </w:rPr>
                    <w:t>Actual Start Date</w:t>
                  </w:r>
                </w:p>
              </w:tc>
            </w:tr>
            <w:tr w:rsidR="00855E7B" w14:paraId="2C2FA58B" w14:textId="77777777" w:rsidTr="009906A7">
              <w:tc>
                <w:tcPr>
                  <w:tcW w:w="3000" w:type="dxa"/>
                </w:tcPr>
                <w:p w14:paraId="2C2FA589" w14:textId="77777777" w:rsidR="00855E7B" w:rsidRDefault="00855E7B" w:rsidP="009906A7">
                  <w:pPr>
                    <w:pStyle w:val="CTSNormal"/>
                    <w:rPr>
                      <w:color w:val="000000"/>
                    </w:rPr>
                  </w:pPr>
                  <w:r>
                    <w:rPr>
                      <w:color w:val="000000"/>
                    </w:rPr>
                    <w:t>Actual Start Date is empty and Baseline Start Date is not empty</w:t>
                  </w:r>
                </w:p>
              </w:tc>
              <w:tc>
                <w:tcPr>
                  <w:tcW w:w="3001" w:type="dxa"/>
                </w:tcPr>
                <w:p w14:paraId="2C2FA58A" w14:textId="77777777" w:rsidR="00855E7B" w:rsidRDefault="00855E7B" w:rsidP="009906A7">
                  <w:pPr>
                    <w:pStyle w:val="CTSNormal"/>
                    <w:rPr>
                      <w:color w:val="000000"/>
                    </w:rPr>
                  </w:pPr>
                  <w:r>
                    <w:rPr>
                      <w:color w:val="000000"/>
                    </w:rPr>
                    <w:t>Baseline Start Date</w:t>
                  </w:r>
                </w:p>
              </w:tc>
            </w:tr>
          </w:tbl>
          <w:p w14:paraId="2C2FA58C" w14:textId="77777777" w:rsidR="00AF5ECB" w:rsidRDefault="00AF5ECB" w:rsidP="00C45AEC">
            <w:pPr>
              <w:pStyle w:val="CTSNormal"/>
              <w:rPr>
                <w:color w:val="000000"/>
              </w:rPr>
            </w:pPr>
          </w:p>
          <w:p w14:paraId="2C2FA58D" w14:textId="77777777" w:rsidR="00855E7B" w:rsidRPr="00650D94" w:rsidRDefault="00855E7B" w:rsidP="00C45AEC">
            <w:pPr>
              <w:pStyle w:val="CTSNormal"/>
              <w:rPr>
                <w:color w:val="000000"/>
              </w:rPr>
            </w:pPr>
          </w:p>
        </w:tc>
      </w:tr>
      <w:tr w:rsidR="00B504AA" w:rsidRPr="00650D94" w14:paraId="2C2FA591" w14:textId="77777777" w:rsidTr="00B504AA">
        <w:tblPrEx>
          <w:tblLook w:val="04A0" w:firstRow="1" w:lastRow="0" w:firstColumn="1" w:lastColumn="0" w:noHBand="0" w:noVBand="1"/>
        </w:tblPrEx>
        <w:tc>
          <w:tcPr>
            <w:tcW w:w="1868" w:type="pct"/>
          </w:tcPr>
          <w:p w14:paraId="2C2FA58F" w14:textId="77777777" w:rsidR="00B504AA" w:rsidRPr="00650D94" w:rsidRDefault="00B504AA" w:rsidP="009906A7">
            <w:pPr>
              <w:pStyle w:val="CTSNormal"/>
              <w:rPr>
                <w:color w:val="000000"/>
              </w:rPr>
            </w:pPr>
            <w:r>
              <w:rPr>
                <w:color w:val="000000"/>
              </w:rPr>
              <w:t>Milestone Sorting and Grouping</w:t>
            </w:r>
          </w:p>
        </w:tc>
        <w:tc>
          <w:tcPr>
            <w:tcW w:w="3132" w:type="pct"/>
          </w:tcPr>
          <w:p w14:paraId="2C2FA590" w14:textId="77777777" w:rsidR="00B504AA" w:rsidRPr="00650D94" w:rsidRDefault="00B504AA" w:rsidP="00915519">
            <w:pPr>
              <w:pStyle w:val="CTSNormal"/>
              <w:rPr>
                <w:color w:val="000000"/>
              </w:rPr>
            </w:pPr>
            <w:r>
              <w:rPr>
                <w:color w:val="000000"/>
              </w:rPr>
              <w:t xml:space="preserve">The Milestones grid will sort by </w:t>
            </w:r>
            <w:r w:rsidR="005C2CAA">
              <w:rPr>
                <w:color w:val="000000"/>
              </w:rPr>
              <w:t xml:space="preserve">Start </w:t>
            </w:r>
            <w:r w:rsidR="00915519">
              <w:rPr>
                <w:color w:val="000000"/>
              </w:rPr>
              <w:t>in a</w:t>
            </w:r>
            <w:r w:rsidR="005C2CAA">
              <w:rPr>
                <w:color w:val="000000"/>
              </w:rPr>
              <w:t>scending</w:t>
            </w:r>
            <w:r w:rsidR="00915519">
              <w:rPr>
                <w:color w:val="000000"/>
              </w:rPr>
              <w:t xml:space="preserve"> order</w:t>
            </w:r>
            <w:r>
              <w:rPr>
                <w:color w:val="000000"/>
              </w:rPr>
              <w:t>.</w:t>
            </w:r>
          </w:p>
        </w:tc>
      </w:tr>
      <w:tr w:rsidR="00B504AA" w:rsidRPr="00650D94" w14:paraId="2C2FA594" w14:textId="77777777" w:rsidTr="00B504AA">
        <w:tblPrEx>
          <w:tblLook w:val="04A0" w:firstRow="1" w:lastRow="0" w:firstColumn="1" w:lastColumn="0" w:noHBand="0" w:noVBand="1"/>
        </w:tblPrEx>
        <w:tc>
          <w:tcPr>
            <w:tcW w:w="1868" w:type="pct"/>
          </w:tcPr>
          <w:p w14:paraId="2C2FA592" w14:textId="77777777" w:rsidR="00B504AA" w:rsidRDefault="00B504AA" w:rsidP="009906A7">
            <w:pPr>
              <w:pStyle w:val="CTSNormal"/>
              <w:rPr>
                <w:color w:val="000000"/>
              </w:rPr>
            </w:pPr>
            <w:r>
              <w:rPr>
                <w:color w:val="000000"/>
              </w:rPr>
              <w:t>Action Item Sorting and Grouping</w:t>
            </w:r>
          </w:p>
        </w:tc>
        <w:tc>
          <w:tcPr>
            <w:tcW w:w="3132" w:type="pct"/>
          </w:tcPr>
          <w:p w14:paraId="2C2FA593" w14:textId="77777777" w:rsidR="00B504AA" w:rsidRDefault="00B504AA" w:rsidP="00B504AA">
            <w:pPr>
              <w:pStyle w:val="CTSNormal"/>
              <w:rPr>
                <w:color w:val="000000"/>
              </w:rPr>
            </w:pPr>
            <w:r>
              <w:rPr>
                <w:color w:val="000000"/>
              </w:rPr>
              <w:t xml:space="preserve">The Action Item Grid will sort </w:t>
            </w:r>
            <w:r w:rsidR="00127F86">
              <w:rPr>
                <w:color w:val="000000"/>
              </w:rPr>
              <w:t>by Due Date in descending order.</w:t>
            </w:r>
          </w:p>
        </w:tc>
      </w:tr>
      <w:tr w:rsidR="00127F86" w:rsidRPr="00650D94" w14:paraId="2C2FA597" w14:textId="77777777" w:rsidTr="00B504AA">
        <w:tblPrEx>
          <w:tblLook w:val="04A0" w:firstRow="1" w:lastRow="0" w:firstColumn="1" w:lastColumn="0" w:noHBand="0" w:noVBand="1"/>
        </w:tblPrEx>
        <w:tc>
          <w:tcPr>
            <w:tcW w:w="1868" w:type="pct"/>
          </w:tcPr>
          <w:p w14:paraId="2C2FA595" w14:textId="77777777" w:rsidR="00127F86" w:rsidRDefault="00127F86" w:rsidP="009906A7">
            <w:pPr>
              <w:pStyle w:val="CTSNormal"/>
              <w:rPr>
                <w:color w:val="000000"/>
              </w:rPr>
            </w:pPr>
            <w:r>
              <w:rPr>
                <w:color w:val="000000"/>
              </w:rPr>
              <w:t>Issues Sorting and Grouping</w:t>
            </w:r>
          </w:p>
        </w:tc>
        <w:tc>
          <w:tcPr>
            <w:tcW w:w="3132" w:type="pct"/>
          </w:tcPr>
          <w:p w14:paraId="2C2FA596" w14:textId="77777777" w:rsidR="00127F86" w:rsidRDefault="00127F86" w:rsidP="00127F86">
            <w:pPr>
              <w:pStyle w:val="CTSNormal"/>
              <w:rPr>
                <w:color w:val="000000"/>
              </w:rPr>
            </w:pPr>
            <w:r>
              <w:rPr>
                <w:color w:val="000000"/>
              </w:rPr>
              <w:t>The Issue Grid will sort by Due Date in descending order.</w:t>
            </w:r>
          </w:p>
        </w:tc>
      </w:tr>
      <w:tr w:rsidR="00127F86" w:rsidRPr="00650D94" w14:paraId="2C2FA59A" w14:textId="77777777" w:rsidTr="00B504AA">
        <w:tblPrEx>
          <w:tblLook w:val="04A0" w:firstRow="1" w:lastRow="0" w:firstColumn="1" w:lastColumn="0" w:noHBand="0" w:noVBand="1"/>
        </w:tblPrEx>
        <w:tc>
          <w:tcPr>
            <w:tcW w:w="1868" w:type="pct"/>
          </w:tcPr>
          <w:p w14:paraId="2C2FA598" w14:textId="77777777" w:rsidR="00127F86" w:rsidRDefault="00127F86" w:rsidP="009906A7">
            <w:pPr>
              <w:pStyle w:val="CTSNormal"/>
              <w:rPr>
                <w:color w:val="000000"/>
              </w:rPr>
            </w:pPr>
            <w:r>
              <w:rPr>
                <w:color w:val="000000"/>
              </w:rPr>
              <w:t>Risks Sorting and Grouping</w:t>
            </w:r>
          </w:p>
        </w:tc>
        <w:tc>
          <w:tcPr>
            <w:tcW w:w="3132" w:type="pct"/>
          </w:tcPr>
          <w:p w14:paraId="2C2FA599" w14:textId="77777777" w:rsidR="00127F86" w:rsidRDefault="00127F86" w:rsidP="00B504AA">
            <w:pPr>
              <w:pStyle w:val="CTSNormal"/>
              <w:rPr>
                <w:color w:val="000000"/>
              </w:rPr>
            </w:pPr>
            <w:r>
              <w:rPr>
                <w:color w:val="000000"/>
              </w:rPr>
              <w:t>The Risks Grid will sort by Target Date in descending order.</w:t>
            </w:r>
          </w:p>
        </w:tc>
      </w:tr>
      <w:tr w:rsidR="00127F86" w14:paraId="2C2FA59D" w14:textId="77777777" w:rsidTr="00B504AA">
        <w:tblPrEx>
          <w:tblLook w:val="04A0" w:firstRow="1" w:lastRow="0" w:firstColumn="1" w:lastColumn="0" w:noHBand="0" w:noVBand="1"/>
        </w:tblPrEx>
        <w:tc>
          <w:tcPr>
            <w:tcW w:w="1868" w:type="pct"/>
          </w:tcPr>
          <w:p w14:paraId="2C2FA59B" w14:textId="77777777" w:rsidR="00127F86" w:rsidRDefault="00127F86" w:rsidP="009906A7">
            <w:pPr>
              <w:pStyle w:val="CTSNormal"/>
              <w:rPr>
                <w:color w:val="000000"/>
              </w:rPr>
            </w:pPr>
            <w:r>
              <w:rPr>
                <w:color w:val="000000"/>
              </w:rPr>
              <w:t>Filters</w:t>
            </w:r>
          </w:p>
        </w:tc>
        <w:tc>
          <w:tcPr>
            <w:tcW w:w="3132" w:type="pct"/>
          </w:tcPr>
          <w:p w14:paraId="2C2FA59C" w14:textId="77777777" w:rsidR="00127F86" w:rsidRDefault="00127F86" w:rsidP="009906A7">
            <w:pPr>
              <w:pStyle w:val="CTSNormal"/>
              <w:rPr>
                <w:color w:val="000000"/>
              </w:rPr>
            </w:pPr>
            <w:r>
              <w:rPr>
                <w:color w:val="000000"/>
              </w:rPr>
              <w:t>The solution will allow the user to specify the Project.  CTS will implement the filter using the parameter capabilities of SQL Server Reporting Services.</w:t>
            </w:r>
          </w:p>
        </w:tc>
      </w:tr>
      <w:tr w:rsidR="005C2CAA" w14:paraId="2C2FA5A0" w14:textId="77777777" w:rsidTr="00B504AA">
        <w:tblPrEx>
          <w:tblLook w:val="04A0" w:firstRow="1" w:lastRow="0" w:firstColumn="1" w:lastColumn="0" w:noHBand="0" w:noVBand="1"/>
        </w:tblPrEx>
        <w:tc>
          <w:tcPr>
            <w:tcW w:w="1868" w:type="pct"/>
          </w:tcPr>
          <w:p w14:paraId="2C2FA59E" w14:textId="77777777" w:rsidR="005C2CAA" w:rsidRDefault="005C2CAA" w:rsidP="009906A7">
            <w:pPr>
              <w:pStyle w:val="CTSNormal"/>
              <w:rPr>
                <w:color w:val="000000"/>
              </w:rPr>
            </w:pPr>
            <w:r>
              <w:rPr>
                <w:color w:val="000000"/>
              </w:rPr>
              <w:lastRenderedPageBreak/>
              <w:t>No Items Found</w:t>
            </w:r>
          </w:p>
        </w:tc>
        <w:tc>
          <w:tcPr>
            <w:tcW w:w="3132" w:type="pct"/>
          </w:tcPr>
          <w:p w14:paraId="2C2FA59F" w14:textId="77777777" w:rsidR="005C2CAA" w:rsidRDefault="005C2CAA" w:rsidP="005C2CAA">
            <w:pPr>
              <w:pStyle w:val="CTSNormal"/>
              <w:rPr>
                <w:color w:val="000000"/>
              </w:rPr>
            </w:pPr>
            <w:r>
              <w:rPr>
                <w:color w:val="000000"/>
              </w:rPr>
              <w:t xml:space="preserve">If the Issues, Risks or Action Items table is empty, display *None. </w:t>
            </w:r>
          </w:p>
        </w:tc>
      </w:tr>
    </w:tbl>
    <w:p w14:paraId="2C2FA5A1" w14:textId="77777777" w:rsidR="00305BA7" w:rsidRPr="00650D94" w:rsidRDefault="00305BA7" w:rsidP="00AC5B9F">
      <w:pPr>
        <w:pStyle w:val="CTSNormal"/>
        <w:rPr>
          <w:i/>
          <w:color w:val="0000FF"/>
        </w:rPr>
      </w:pPr>
    </w:p>
    <w:p w14:paraId="2C2FA5A2" w14:textId="77777777" w:rsidR="00305BA7" w:rsidRPr="00650D94" w:rsidRDefault="00305BA7" w:rsidP="00FE0DDE">
      <w:pPr>
        <w:pStyle w:val="CTSHeading2"/>
        <w:keepLines/>
      </w:pPr>
      <w:r w:rsidRPr="00650D94">
        <w:t>View Lessons Learned</w:t>
      </w:r>
      <w:r w:rsidR="00681890">
        <w:t xml:space="preserve"> Report</w:t>
      </w:r>
    </w:p>
    <w:p w14:paraId="2C2FA5A3" w14:textId="77777777" w:rsidR="00305BA7" w:rsidRPr="00650D94" w:rsidRDefault="00305BA7" w:rsidP="00FE0DDE">
      <w:pPr>
        <w:pStyle w:val="CTSNormal"/>
        <w:keepNext/>
        <w:keepLines/>
        <w:rPr>
          <w:i/>
          <w:color w:val="0000FF"/>
        </w:rPr>
      </w:pPr>
    </w:p>
    <w:p w14:paraId="2C2FA5A4" w14:textId="77777777" w:rsidR="00305BA7" w:rsidRPr="00650D94" w:rsidRDefault="00305BA7" w:rsidP="00FE0DDE">
      <w:pPr>
        <w:pStyle w:val="CTSHeading3"/>
        <w:keepLines/>
        <w:numPr>
          <w:ilvl w:val="2"/>
          <w:numId w:val="1"/>
        </w:numPr>
      </w:pPr>
      <w:r w:rsidRPr="00650D94">
        <w:t>Overview</w:t>
      </w:r>
    </w:p>
    <w:p w14:paraId="2C2FA5A5" w14:textId="77777777" w:rsidR="00305BA7" w:rsidRDefault="00305BA7" w:rsidP="00FE0DDE">
      <w:pPr>
        <w:pStyle w:val="CTSNormal"/>
        <w:keepNext/>
        <w:keepLines/>
        <w:rPr>
          <w:i/>
          <w:color w:val="0000FF"/>
        </w:rPr>
      </w:pPr>
    </w:p>
    <w:p w14:paraId="2C2FA5A6" w14:textId="77777777" w:rsidR="009E0D21" w:rsidRPr="009E0D21" w:rsidRDefault="009E0D21" w:rsidP="00FE0DDE">
      <w:pPr>
        <w:pStyle w:val="CTSNormal"/>
        <w:keepNext/>
        <w:keepLines/>
      </w:pPr>
      <w:r>
        <w:t>The Lessons Learned Report contains the Lessons Learned for the project.</w:t>
      </w:r>
    </w:p>
    <w:p w14:paraId="2C2FA5A7" w14:textId="77777777" w:rsidR="00305BA7" w:rsidRPr="00650D94" w:rsidRDefault="00305BA7" w:rsidP="00FE0DDE">
      <w:pPr>
        <w:pStyle w:val="CTSNormal"/>
        <w:keepNext/>
        <w:keepLines/>
        <w:rPr>
          <w:i/>
          <w:color w:val="0000FF"/>
        </w:rPr>
      </w:pPr>
    </w:p>
    <w:p w14:paraId="2C2FA5A8" w14:textId="77777777" w:rsidR="00305BA7" w:rsidRPr="00650D94" w:rsidRDefault="00305BA7" w:rsidP="00FE0DDE">
      <w:pPr>
        <w:pStyle w:val="CTSHeading3"/>
        <w:keepLines/>
        <w:numPr>
          <w:ilvl w:val="2"/>
          <w:numId w:val="1"/>
        </w:numPr>
      </w:pPr>
      <w:r w:rsidRPr="00650D94">
        <w:t>Actors Involved</w:t>
      </w:r>
    </w:p>
    <w:p w14:paraId="2C2FA5A9" w14:textId="77777777" w:rsidR="00305BA7" w:rsidRPr="00650D94" w:rsidRDefault="00305BA7" w:rsidP="00FE0DDE">
      <w:pPr>
        <w:pStyle w:val="CTSNormal"/>
        <w:keepNext/>
        <w:keepLines/>
      </w:pPr>
    </w:p>
    <w:p w14:paraId="2C2FA5AA" w14:textId="77777777" w:rsidR="00305BA7" w:rsidRPr="00650D94" w:rsidRDefault="00305BA7" w:rsidP="00FE0DDE">
      <w:pPr>
        <w:pStyle w:val="CTSNormal"/>
        <w:keepNext/>
        <w:keepLines/>
      </w:pPr>
      <w:r w:rsidRPr="00650D94">
        <w:t xml:space="preserve">The following list identifies the actors that interact with the </w:t>
      </w:r>
      <w:r w:rsidRPr="00650D94">
        <w:rPr>
          <w:i/>
        </w:rPr>
        <w:t xml:space="preserve">View Lessons Learned </w:t>
      </w:r>
      <w:r w:rsidRPr="00650D94">
        <w:t>report:</w:t>
      </w:r>
    </w:p>
    <w:p w14:paraId="2C2FA5AB" w14:textId="77777777" w:rsidR="00305BA7" w:rsidRPr="00650D94" w:rsidRDefault="00305BA7" w:rsidP="00305BA7">
      <w:pPr>
        <w:pStyle w:val="CTSNormal"/>
      </w:pPr>
    </w:p>
    <w:p w14:paraId="2C2FA5AC" w14:textId="77777777" w:rsidR="00305BA7" w:rsidRPr="00650D94" w:rsidRDefault="00305BA7" w:rsidP="00F31E0E">
      <w:pPr>
        <w:pStyle w:val="CTSNormal"/>
        <w:numPr>
          <w:ilvl w:val="0"/>
          <w:numId w:val="6"/>
        </w:numPr>
      </w:pPr>
      <w:r w:rsidRPr="00650D94">
        <w:t>User</w:t>
      </w:r>
    </w:p>
    <w:p w14:paraId="2C2FA5AD" w14:textId="77777777" w:rsidR="00305BA7" w:rsidRPr="00650D94" w:rsidRDefault="00305BA7" w:rsidP="00F31E0E">
      <w:pPr>
        <w:pStyle w:val="CTSNormal"/>
        <w:numPr>
          <w:ilvl w:val="0"/>
          <w:numId w:val="6"/>
        </w:numPr>
      </w:pPr>
      <w:r w:rsidRPr="00650D94">
        <w:t>Administrator</w:t>
      </w:r>
    </w:p>
    <w:p w14:paraId="2C2FA5AE" w14:textId="77777777" w:rsidR="00305BA7" w:rsidRPr="00650D94" w:rsidRDefault="00305BA7" w:rsidP="00305BA7">
      <w:pPr>
        <w:pStyle w:val="CTSNormal"/>
        <w:rPr>
          <w:i/>
          <w:color w:val="0000FF"/>
        </w:rPr>
      </w:pPr>
    </w:p>
    <w:p w14:paraId="2C2FA5AF" w14:textId="77777777" w:rsidR="00305BA7" w:rsidRPr="00650D94" w:rsidRDefault="00305BA7" w:rsidP="00F31E0E">
      <w:pPr>
        <w:pStyle w:val="CTSHeading3"/>
        <w:keepLines/>
        <w:numPr>
          <w:ilvl w:val="2"/>
          <w:numId w:val="1"/>
        </w:numPr>
      </w:pPr>
      <w:r w:rsidRPr="00650D94">
        <w:t>Data Dictionary</w:t>
      </w:r>
    </w:p>
    <w:p w14:paraId="2C2FA5B0" w14:textId="77777777" w:rsidR="00305BA7" w:rsidRPr="00650D94" w:rsidRDefault="00305BA7" w:rsidP="00305BA7">
      <w:pPr>
        <w:pStyle w:val="CTSNormal"/>
        <w:keepNext/>
        <w:keepLines/>
      </w:pPr>
    </w:p>
    <w:tbl>
      <w:tblPr>
        <w:tblStyle w:val="TableCTS"/>
        <w:tblW w:w="4900" w:type="pct"/>
        <w:tblLook w:val="01A0" w:firstRow="1" w:lastRow="0" w:firstColumn="1" w:lastColumn="1" w:noHBand="0" w:noVBand="0"/>
      </w:tblPr>
      <w:tblGrid>
        <w:gridCol w:w="4355"/>
        <w:gridCol w:w="1509"/>
        <w:gridCol w:w="969"/>
        <w:gridCol w:w="1998"/>
        <w:gridCol w:w="896"/>
      </w:tblGrid>
      <w:tr w:rsidR="005E307C" w:rsidRPr="00650D94" w14:paraId="2C2FA5B6" w14:textId="77777777" w:rsidTr="00060D08">
        <w:trPr>
          <w:cnfStyle w:val="100000000000" w:firstRow="1" w:lastRow="0" w:firstColumn="0" w:lastColumn="0" w:oddVBand="0" w:evenVBand="0" w:oddHBand="0" w:evenHBand="0" w:firstRowFirstColumn="0" w:firstRowLastColumn="0" w:lastRowFirstColumn="0" w:lastRowLastColumn="0"/>
          <w:tblHeader/>
        </w:trPr>
        <w:tc>
          <w:tcPr>
            <w:tcW w:w="1747" w:type="pct"/>
          </w:tcPr>
          <w:p w14:paraId="2C2FA5B1" w14:textId="77777777" w:rsidR="005E307C" w:rsidRPr="00650D94" w:rsidRDefault="005E307C" w:rsidP="0025480A">
            <w:pPr>
              <w:pStyle w:val="CTSNormal"/>
              <w:keepNext/>
              <w:keepLines/>
              <w:rPr>
                <w:bCs/>
                <w:color w:val="FFFFFF"/>
              </w:rPr>
            </w:pPr>
            <w:r w:rsidRPr="00650D94">
              <w:rPr>
                <w:bCs/>
                <w:color w:val="FFFFFF"/>
              </w:rPr>
              <w:t>Attribute</w:t>
            </w:r>
          </w:p>
        </w:tc>
        <w:tc>
          <w:tcPr>
            <w:tcW w:w="943" w:type="pct"/>
          </w:tcPr>
          <w:p w14:paraId="2C2FA5B2" w14:textId="77777777" w:rsidR="005E307C" w:rsidRPr="00650D94" w:rsidRDefault="005E307C" w:rsidP="0025480A">
            <w:pPr>
              <w:pStyle w:val="CTSNormal"/>
              <w:keepNext/>
              <w:keepLines/>
              <w:rPr>
                <w:bCs/>
                <w:color w:val="FFFFFF"/>
              </w:rPr>
            </w:pPr>
            <w:r w:rsidRPr="00650D94">
              <w:rPr>
                <w:bCs/>
                <w:color w:val="FFFFFF"/>
              </w:rPr>
              <w:t>Data Type</w:t>
            </w:r>
          </w:p>
        </w:tc>
        <w:tc>
          <w:tcPr>
            <w:tcW w:w="665" w:type="pct"/>
          </w:tcPr>
          <w:p w14:paraId="2C2FA5B3" w14:textId="77777777" w:rsidR="005E307C" w:rsidRPr="00650D94" w:rsidRDefault="005E307C" w:rsidP="0025480A">
            <w:pPr>
              <w:pStyle w:val="CTSNormal"/>
              <w:keepNext/>
              <w:keepLines/>
              <w:rPr>
                <w:bCs/>
                <w:color w:val="FFFFFF"/>
              </w:rPr>
            </w:pPr>
            <w:r w:rsidRPr="00650D94">
              <w:rPr>
                <w:bCs/>
                <w:color w:val="FFFFFF"/>
              </w:rPr>
              <w:t>Format</w:t>
            </w:r>
          </w:p>
        </w:tc>
        <w:tc>
          <w:tcPr>
            <w:tcW w:w="1194" w:type="pct"/>
          </w:tcPr>
          <w:p w14:paraId="2C2FA5B4" w14:textId="77777777" w:rsidR="005E307C" w:rsidRPr="00650D94" w:rsidRDefault="005E307C" w:rsidP="0025480A">
            <w:pPr>
              <w:pStyle w:val="CTSNormal"/>
              <w:keepNext/>
              <w:keepLines/>
              <w:rPr>
                <w:bCs/>
                <w:color w:val="FFFFFF"/>
              </w:rPr>
            </w:pPr>
            <w:r>
              <w:rPr>
                <w:bCs/>
                <w:color w:val="FFFFFF"/>
              </w:rPr>
              <w:t>Details</w:t>
            </w:r>
          </w:p>
        </w:tc>
        <w:tc>
          <w:tcPr>
            <w:tcW w:w="450" w:type="pct"/>
          </w:tcPr>
          <w:p w14:paraId="2C2FA5B5" w14:textId="77777777" w:rsidR="005E307C" w:rsidRPr="00650D94" w:rsidRDefault="005E307C" w:rsidP="0025480A">
            <w:pPr>
              <w:pStyle w:val="CTSNormal"/>
              <w:keepNext/>
              <w:keepLines/>
              <w:rPr>
                <w:bCs/>
                <w:color w:val="FFFFFF"/>
              </w:rPr>
            </w:pPr>
            <w:r w:rsidRPr="00650D94">
              <w:rPr>
                <w:bCs/>
                <w:color w:val="FFFFFF"/>
              </w:rPr>
              <w:t>Max Length</w:t>
            </w:r>
          </w:p>
        </w:tc>
      </w:tr>
      <w:tr w:rsidR="00203B96" w:rsidRPr="00203B96" w14:paraId="2C2FA5B8" w14:textId="77777777" w:rsidTr="00203B96">
        <w:tblPrEx>
          <w:tblLook w:val="04A0" w:firstRow="1" w:lastRow="0" w:firstColumn="1" w:lastColumn="0" w:noHBand="0" w:noVBand="1"/>
        </w:tblPrEx>
        <w:trPr>
          <w:trHeight w:val="315"/>
        </w:trPr>
        <w:tc>
          <w:tcPr>
            <w:tcW w:w="5000" w:type="pct"/>
            <w:gridSpan w:val="5"/>
            <w:shd w:val="clear" w:color="auto" w:fill="F0E6C0" w:themeFill="accent6"/>
            <w:noWrap/>
            <w:hideMark/>
          </w:tcPr>
          <w:p w14:paraId="2C2FA5B7" w14:textId="77777777" w:rsidR="00203B96" w:rsidRPr="00203B96" w:rsidRDefault="00203B96" w:rsidP="00203B96">
            <w:pPr>
              <w:rPr>
                <w:color w:val="000000"/>
              </w:rPr>
            </w:pPr>
            <w:r w:rsidRPr="00203B96">
              <w:rPr>
                <w:color w:val="000000"/>
              </w:rPr>
              <w:t>Consensus Ratings</w:t>
            </w:r>
          </w:p>
        </w:tc>
      </w:tr>
      <w:tr w:rsidR="00060D08" w:rsidRPr="00203B96" w14:paraId="2C2FA5BF" w14:textId="77777777" w:rsidTr="00203B96">
        <w:tblPrEx>
          <w:tblLook w:val="04A0" w:firstRow="1" w:lastRow="0" w:firstColumn="1" w:lastColumn="0" w:noHBand="0" w:noVBand="1"/>
        </w:tblPrEx>
        <w:trPr>
          <w:trHeight w:val="315"/>
        </w:trPr>
        <w:tc>
          <w:tcPr>
            <w:tcW w:w="1024" w:type="pct"/>
            <w:noWrap/>
            <w:hideMark/>
          </w:tcPr>
          <w:p w14:paraId="2C2FA5B9" w14:textId="77777777" w:rsidR="00060D08" w:rsidRDefault="00060D08" w:rsidP="009906A7">
            <w:pPr>
              <w:pStyle w:val="CTSNormal"/>
            </w:pPr>
            <w:r w:rsidRPr="00650D94">
              <w:t>Category</w:t>
            </w:r>
          </w:p>
          <w:p w14:paraId="2C2FA5BA" w14:textId="77777777" w:rsidR="00060D08" w:rsidRPr="00650D94" w:rsidRDefault="00060D08" w:rsidP="009906A7">
            <w:pPr>
              <w:pStyle w:val="CTSNormal"/>
            </w:pPr>
            <w:r>
              <w:t>(RatingCategory.RatingCategory)</w:t>
            </w:r>
          </w:p>
        </w:tc>
        <w:tc>
          <w:tcPr>
            <w:tcW w:w="1077" w:type="pct"/>
            <w:noWrap/>
            <w:hideMark/>
          </w:tcPr>
          <w:p w14:paraId="2C2FA5BB" w14:textId="77777777" w:rsidR="00060D08" w:rsidRPr="00650D94" w:rsidRDefault="00060D08" w:rsidP="009906A7">
            <w:pPr>
              <w:pStyle w:val="CTSNormal"/>
            </w:pPr>
            <w:r>
              <w:t>String</w:t>
            </w:r>
          </w:p>
        </w:tc>
        <w:tc>
          <w:tcPr>
            <w:tcW w:w="799" w:type="pct"/>
            <w:noWrap/>
            <w:hideMark/>
          </w:tcPr>
          <w:p w14:paraId="2C2FA5BC" w14:textId="77777777" w:rsidR="00060D08" w:rsidRPr="00650D94" w:rsidRDefault="00060D08" w:rsidP="009906A7">
            <w:pPr>
              <w:pStyle w:val="CTSNormal"/>
            </w:pPr>
          </w:p>
        </w:tc>
        <w:tc>
          <w:tcPr>
            <w:tcW w:w="868" w:type="pct"/>
            <w:noWrap/>
            <w:hideMark/>
          </w:tcPr>
          <w:p w14:paraId="2C2FA5BD" w14:textId="77777777" w:rsidR="00060D08" w:rsidRPr="00650D94" w:rsidRDefault="00060D08" w:rsidP="009906A7">
            <w:pPr>
              <w:pStyle w:val="CTSNormal"/>
            </w:pPr>
          </w:p>
        </w:tc>
        <w:tc>
          <w:tcPr>
            <w:tcW w:w="1232" w:type="pct"/>
            <w:noWrap/>
            <w:hideMark/>
          </w:tcPr>
          <w:p w14:paraId="2C2FA5BE" w14:textId="77777777" w:rsidR="00060D08" w:rsidRPr="00650D94" w:rsidRDefault="00060D08" w:rsidP="009906A7">
            <w:pPr>
              <w:pStyle w:val="CTSNormal"/>
            </w:pPr>
            <w:r>
              <w:t>50</w:t>
            </w:r>
          </w:p>
        </w:tc>
      </w:tr>
      <w:tr w:rsidR="00060D08" w:rsidRPr="00203B96" w14:paraId="2C2FA5C6" w14:textId="77777777" w:rsidTr="00203B96">
        <w:tblPrEx>
          <w:tblLook w:val="04A0" w:firstRow="1" w:lastRow="0" w:firstColumn="1" w:lastColumn="0" w:noHBand="0" w:noVBand="1"/>
        </w:tblPrEx>
        <w:trPr>
          <w:trHeight w:val="315"/>
        </w:trPr>
        <w:tc>
          <w:tcPr>
            <w:tcW w:w="1024" w:type="pct"/>
            <w:noWrap/>
            <w:hideMark/>
          </w:tcPr>
          <w:p w14:paraId="2C2FA5C0" w14:textId="77777777" w:rsidR="00060D08" w:rsidRDefault="00060D08" w:rsidP="009906A7">
            <w:pPr>
              <w:pStyle w:val="CTSNormal"/>
            </w:pPr>
            <w:r w:rsidRPr="00650D94">
              <w:t>Very Dissatisfied</w:t>
            </w:r>
          </w:p>
          <w:p w14:paraId="2C2FA5C1" w14:textId="77777777" w:rsidR="00060D08" w:rsidRPr="00650D94" w:rsidRDefault="00060D08" w:rsidP="009906A7">
            <w:pPr>
              <w:pStyle w:val="CTSNormal"/>
            </w:pPr>
            <w:r>
              <w:t>(ProjectRating.VeryDissatisfied)</w:t>
            </w:r>
          </w:p>
        </w:tc>
        <w:tc>
          <w:tcPr>
            <w:tcW w:w="1077" w:type="pct"/>
            <w:noWrap/>
            <w:hideMark/>
          </w:tcPr>
          <w:p w14:paraId="2C2FA5C2" w14:textId="77777777" w:rsidR="00060D08" w:rsidRPr="00650D94" w:rsidRDefault="00060D08" w:rsidP="009906A7">
            <w:pPr>
              <w:pStyle w:val="CTSNormal"/>
            </w:pPr>
            <w:r>
              <w:t>Boolean</w:t>
            </w:r>
          </w:p>
        </w:tc>
        <w:tc>
          <w:tcPr>
            <w:tcW w:w="799" w:type="pct"/>
            <w:noWrap/>
            <w:hideMark/>
          </w:tcPr>
          <w:p w14:paraId="2C2FA5C3" w14:textId="77777777" w:rsidR="00060D08" w:rsidRPr="00650D94" w:rsidRDefault="00060D08" w:rsidP="009906A7">
            <w:pPr>
              <w:pStyle w:val="CTSNormal"/>
            </w:pPr>
          </w:p>
        </w:tc>
        <w:tc>
          <w:tcPr>
            <w:tcW w:w="868" w:type="pct"/>
            <w:noWrap/>
            <w:hideMark/>
          </w:tcPr>
          <w:p w14:paraId="2C2FA5C4" w14:textId="77777777" w:rsidR="00060D08" w:rsidRPr="00650D94" w:rsidRDefault="00060D08" w:rsidP="00060D08">
            <w:pPr>
              <w:pStyle w:val="CTSNormal"/>
              <w:ind w:left="360"/>
            </w:pPr>
          </w:p>
        </w:tc>
        <w:tc>
          <w:tcPr>
            <w:tcW w:w="1232" w:type="pct"/>
            <w:noWrap/>
            <w:hideMark/>
          </w:tcPr>
          <w:p w14:paraId="2C2FA5C5" w14:textId="77777777" w:rsidR="00060D08" w:rsidRPr="00650D94" w:rsidRDefault="00060D08" w:rsidP="009906A7">
            <w:pPr>
              <w:pStyle w:val="CTSNormal"/>
            </w:pPr>
          </w:p>
        </w:tc>
      </w:tr>
      <w:tr w:rsidR="00060D08" w:rsidRPr="00203B96" w14:paraId="2C2FA5CD" w14:textId="77777777" w:rsidTr="00203B96">
        <w:tblPrEx>
          <w:tblLook w:val="04A0" w:firstRow="1" w:lastRow="0" w:firstColumn="1" w:lastColumn="0" w:noHBand="0" w:noVBand="1"/>
        </w:tblPrEx>
        <w:trPr>
          <w:trHeight w:val="315"/>
        </w:trPr>
        <w:tc>
          <w:tcPr>
            <w:tcW w:w="1024" w:type="pct"/>
            <w:noWrap/>
            <w:hideMark/>
          </w:tcPr>
          <w:p w14:paraId="2C2FA5C7" w14:textId="77777777" w:rsidR="00060D08" w:rsidRDefault="00060D08" w:rsidP="009906A7">
            <w:pPr>
              <w:pStyle w:val="CTSNormal"/>
            </w:pPr>
            <w:r w:rsidRPr="00650D94">
              <w:t>Dissatisfied</w:t>
            </w:r>
          </w:p>
          <w:p w14:paraId="2C2FA5C8" w14:textId="77777777" w:rsidR="00060D08" w:rsidRPr="00650D94" w:rsidRDefault="00060D08" w:rsidP="009906A7">
            <w:pPr>
              <w:pStyle w:val="CTSNormal"/>
            </w:pPr>
            <w:r>
              <w:t>(ProjectRating..Dissatisfied)</w:t>
            </w:r>
          </w:p>
        </w:tc>
        <w:tc>
          <w:tcPr>
            <w:tcW w:w="1077" w:type="pct"/>
            <w:noWrap/>
            <w:hideMark/>
          </w:tcPr>
          <w:p w14:paraId="2C2FA5C9" w14:textId="77777777" w:rsidR="00060D08" w:rsidRPr="00650D94" w:rsidRDefault="00060D08" w:rsidP="009906A7">
            <w:pPr>
              <w:pStyle w:val="CTSNormal"/>
            </w:pPr>
            <w:r>
              <w:t>Boolean</w:t>
            </w:r>
          </w:p>
        </w:tc>
        <w:tc>
          <w:tcPr>
            <w:tcW w:w="799" w:type="pct"/>
            <w:noWrap/>
            <w:hideMark/>
          </w:tcPr>
          <w:p w14:paraId="2C2FA5CA" w14:textId="77777777" w:rsidR="00060D08" w:rsidRPr="00650D94" w:rsidRDefault="00060D08" w:rsidP="009906A7">
            <w:pPr>
              <w:pStyle w:val="CTSNormal"/>
            </w:pPr>
          </w:p>
        </w:tc>
        <w:tc>
          <w:tcPr>
            <w:tcW w:w="868" w:type="pct"/>
            <w:noWrap/>
            <w:hideMark/>
          </w:tcPr>
          <w:p w14:paraId="2C2FA5CB" w14:textId="77777777" w:rsidR="00060D08" w:rsidRPr="00650D94" w:rsidRDefault="00060D08" w:rsidP="00060D08">
            <w:pPr>
              <w:pStyle w:val="CTSNormal"/>
              <w:ind w:left="360"/>
            </w:pPr>
          </w:p>
        </w:tc>
        <w:tc>
          <w:tcPr>
            <w:tcW w:w="1232" w:type="pct"/>
            <w:noWrap/>
            <w:hideMark/>
          </w:tcPr>
          <w:p w14:paraId="2C2FA5CC" w14:textId="77777777" w:rsidR="00060D08" w:rsidRPr="00650D94" w:rsidRDefault="00060D08" w:rsidP="009906A7">
            <w:pPr>
              <w:pStyle w:val="CTSNormal"/>
            </w:pPr>
          </w:p>
        </w:tc>
      </w:tr>
      <w:tr w:rsidR="00060D08" w:rsidRPr="00203B96" w14:paraId="2C2FA5D4" w14:textId="77777777" w:rsidTr="00060D08">
        <w:tblPrEx>
          <w:tblLook w:val="04A0" w:firstRow="1" w:lastRow="0" w:firstColumn="1" w:lastColumn="0" w:noHBand="0" w:noVBand="1"/>
        </w:tblPrEx>
        <w:trPr>
          <w:trHeight w:val="315"/>
        </w:trPr>
        <w:tc>
          <w:tcPr>
            <w:tcW w:w="1747" w:type="pct"/>
            <w:noWrap/>
            <w:hideMark/>
          </w:tcPr>
          <w:p w14:paraId="2C2FA5CE" w14:textId="77777777" w:rsidR="00060D08" w:rsidRDefault="00060D08" w:rsidP="009906A7">
            <w:pPr>
              <w:pStyle w:val="CTSNormal"/>
            </w:pPr>
            <w:r w:rsidRPr="00650D94">
              <w:t>Neutral</w:t>
            </w:r>
          </w:p>
          <w:p w14:paraId="2C2FA5CF" w14:textId="77777777" w:rsidR="00060D08" w:rsidRPr="00650D94" w:rsidRDefault="00060D08" w:rsidP="009906A7">
            <w:pPr>
              <w:pStyle w:val="CTSNormal"/>
            </w:pPr>
            <w:r>
              <w:t>(ProjectRating.Neutral)</w:t>
            </w:r>
          </w:p>
        </w:tc>
        <w:tc>
          <w:tcPr>
            <w:tcW w:w="682" w:type="pct"/>
            <w:noWrap/>
            <w:hideMark/>
          </w:tcPr>
          <w:p w14:paraId="2C2FA5D0" w14:textId="77777777" w:rsidR="00060D08" w:rsidRPr="00650D94" w:rsidRDefault="00060D08" w:rsidP="009906A7">
            <w:pPr>
              <w:pStyle w:val="CTSNormal"/>
            </w:pPr>
            <w:r>
              <w:t>Boolean</w:t>
            </w:r>
          </w:p>
        </w:tc>
        <w:tc>
          <w:tcPr>
            <w:tcW w:w="457" w:type="pct"/>
            <w:noWrap/>
            <w:hideMark/>
          </w:tcPr>
          <w:p w14:paraId="2C2FA5D1" w14:textId="77777777" w:rsidR="00060D08" w:rsidRPr="00650D94" w:rsidRDefault="00060D08" w:rsidP="009906A7">
            <w:pPr>
              <w:pStyle w:val="CTSNormal"/>
            </w:pPr>
          </w:p>
        </w:tc>
        <w:tc>
          <w:tcPr>
            <w:tcW w:w="1328" w:type="pct"/>
            <w:noWrap/>
            <w:hideMark/>
          </w:tcPr>
          <w:p w14:paraId="2C2FA5D2" w14:textId="77777777" w:rsidR="00060D08" w:rsidRPr="00650D94" w:rsidRDefault="00060D08" w:rsidP="00060D08">
            <w:pPr>
              <w:pStyle w:val="CTSNormal"/>
              <w:ind w:left="360"/>
            </w:pPr>
          </w:p>
        </w:tc>
        <w:tc>
          <w:tcPr>
            <w:tcW w:w="785" w:type="pct"/>
            <w:noWrap/>
            <w:hideMark/>
          </w:tcPr>
          <w:p w14:paraId="2C2FA5D3" w14:textId="77777777" w:rsidR="00060D08" w:rsidRPr="00650D94" w:rsidRDefault="00060D08" w:rsidP="009906A7">
            <w:pPr>
              <w:pStyle w:val="CTSNormal"/>
            </w:pPr>
          </w:p>
        </w:tc>
      </w:tr>
      <w:tr w:rsidR="00060D08" w:rsidRPr="00203B96" w14:paraId="2C2FA5DB" w14:textId="77777777" w:rsidTr="00060D08">
        <w:tblPrEx>
          <w:tblLook w:val="04A0" w:firstRow="1" w:lastRow="0" w:firstColumn="1" w:lastColumn="0" w:noHBand="0" w:noVBand="1"/>
        </w:tblPrEx>
        <w:trPr>
          <w:trHeight w:val="315"/>
        </w:trPr>
        <w:tc>
          <w:tcPr>
            <w:tcW w:w="1747" w:type="pct"/>
            <w:noWrap/>
            <w:hideMark/>
          </w:tcPr>
          <w:p w14:paraId="2C2FA5D5" w14:textId="77777777" w:rsidR="00060D08" w:rsidRDefault="00060D08" w:rsidP="009906A7">
            <w:pPr>
              <w:pStyle w:val="CTSNormal"/>
            </w:pPr>
            <w:r w:rsidRPr="00650D94">
              <w:t>Satisfied</w:t>
            </w:r>
          </w:p>
          <w:p w14:paraId="2C2FA5D6" w14:textId="77777777" w:rsidR="00060D08" w:rsidRPr="00650D94" w:rsidRDefault="00060D08" w:rsidP="009906A7">
            <w:pPr>
              <w:pStyle w:val="CTSNormal"/>
            </w:pPr>
            <w:r>
              <w:t>(ProjectRating.Satisfied)</w:t>
            </w:r>
          </w:p>
        </w:tc>
        <w:tc>
          <w:tcPr>
            <w:tcW w:w="682" w:type="pct"/>
            <w:noWrap/>
            <w:hideMark/>
          </w:tcPr>
          <w:p w14:paraId="2C2FA5D7" w14:textId="77777777" w:rsidR="00060D08" w:rsidRPr="00650D94" w:rsidRDefault="00060D08" w:rsidP="009906A7">
            <w:pPr>
              <w:pStyle w:val="CTSNormal"/>
            </w:pPr>
            <w:r>
              <w:t>Boolean</w:t>
            </w:r>
          </w:p>
        </w:tc>
        <w:tc>
          <w:tcPr>
            <w:tcW w:w="457" w:type="pct"/>
            <w:noWrap/>
            <w:hideMark/>
          </w:tcPr>
          <w:p w14:paraId="2C2FA5D8" w14:textId="77777777" w:rsidR="00060D08" w:rsidRPr="00650D94" w:rsidRDefault="00060D08" w:rsidP="009906A7">
            <w:pPr>
              <w:pStyle w:val="CTSNormal"/>
            </w:pPr>
          </w:p>
        </w:tc>
        <w:tc>
          <w:tcPr>
            <w:tcW w:w="1328" w:type="pct"/>
            <w:noWrap/>
            <w:hideMark/>
          </w:tcPr>
          <w:p w14:paraId="2C2FA5D9" w14:textId="77777777" w:rsidR="00060D08" w:rsidRPr="00650D94" w:rsidRDefault="00060D08" w:rsidP="00060D08">
            <w:pPr>
              <w:pStyle w:val="CTSNormal"/>
              <w:ind w:left="360"/>
            </w:pPr>
          </w:p>
        </w:tc>
        <w:tc>
          <w:tcPr>
            <w:tcW w:w="785" w:type="pct"/>
            <w:noWrap/>
            <w:hideMark/>
          </w:tcPr>
          <w:p w14:paraId="2C2FA5DA" w14:textId="77777777" w:rsidR="00060D08" w:rsidRPr="00650D94" w:rsidRDefault="00060D08" w:rsidP="009906A7">
            <w:pPr>
              <w:pStyle w:val="CTSNormal"/>
            </w:pPr>
          </w:p>
        </w:tc>
      </w:tr>
      <w:tr w:rsidR="00060D08" w:rsidRPr="00203B96" w14:paraId="2C2FA5E2" w14:textId="77777777" w:rsidTr="00060D08">
        <w:tblPrEx>
          <w:tblLook w:val="04A0" w:firstRow="1" w:lastRow="0" w:firstColumn="1" w:lastColumn="0" w:noHBand="0" w:noVBand="1"/>
        </w:tblPrEx>
        <w:trPr>
          <w:trHeight w:val="315"/>
        </w:trPr>
        <w:tc>
          <w:tcPr>
            <w:tcW w:w="1747" w:type="pct"/>
            <w:noWrap/>
            <w:hideMark/>
          </w:tcPr>
          <w:p w14:paraId="2C2FA5DC" w14:textId="77777777" w:rsidR="00060D08" w:rsidRDefault="00060D08" w:rsidP="009906A7">
            <w:pPr>
              <w:pStyle w:val="CTSNormal"/>
            </w:pPr>
            <w:r w:rsidRPr="00650D94">
              <w:t>Very Satisfied</w:t>
            </w:r>
          </w:p>
          <w:p w14:paraId="2C2FA5DD" w14:textId="77777777" w:rsidR="00060D08" w:rsidRPr="00650D94" w:rsidRDefault="00060D08" w:rsidP="009906A7">
            <w:pPr>
              <w:pStyle w:val="CTSNormal"/>
            </w:pPr>
            <w:r>
              <w:t>(ProjectRating.VerySatisfied)</w:t>
            </w:r>
          </w:p>
        </w:tc>
        <w:tc>
          <w:tcPr>
            <w:tcW w:w="682" w:type="pct"/>
            <w:noWrap/>
            <w:hideMark/>
          </w:tcPr>
          <w:p w14:paraId="2C2FA5DE" w14:textId="77777777" w:rsidR="00060D08" w:rsidRPr="00650D94" w:rsidRDefault="00060D08" w:rsidP="009906A7">
            <w:pPr>
              <w:pStyle w:val="CTSNormal"/>
            </w:pPr>
            <w:r>
              <w:t>Boolean</w:t>
            </w:r>
          </w:p>
        </w:tc>
        <w:tc>
          <w:tcPr>
            <w:tcW w:w="457" w:type="pct"/>
            <w:noWrap/>
            <w:hideMark/>
          </w:tcPr>
          <w:p w14:paraId="2C2FA5DF" w14:textId="77777777" w:rsidR="00060D08" w:rsidRPr="00650D94" w:rsidRDefault="00060D08" w:rsidP="009906A7">
            <w:pPr>
              <w:pStyle w:val="CTSNormal"/>
            </w:pPr>
          </w:p>
        </w:tc>
        <w:tc>
          <w:tcPr>
            <w:tcW w:w="1328" w:type="pct"/>
            <w:noWrap/>
            <w:hideMark/>
          </w:tcPr>
          <w:p w14:paraId="2C2FA5E0" w14:textId="77777777" w:rsidR="00060D08" w:rsidRPr="00650D94" w:rsidRDefault="00060D08" w:rsidP="00060D08">
            <w:pPr>
              <w:pStyle w:val="CTSNormal"/>
              <w:ind w:left="360"/>
            </w:pPr>
          </w:p>
        </w:tc>
        <w:tc>
          <w:tcPr>
            <w:tcW w:w="785" w:type="pct"/>
            <w:noWrap/>
            <w:hideMark/>
          </w:tcPr>
          <w:p w14:paraId="2C2FA5E1" w14:textId="77777777" w:rsidR="00060D08" w:rsidRPr="00650D94" w:rsidRDefault="00060D08" w:rsidP="009906A7">
            <w:pPr>
              <w:pStyle w:val="CTSNormal"/>
            </w:pPr>
          </w:p>
        </w:tc>
      </w:tr>
      <w:tr w:rsidR="00060D08" w:rsidRPr="00203B96" w14:paraId="2C2FA5E4" w14:textId="77777777" w:rsidTr="00203B96">
        <w:tblPrEx>
          <w:tblLook w:val="04A0" w:firstRow="1" w:lastRow="0" w:firstColumn="1" w:lastColumn="0" w:noHBand="0" w:noVBand="1"/>
        </w:tblPrEx>
        <w:trPr>
          <w:trHeight w:val="315"/>
        </w:trPr>
        <w:tc>
          <w:tcPr>
            <w:tcW w:w="5000" w:type="pct"/>
            <w:gridSpan w:val="5"/>
            <w:shd w:val="clear" w:color="auto" w:fill="F0E6C0" w:themeFill="accent6"/>
            <w:noWrap/>
            <w:hideMark/>
          </w:tcPr>
          <w:p w14:paraId="2C2FA5E3" w14:textId="77777777" w:rsidR="00060D08" w:rsidRPr="00203B96" w:rsidRDefault="00060D08" w:rsidP="00203B96">
            <w:pPr>
              <w:rPr>
                <w:rFonts w:ascii="Calibri" w:hAnsi="Calibri"/>
                <w:color w:val="000000"/>
                <w:sz w:val="22"/>
                <w:szCs w:val="22"/>
              </w:rPr>
            </w:pPr>
            <w:r w:rsidRPr="00203B96">
              <w:rPr>
                <w:color w:val="000000"/>
              </w:rPr>
              <w:t>Lessons Learned</w:t>
            </w:r>
          </w:p>
        </w:tc>
      </w:tr>
      <w:tr w:rsidR="00060D08" w:rsidRPr="00203B96" w14:paraId="2C2FA5EB" w14:textId="77777777" w:rsidTr="00060D08">
        <w:tblPrEx>
          <w:tblLook w:val="04A0" w:firstRow="1" w:lastRow="0" w:firstColumn="1" w:lastColumn="0" w:noHBand="0" w:noVBand="1"/>
        </w:tblPrEx>
        <w:trPr>
          <w:trHeight w:val="315"/>
        </w:trPr>
        <w:tc>
          <w:tcPr>
            <w:tcW w:w="1747" w:type="pct"/>
            <w:noWrap/>
            <w:hideMark/>
          </w:tcPr>
          <w:p w14:paraId="2C2FA5E5" w14:textId="77777777" w:rsidR="00060D08" w:rsidRDefault="00060D08" w:rsidP="009906A7">
            <w:pPr>
              <w:pStyle w:val="CTSNormal"/>
            </w:pPr>
            <w:r w:rsidRPr="00650D94">
              <w:t xml:space="preserve">Type </w:t>
            </w:r>
          </w:p>
          <w:p w14:paraId="2C2FA5E6" w14:textId="77777777" w:rsidR="00060D08" w:rsidRPr="00650D94" w:rsidRDefault="00060D08" w:rsidP="009906A7">
            <w:pPr>
              <w:pStyle w:val="CTSNormal"/>
            </w:pPr>
            <w:r>
              <w:t>(LessonLearnedType.LessonLearnedType)</w:t>
            </w:r>
          </w:p>
        </w:tc>
        <w:tc>
          <w:tcPr>
            <w:tcW w:w="682" w:type="pct"/>
            <w:noWrap/>
            <w:hideMark/>
          </w:tcPr>
          <w:p w14:paraId="2C2FA5E7" w14:textId="77777777" w:rsidR="00060D08" w:rsidRPr="00650D94" w:rsidRDefault="00060D08" w:rsidP="009906A7">
            <w:pPr>
              <w:pStyle w:val="CTSNormal"/>
            </w:pPr>
            <w:r>
              <w:t>String</w:t>
            </w:r>
          </w:p>
        </w:tc>
        <w:tc>
          <w:tcPr>
            <w:tcW w:w="457" w:type="pct"/>
            <w:noWrap/>
            <w:hideMark/>
          </w:tcPr>
          <w:p w14:paraId="2C2FA5E8" w14:textId="77777777" w:rsidR="00060D08" w:rsidRPr="00650D94" w:rsidRDefault="00060D08" w:rsidP="009906A7">
            <w:pPr>
              <w:pStyle w:val="CTSNormal"/>
            </w:pPr>
          </w:p>
        </w:tc>
        <w:tc>
          <w:tcPr>
            <w:tcW w:w="1328" w:type="pct"/>
            <w:noWrap/>
            <w:hideMark/>
          </w:tcPr>
          <w:p w14:paraId="2C2FA5E9" w14:textId="77777777" w:rsidR="00060D08" w:rsidRPr="00650D94" w:rsidRDefault="00060D08" w:rsidP="00060D08">
            <w:pPr>
              <w:pStyle w:val="CTSNormal"/>
              <w:ind w:left="360"/>
            </w:pPr>
          </w:p>
        </w:tc>
        <w:tc>
          <w:tcPr>
            <w:tcW w:w="785" w:type="pct"/>
            <w:noWrap/>
            <w:hideMark/>
          </w:tcPr>
          <w:p w14:paraId="2C2FA5EA" w14:textId="77777777" w:rsidR="00060D08" w:rsidRPr="00650D94" w:rsidRDefault="00060D08" w:rsidP="009906A7">
            <w:pPr>
              <w:pStyle w:val="CTSNormal"/>
            </w:pPr>
            <w:r>
              <w:t>25</w:t>
            </w:r>
          </w:p>
        </w:tc>
      </w:tr>
      <w:tr w:rsidR="00060D08" w:rsidRPr="00203B96" w14:paraId="2C2FA5F2" w14:textId="77777777" w:rsidTr="00060D08">
        <w:tblPrEx>
          <w:tblLook w:val="04A0" w:firstRow="1" w:lastRow="0" w:firstColumn="1" w:lastColumn="0" w:noHBand="0" w:noVBand="1"/>
        </w:tblPrEx>
        <w:trPr>
          <w:trHeight w:val="315"/>
        </w:trPr>
        <w:tc>
          <w:tcPr>
            <w:tcW w:w="1747" w:type="pct"/>
            <w:noWrap/>
            <w:hideMark/>
          </w:tcPr>
          <w:p w14:paraId="2C2FA5EC" w14:textId="77777777" w:rsidR="00060D08" w:rsidRDefault="00060D08" w:rsidP="009906A7">
            <w:pPr>
              <w:pStyle w:val="CTSNormal"/>
            </w:pPr>
            <w:r w:rsidRPr="00650D94">
              <w:t>Description</w:t>
            </w:r>
          </w:p>
          <w:p w14:paraId="2C2FA5ED" w14:textId="77777777" w:rsidR="00060D08" w:rsidRPr="00650D94" w:rsidRDefault="00060D08" w:rsidP="009906A7">
            <w:pPr>
              <w:pStyle w:val="CTSNormal"/>
            </w:pPr>
            <w:r>
              <w:t>(LessonLearned.Description)</w:t>
            </w:r>
          </w:p>
        </w:tc>
        <w:tc>
          <w:tcPr>
            <w:tcW w:w="943" w:type="pct"/>
            <w:noWrap/>
            <w:hideMark/>
          </w:tcPr>
          <w:p w14:paraId="2C2FA5EE" w14:textId="77777777" w:rsidR="00060D08" w:rsidRPr="00650D94" w:rsidRDefault="00060D08" w:rsidP="009906A7">
            <w:pPr>
              <w:pStyle w:val="CTSNormal"/>
            </w:pPr>
            <w:r>
              <w:t>String</w:t>
            </w:r>
          </w:p>
        </w:tc>
        <w:tc>
          <w:tcPr>
            <w:tcW w:w="665" w:type="pct"/>
            <w:noWrap/>
            <w:hideMark/>
          </w:tcPr>
          <w:p w14:paraId="2C2FA5EF" w14:textId="77777777" w:rsidR="00060D08" w:rsidRPr="00650D94" w:rsidRDefault="00060D08" w:rsidP="009906A7">
            <w:pPr>
              <w:pStyle w:val="CTSNormal"/>
            </w:pPr>
          </w:p>
        </w:tc>
        <w:tc>
          <w:tcPr>
            <w:tcW w:w="1194" w:type="pct"/>
            <w:noWrap/>
            <w:hideMark/>
          </w:tcPr>
          <w:p w14:paraId="2C2FA5F0" w14:textId="77777777" w:rsidR="00060D08" w:rsidRPr="00650D94" w:rsidRDefault="00060D08" w:rsidP="00060D08">
            <w:pPr>
              <w:pStyle w:val="CTSNormal"/>
              <w:ind w:left="360"/>
            </w:pPr>
          </w:p>
        </w:tc>
        <w:tc>
          <w:tcPr>
            <w:tcW w:w="450" w:type="pct"/>
            <w:noWrap/>
            <w:hideMark/>
          </w:tcPr>
          <w:p w14:paraId="2C2FA5F1" w14:textId="77777777" w:rsidR="00060D08" w:rsidRPr="00650D94" w:rsidRDefault="00060D08" w:rsidP="009906A7">
            <w:pPr>
              <w:pStyle w:val="CTSNormal"/>
            </w:pPr>
            <w:r>
              <w:t>255</w:t>
            </w:r>
          </w:p>
        </w:tc>
      </w:tr>
      <w:tr w:rsidR="00060D08" w:rsidRPr="00203B96" w14:paraId="2C2FA5F9" w14:textId="77777777" w:rsidTr="00060D08">
        <w:tblPrEx>
          <w:tblLook w:val="04A0" w:firstRow="1" w:lastRow="0" w:firstColumn="1" w:lastColumn="0" w:noHBand="0" w:noVBand="1"/>
        </w:tblPrEx>
        <w:trPr>
          <w:trHeight w:val="315"/>
        </w:trPr>
        <w:tc>
          <w:tcPr>
            <w:tcW w:w="1747" w:type="pct"/>
            <w:noWrap/>
            <w:hideMark/>
          </w:tcPr>
          <w:p w14:paraId="2C2FA5F3" w14:textId="77777777" w:rsidR="00060D08" w:rsidRDefault="00060D08" w:rsidP="009906A7">
            <w:pPr>
              <w:pStyle w:val="CTSNormal"/>
            </w:pPr>
            <w:r w:rsidRPr="00650D94">
              <w:t>Recommendation</w:t>
            </w:r>
          </w:p>
          <w:p w14:paraId="2C2FA5F4" w14:textId="77777777" w:rsidR="00060D08" w:rsidRPr="00650D94" w:rsidRDefault="00060D08" w:rsidP="009906A7">
            <w:pPr>
              <w:pStyle w:val="CTSNormal"/>
            </w:pPr>
            <w:r>
              <w:t>(LessonLearned.Recommendation)</w:t>
            </w:r>
          </w:p>
        </w:tc>
        <w:tc>
          <w:tcPr>
            <w:tcW w:w="943" w:type="pct"/>
            <w:noWrap/>
            <w:hideMark/>
          </w:tcPr>
          <w:p w14:paraId="2C2FA5F5" w14:textId="77777777" w:rsidR="00060D08" w:rsidRPr="00650D94" w:rsidRDefault="00060D08" w:rsidP="009906A7">
            <w:pPr>
              <w:pStyle w:val="CTSNormal"/>
            </w:pPr>
            <w:r>
              <w:t>String</w:t>
            </w:r>
          </w:p>
        </w:tc>
        <w:tc>
          <w:tcPr>
            <w:tcW w:w="665" w:type="pct"/>
            <w:noWrap/>
            <w:hideMark/>
          </w:tcPr>
          <w:p w14:paraId="2C2FA5F6" w14:textId="77777777" w:rsidR="00060D08" w:rsidRPr="00650D94" w:rsidRDefault="00060D08" w:rsidP="009906A7">
            <w:pPr>
              <w:pStyle w:val="CTSNormal"/>
            </w:pPr>
          </w:p>
        </w:tc>
        <w:tc>
          <w:tcPr>
            <w:tcW w:w="1194" w:type="pct"/>
            <w:noWrap/>
            <w:hideMark/>
          </w:tcPr>
          <w:p w14:paraId="2C2FA5F7" w14:textId="77777777" w:rsidR="00060D08" w:rsidRPr="00650D94" w:rsidRDefault="00060D08" w:rsidP="00060D08">
            <w:pPr>
              <w:pStyle w:val="CTSNormal"/>
              <w:ind w:left="360"/>
            </w:pPr>
          </w:p>
        </w:tc>
        <w:tc>
          <w:tcPr>
            <w:tcW w:w="450" w:type="pct"/>
            <w:noWrap/>
            <w:hideMark/>
          </w:tcPr>
          <w:p w14:paraId="2C2FA5F8" w14:textId="77777777" w:rsidR="00060D08" w:rsidRPr="00650D94" w:rsidRDefault="00060D08" w:rsidP="009906A7">
            <w:pPr>
              <w:pStyle w:val="CTSNormal"/>
            </w:pPr>
            <w:r>
              <w:t>255</w:t>
            </w:r>
          </w:p>
        </w:tc>
      </w:tr>
    </w:tbl>
    <w:p w14:paraId="2C2FA5FA" w14:textId="77777777" w:rsidR="006F4149" w:rsidRPr="00650D94" w:rsidRDefault="006F4149" w:rsidP="006F4149"/>
    <w:p w14:paraId="2C2FA5FB" w14:textId="77777777" w:rsidR="00305BA7" w:rsidRPr="00650D94" w:rsidRDefault="00305BA7" w:rsidP="00F31E0E">
      <w:pPr>
        <w:pStyle w:val="CTSHeading3"/>
        <w:numPr>
          <w:ilvl w:val="2"/>
          <w:numId w:val="1"/>
        </w:numPr>
      </w:pPr>
      <w:r w:rsidRPr="00650D94">
        <w:t>Business Rules</w:t>
      </w:r>
    </w:p>
    <w:p w14:paraId="2C2FA5FC" w14:textId="77777777" w:rsidR="00305BA7" w:rsidRPr="00650D94" w:rsidRDefault="00305BA7" w:rsidP="00305BA7">
      <w:pPr>
        <w:pStyle w:val="CTSNormal"/>
      </w:pPr>
    </w:p>
    <w:tbl>
      <w:tblPr>
        <w:tblStyle w:val="TableCTS"/>
        <w:tblW w:w="4900" w:type="pct"/>
        <w:tblLook w:val="0020" w:firstRow="1" w:lastRow="0" w:firstColumn="0" w:lastColumn="0" w:noHBand="0" w:noVBand="0"/>
      </w:tblPr>
      <w:tblGrid>
        <w:gridCol w:w="3634"/>
        <w:gridCol w:w="6093"/>
      </w:tblGrid>
      <w:tr w:rsidR="00305BA7" w:rsidRPr="00650D94" w14:paraId="2C2FA5FF" w14:textId="77777777" w:rsidTr="006F4149">
        <w:trPr>
          <w:cnfStyle w:val="100000000000" w:firstRow="1" w:lastRow="0" w:firstColumn="0" w:lastColumn="0" w:oddVBand="0" w:evenVBand="0" w:oddHBand="0" w:evenHBand="0" w:firstRowFirstColumn="0" w:firstRowLastColumn="0" w:lastRowFirstColumn="0" w:lastRowLastColumn="0"/>
        </w:trPr>
        <w:tc>
          <w:tcPr>
            <w:tcW w:w="1868" w:type="pct"/>
          </w:tcPr>
          <w:p w14:paraId="2C2FA5FD" w14:textId="77777777" w:rsidR="00305BA7" w:rsidRPr="00650D94" w:rsidRDefault="00305BA7" w:rsidP="00C45AEC">
            <w:pPr>
              <w:pStyle w:val="CTSNormal"/>
              <w:rPr>
                <w:bCs/>
              </w:rPr>
            </w:pPr>
            <w:r w:rsidRPr="00650D94">
              <w:rPr>
                <w:bCs/>
              </w:rPr>
              <w:t>Business Rule</w:t>
            </w:r>
          </w:p>
        </w:tc>
        <w:tc>
          <w:tcPr>
            <w:tcW w:w="3132" w:type="pct"/>
          </w:tcPr>
          <w:p w14:paraId="2C2FA5FE" w14:textId="77777777" w:rsidR="00305BA7" w:rsidRPr="00650D94" w:rsidRDefault="00305BA7" w:rsidP="00C45AEC">
            <w:pPr>
              <w:pStyle w:val="CTSNormal"/>
              <w:rPr>
                <w:bCs/>
              </w:rPr>
            </w:pPr>
            <w:r w:rsidRPr="00650D94">
              <w:rPr>
                <w:bCs/>
              </w:rPr>
              <w:t>Description</w:t>
            </w:r>
          </w:p>
        </w:tc>
      </w:tr>
      <w:tr w:rsidR="00305BA7" w:rsidRPr="00650D94" w14:paraId="2C2FA602" w14:textId="77777777" w:rsidTr="006F4149">
        <w:tc>
          <w:tcPr>
            <w:tcW w:w="1868" w:type="pct"/>
          </w:tcPr>
          <w:p w14:paraId="2C2FA600" w14:textId="77777777" w:rsidR="00305BA7" w:rsidRPr="00650D94" w:rsidRDefault="00F42720" w:rsidP="00C45AEC">
            <w:pPr>
              <w:pStyle w:val="CTSNormal"/>
              <w:rPr>
                <w:color w:val="000000"/>
              </w:rPr>
            </w:pPr>
            <w:r>
              <w:rPr>
                <w:color w:val="000000"/>
              </w:rPr>
              <w:t>Sorting and Grouping</w:t>
            </w:r>
          </w:p>
        </w:tc>
        <w:tc>
          <w:tcPr>
            <w:tcW w:w="3132" w:type="pct"/>
          </w:tcPr>
          <w:p w14:paraId="2C2FA601" w14:textId="77777777" w:rsidR="00305BA7" w:rsidRPr="00650D94" w:rsidRDefault="00F42720" w:rsidP="00F42720">
            <w:pPr>
              <w:pStyle w:val="CTSNormal"/>
              <w:rPr>
                <w:color w:val="000000"/>
              </w:rPr>
            </w:pPr>
            <w:r>
              <w:rPr>
                <w:color w:val="000000"/>
              </w:rPr>
              <w:t>The Lessons Learned grid will group and sort by Lesson Learned Type and Description.</w:t>
            </w:r>
          </w:p>
        </w:tc>
      </w:tr>
      <w:tr w:rsidR="00E1053E" w:rsidRPr="00650D94" w14:paraId="2C2FA605" w14:textId="77777777" w:rsidTr="006F4149">
        <w:tc>
          <w:tcPr>
            <w:tcW w:w="1868" w:type="pct"/>
          </w:tcPr>
          <w:p w14:paraId="2C2FA603" w14:textId="77777777" w:rsidR="00E1053E" w:rsidRDefault="00E1053E" w:rsidP="00C45AEC">
            <w:pPr>
              <w:pStyle w:val="CTSNormal"/>
              <w:rPr>
                <w:color w:val="000000"/>
              </w:rPr>
            </w:pPr>
            <w:r>
              <w:rPr>
                <w:color w:val="000000"/>
              </w:rPr>
              <w:lastRenderedPageBreak/>
              <w:t>Filters</w:t>
            </w:r>
          </w:p>
        </w:tc>
        <w:tc>
          <w:tcPr>
            <w:tcW w:w="3132" w:type="pct"/>
          </w:tcPr>
          <w:p w14:paraId="2C2FA604" w14:textId="77777777" w:rsidR="00E1053E" w:rsidRDefault="00E1053E" w:rsidP="00B504AA">
            <w:pPr>
              <w:pStyle w:val="CTSNormal"/>
              <w:rPr>
                <w:color w:val="000000"/>
              </w:rPr>
            </w:pPr>
            <w:r>
              <w:rPr>
                <w:color w:val="000000"/>
              </w:rPr>
              <w:t xml:space="preserve">The solution will allow the user to specify the Project.  </w:t>
            </w:r>
            <w:r w:rsidR="00B504AA">
              <w:rPr>
                <w:color w:val="000000"/>
              </w:rPr>
              <w:t>CTS will implement t</w:t>
            </w:r>
            <w:r>
              <w:rPr>
                <w:color w:val="000000"/>
              </w:rPr>
              <w:t>he filter using the parameter capabilities of SQL Server Reporting Services.</w:t>
            </w:r>
          </w:p>
        </w:tc>
      </w:tr>
    </w:tbl>
    <w:p w14:paraId="2C2FA606" w14:textId="77777777" w:rsidR="00B608A0" w:rsidRDefault="00B608A0" w:rsidP="00AC5B9F">
      <w:pPr>
        <w:pStyle w:val="CTSNormal"/>
        <w:rPr>
          <w:i/>
          <w:color w:val="0000FF"/>
        </w:rPr>
      </w:pPr>
    </w:p>
    <w:p w14:paraId="2C2FA607" w14:textId="77777777" w:rsidR="00BA033A" w:rsidRPr="00650D94" w:rsidRDefault="00BA033A" w:rsidP="00BA033A">
      <w:pPr>
        <w:pStyle w:val="CTSHeading1"/>
        <w:numPr>
          <w:ilvl w:val="0"/>
          <w:numId w:val="1"/>
        </w:numPr>
      </w:pPr>
      <w:bookmarkStart w:id="25" w:name="_Toc237400479"/>
      <w:r>
        <w:t>Report Model</w:t>
      </w:r>
      <w:r w:rsidRPr="00650D94">
        <w:t xml:space="preserve"> Requirements</w:t>
      </w:r>
      <w:bookmarkEnd w:id="25"/>
    </w:p>
    <w:p w14:paraId="2C2FA608" w14:textId="77777777" w:rsidR="00BA033A" w:rsidRDefault="00BA033A" w:rsidP="00BA033A">
      <w:pPr>
        <w:pStyle w:val="CTSNormal"/>
      </w:pPr>
    </w:p>
    <w:p w14:paraId="2C2FA609" w14:textId="77777777" w:rsidR="001275FE" w:rsidRDefault="001275FE" w:rsidP="00BA033A">
      <w:pPr>
        <w:pStyle w:val="CTSNormal"/>
      </w:pPr>
      <w:r>
        <w:t xml:space="preserve">CTS will implement a Microsoft SQL Server Reporting Services report model to provide </w:t>
      </w:r>
      <w:r w:rsidR="001C0E80">
        <w:t>ABC Bank</w:t>
      </w:r>
      <w:r>
        <w:t xml:space="preserve"> with the ability to generate their own reports.  The table </w:t>
      </w:r>
      <w:r w:rsidR="008E02E4">
        <w:t>in section 10.1</w:t>
      </w:r>
      <w:r w:rsidR="00B51751">
        <w:t xml:space="preserve"> </w:t>
      </w:r>
      <w:r>
        <w:t>describes the fields from the database that will be included in the report model.</w:t>
      </w:r>
      <w:r w:rsidR="008E02E4">
        <w:t xml:space="preserve">  The following table describes the columns in the table in section 10.1.</w:t>
      </w:r>
    </w:p>
    <w:p w14:paraId="2C2FA60A" w14:textId="77777777" w:rsidR="008E02E4" w:rsidRDefault="008E02E4" w:rsidP="00BA033A">
      <w:pPr>
        <w:pStyle w:val="CTSNormal"/>
      </w:pPr>
    </w:p>
    <w:tbl>
      <w:tblPr>
        <w:tblStyle w:val="TableCTS"/>
        <w:tblW w:w="4900" w:type="pct"/>
        <w:tblLook w:val="04A0" w:firstRow="1" w:lastRow="0" w:firstColumn="1" w:lastColumn="0" w:noHBand="0" w:noVBand="1"/>
      </w:tblPr>
      <w:tblGrid>
        <w:gridCol w:w="4853"/>
        <w:gridCol w:w="4874"/>
      </w:tblGrid>
      <w:tr w:rsidR="008E02E4" w14:paraId="2C2FA60D" w14:textId="77777777" w:rsidTr="0010747E">
        <w:trPr>
          <w:cnfStyle w:val="100000000000" w:firstRow="1" w:lastRow="0" w:firstColumn="0" w:lastColumn="0" w:oddVBand="0" w:evenVBand="0" w:oddHBand="0" w:evenHBand="0" w:firstRowFirstColumn="0" w:firstRowLastColumn="0" w:lastRowFirstColumn="0" w:lastRowLastColumn="0"/>
          <w:tblHeader/>
        </w:trPr>
        <w:tc>
          <w:tcPr>
            <w:tcW w:w="4971" w:type="dxa"/>
          </w:tcPr>
          <w:p w14:paraId="2C2FA60B" w14:textId="77777777" w:rsidR="008E02E4" w:rsidRDefault="008E02E4" w:rsidP="00BA033A">
            <w:pPr>
              <w:pStyle w:val="CTSNormal"/>
            </w:pPr>
            <w:r>
              <w:t>Field</w:t>
            </w:r>
          </w:p>
        </w:tc>
        <w:tc>
          <w:tcPr>
            <w:tcW w:w="4978" w:type="dxa"/>
          </w:tcPr>
          <w:p w14:paraId="2C2FA60C" w14:textId="77777777" w:rsidR="008E02E4" w:rsidRDefault="008E02E4" w:rsidP="00BA033A">
            <w:pPr>
              <w:pStyle w:val="CTSNormal"/>
            </w:pPr>
            <w:r>
              <w:t>Description</w:t>
            </w:r>
          </w:p>
        </w:tc>
      </w:tr>
      <w:tr w:rsidR="008E02E4" w14:paraId="2C2FA610" w14:textId="77777777" w:rsidTr="0010747E">
        <w:tc>
          <w:tcPr>
            <w:tcW w:w="4971" w:type="dxa"/>
          </w:tcPr>
          <w:p w14:paraId="2C2FA60E" w14:textId="77777777" w:rsidR="008E02E4" w:rsidRDefault="0010747E" w:rsidP="00BA033A">
            <w:pPr>
              <w:pStyle w:val="CTSNormal"/>
            </w:pPr>
            <w:r>
              <w:t>Table</w:t>
            </w:r>
          </w:p>
        </w:tc>
        <w:tc>
          <w:tcPr>
            <w:tcW w:w="4978" w:type="dxa"/>
          </w:tcPr>
          <w:p w14:paraId="2C2FA60F" w14:textId="77777777" w:rsidR="008E02E4" w:rsidRDefault="0010747E" w:rsidP="00BA033A">
            <w:pPr>
              <w:pStyle w:val="CTSNormal"/>
            </w:pPr>
            <w:r>
              <w:t>The table in the Venture database the model field comes from.</w:t>
            </w:r>
          </w:p>
        </w:tc>
      </w:tr>
      <w:tr w:rsidR="008E02E4" w14:paraId="2C2FA613" w14:textId="77777777" w:rsidTr="0010747E">
        <w:tc>
          <w:tcPr>
            <w:tcW w:w="4971" w:type="dxa"/>
          </w:tcPr>
          <w:p w14:paraId="2C2FA611" w14:textId="77777777" w:rsidR="008E02E4" w:rsidRDefault="0010747E" w:rsidP="00BA033A">
            <w:pPr>
              <w:pStyle w:val="CTSNormal"/>
            </w:pPr>
            <w:r>
              <w:t>Field</w:t>
            </w:r>
          </w:p>
        </w:tc>
        <w:tc>
          <w:tcPr>
            <w:tcW w:w="4978" w:type="dxa"/>
          </w:tcPr>
          <w:p w14:paraId="2C2FA612" w14:textId="77777777" w:rsidR="008E02E4" w:rsidRDefault="0010747E" w:rsidP="0010747E">
            <w:pPr>
              <w:pStyle w:val="CTSNormal"/>
            </w:pPr>
            <w:r>
              <w:t>The field in the Venture database the model field comes from.</w:t>
            </w:r>
          </w:p>
        </w:tc>
      </w:tr>
      <w:tr w:rsidR="008E02E4" w14:paraId="2C2FA616" w14:textId="77777777" w:rsidTr="0010747E">
        <w:tc>
          <w:tcPr>
            <w:tcW w:w="4971" w:type="dxa"/>
          </w:tcPr>
          <w:p w14:paraId="2C2FA614" w14:textId="77777777" w:rsidR="008E02E4" w:rsidRDefault="0010747E" w:rsidP="00BA033A">
            <w:pPr>
              <w:pStyle w:val="CTSNormal"/>
            </w:pPr>
            <w:r>
              <w:t>Friendly Name</w:t>
            </w:r>
          </w:p>
        </w:tc>
        <w:tc>
          <w:tcPr>
            <w:tcW w:w="4978" w:type="dxa"/>
          </w:tcPr>
          <w:p w14:paraId="2C2FA615" w14:textId="77777777" w:rsidR="008E02E4" w:rsidRDefault="0010747E" w:rsidP="0010747E">
            <w:pPr>
              <w:pStyle w:val="CTSNormal"/>
            </w:pPr>
            <w:r>
              <w:t xml:space="preserve">The field name users will see in Microsoft Report Builder.  </w:t>
            </w:r>
          </w:p>
        </w:tc>
      </w:tr>
      <w:tr w:rsidR="008E02E4" w14:paraId="2C2FA619" w14:textId="77777777" w:rsidTr="0010747E">
        <w:tc>
          <w:tcPr>
            <w:tcW w:w="4971" w:type="dxa"/>
          </w:tcPr>
          <w:p w14:paraId="2C2FA617" w14:textId="77777777" w:rsidR="008E02E4" w:rsidRDefault="0010747E" w:rsidP="00BA033A">
            <w:pPr>
              <w:pStyle w:val="CTSNormal"/>
            </w:pPr>
            <w:r>
              <w:t>Default Attribute</w:t>
            </w:r>
          </w:p>
        </w:tc>
        <w:tc>
          <w:tcPr>
            <w:tcW w:w="4978" w:type="dxa"/>
          </w:tcPr>
          <w:p w14:paraId="2C2FA618" w14:textId="77777777" w:rsidR="008E02E4" w:rsidRDefault="009906A7" w:rsidP="006C61BB">
            <w:pPr>
              <w:pStyle w:val="CTSNormal"/>
            </w:pPr>
            <w:r>
              <w:t xml:space="preserve">Fields in a report model with a Default </w:t>
            </w:r>
            <w:r w:rsidR="006C61BB">
              <w:t>a</w:t>
            </w:r>
            <w:r>
              <w:t>ttribute equal to true in a report model automatically get added to a report when the user clicks on an entity.</w:t>
            </w:r>
          </w:p>
        </w:tc>
      </w:tr>
      <w:tr w:rsidR="008E02E4" w14:paraId="2C2FA61C" w14:textId="77777777" w:rsidTr="0010747E">
        <w:tc>
          <w:tcPr>
            <w:tcW w:w="4971" w:type="dxa"/>
          </w:tcPr>
          <w:p w14:paraId="2C2FA61A" w14:textId="77777777" w:rsidR="008E02E4" w:rsidRDefault="0010747E" w:rsidP="00BA033A">
            <w:pPr>
              <w:pStyle w:val="CTSNormal"/>
            </w:pPr>
            <w:r>
              <w:t>Hide in Model</w:t>
            </w:r>
          </w:p>
        </w:tc>
        <w:tc>
          <w:tcPr>
            <w:tcW w:w="4978" w:type="dxa"/>
          </w:tcPr>
          <w:p w14:paraId="2C2FA61B" w14:textId="77777777" w:rsidR="008E02E4" w:rsidRDefault="006C61BB" w:rsidP="006C61BB">
            <w:pPr>
              <w:pStyle w:val="CTSNormal"/>
            </w:pPr>
            <w:r>
              <w:t>Fields in a report model with a Hide attribute equal to try in a report model are not visible to users in Report Builder.</w:t>
            </w:r>
          </w:p>
        </w:tc>
      </w:tr>
    </w:tbl>
    <w:p w14:paraId="2C2FA61D" w14:textId="77777777" w:rsidR="008E02E4" w:rsidRDefault="008E02E4" w:rsidP="00BA033A">
      <w:pPr>
        <w:pStyle w:val="CTSNormal"/>
      </w:pPr>
    </w:p>
    <w:p w14:paraId="2C2FA61E" w14:textId="77777777" w:rsidR="00B51751" w:rsidRDefault="00B51751" w:rsidP="00B51751">
      <w:pPr>
        <w:pStyle w:val="CTSHeading2"/>
      </w:pPr>
      <w:r>
        <w:t>Report Model Details</w:t>
      </w:r>
    </w:p>
    <w:p w14:paraId="2C2FA61F" w14:textId="77777777" w:rsidR="00B51751" w:rsidRPr="00B51751" w:rsidRDefault="00B51751" w:rsidP="00B51751">
      <w:pPr>
        <w:pStyle w:val="CTSNormal"/>
      </w:pPr>
    </w:p>
    <w:tbl>
      <w:tblPr>
        <w:tblStyle w:val="TableCTS"/>
        <w:tblW w:w="0" w:type="auto"/>
        <w:tblLook w:val="04A0" w:firstRow="1" w:lastRow="0" w:firstColumn="1" w:lastColumn="0" w:noHBand="0" w:noVBand="1"/>
      </w:tblPr>
      <w:tblGrid>
        <w:gridCol w:w="2624"/>
        <w:gridCol w:w="2871"/>
        <w:gridCol w:w="1910"/>
        <w:gridCol w:w="1205"/>
        <w:gridCol w:w="1201"/>
      </w:tblGrid>
      <w:tr w:rsidR="00561A7D" w:rsidRPr="00854D9C" w14:paraId="2C2FA625" w14:textId="77777777" w:rsidTr="00561A7D">
        <w:trPr>
          <w:cnfStyle w:val="100000000000" w:firstRow="1" w:lastRow="0" w:firstColumn="0" w:lastColumn="0" w:oddVBand="0" w:evenVBand="0" w:oddHBand="0" w:evenHBand="0" w:firstRowFirstColumn="0" w:firstRowLastColumn="0" w:lastRowFirstColumn="0" w:lastRowLastColumn="0"/>
          <w:tblHeader/>
        </w:trPr>
        <w:tc>
          <w:tcPr>
            <w:tcW w:w="2680" w:type="dxa"/>
          </w:tcPr>
          <w:p w14:paraId="2C2FA620" w14:textId="77777777" w:rsidR="00532638" w:rsidRPr="00854D9C" w:rsidRDefault="00532638" w:rsidP="00854D9C">
            <w:pPr>
              <w:pStyle w:val="CTSNormal"/>
              <w:rPr>
                <w:rFonts w:asciiTheme="minorHAnsi" w:hAnsiTheme="minorHAnsi" w:cstheme="minorHAnsi"/>
              </w:rPr>
            </w:pPr>
            <w:bookmarkStart w:id="26" w:name="OLE_LINK5"/>
            <w:bookmarkStart w:id="27" w:name="OLE_LINK6"/>
            <w:r w:rsidRPr="00854D9C">
              <w:rPr>
                <w:rFonts w:asciiTheme="minorHAnsi" w:hAnsiTheme="minorHAnsi" w:cstheme="minorHAnsi"/>
              </w:rPr>
              <w:t>Table</w:t>
            </w:r>
          </w:p>
        </w:tc>
        <w:tc>
          <w:tcPr>
            <w:tcW w:w="2933" w:type="dxa"/>
          </w:tcPr>
          <w:p w14:paraId="2C2FA621" w14:textId="77777777" w:rsidR="00532638" w:rsidRPr="00854D9C" w:rsidRDefault="00532638" w:rsidP="00854D9C">
            <w:pPr>
              <w:pStyle w:val="CTSNormal"/>
              <w:rPr>
                <w:rFonts w:asciiTheme="minorHAnsi" w:hAnsiTheme="minorHAnsi" w:cstheme="minorHAnsi"/>
              </w:rPr>
            </w:pPr>
            <w:r w:rsidRPr="00854D9C">
              <w:rPr>
                <w:rFonts w:asciiTheme="minorHAnsi" w:hAnsiTheme="minorHAnsi" w:cstheme="minorHAnsi"/>
              </w:rPr>
              <w:t>Field</w:t>
            </w:r>
          </w:p>
        </w:tc>
        <w:tc>
          <w:tcPr>
            <w:tcW w:w="1950" w:type="dxa"/>
          </w:tcPr>
          <w:p w14:paraId="2C2FA622" w14:textId="77777777" w:rsidR="00532638" w:rsidRPr="00854D9C" w:rsidRDefault="00532638" w:rsidP="00854D9C">
            <w:pPr>
              <w:pStyle w:val="CTSNormal"/>
              <w:rPr>
                <w:rFonts w:asciiTheme="minorHAnsi" w:hAnsiTheme="minorHAnsi" w:cstheme="minorHAnsi"/>
              </w:rPr>
            </w:pPr>
            <w:r w:rsidRPr="00854D9C">
              <w:rPr>
                <w:rFonts w:asciiTheme="minorHAnsi" w:hAnsiTheme="minorHAnsi" w:cstheme="minorHAnsi"/>
              </w:rPr>
              <w:t>Friendly Name</w:t>
            </w:r>
          </w:p>
        </w:tc>
        <w:tc>
          <w:tcPr>
            <w:tcW w:w="1239" w:type="dxa"/>
          </w:tcPr>
          <w:p w14:paraId="2C2FA623" w14:textId="77777777" w:rsidR="00532638" w:rsidRPr="00854D9C" w:rsidRDefault="00532638" w:rsidP="00854D9C">
            <w:pPr>
              <w:pStyle w:val="CTSNormal"/>
              <w:rPr>
                <w:rFonts w:asciiTheme="minorHAnsi" w:hAnsiTheme="minorHAnsi" w:cstheme="minorHAnsi"/>
              </w:rPr>
            </w:pPr>
            <w:r w:rsidRPr="00854D9C">
              <w:rPr>
                <w:rFonts w:asciiTheme="minorHAnsi" w:hAnsiTheme="minorHAnsi" w:cstheme="minorHAnsi"/>
              </w:rPr>
              <w:t>Default Attribute</w:t>
            </w:r>
          </w:p>
        </w:tc>
        <w:tc>
          <w:tcPr>
            <w:tcW w:w="1235" w:type="dxa"/>
          </w:tcPr>
          <w:p w14:paraId="2C2FA624" w14:textId="77777777" w:rsidR="00532638" w:rsidRPr="00854D9C" w:rsidRDefault="00532638" w:rsidP="00854D9C">
            <w:pPr>
              <w:pStyle w:val="CTSNormal"/>
              <w:rPr>
                <w:rFonts w:asciiTheme="minorHAnsi" w:hAnsiTheme="minorHAnsi" w:cstheme="minorHAnsi"/>
              </w:rPr>
            </w:pPr>
            <w:r w:rsidRPr="00854D9C">
              <w:rPr>
                <w:rFonts w:asciiTheme="minorHAnsi" w:hAnsiTheme="minorHAnsi" w:cstheme="minorHAnsi"/>
              </w:rPr>
              <w:t>Hide in Model</w:t>
            </w:r>
          </w:p>
        </w:tc>
      </w:tr>
      <w:bookmarkEnd w:id="26"/>
      <w:bookmarkEnd w:id="27"/>
      <w:tr w:rsidR="00561A7D" w:rsidRPr="00854D9C" w14:paraId="2C2FA62B" w14:textId="77777777" w:rsidTr="00561A7D">
        <w:trPr>
          <w:trHeight w:val="315"/>
        </w:trPr>
        <w:tc>
          <w:tcPr>
            <w:tcW w:w="2680" w:type="dxa"/>
            <w:noWrap/>
            <w:hideMark/>
          </w:tcPr>
          <w:p w14:paraId="2C2FA626"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Department</w:t>
            </w:r>
          </w:p>
        </w:tc>
        <w:tc>
          <w:tcPr>
            <w:tcW w:w="2933" w:type="dxa"/>
            <w:noWrap/>
            <w:hideMark/>
          </w:tcPr>
          <w:p w14:paraId="2C2FA627"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Department</w:t>
            </w:r>
          </w:p>
        </w:tc>
        <w:tc>
          <w:tcPr>
            <w:tcW w:w="1950" w:type="dxa"/>
            <w:noWrap/>
            <w:hideMark/>
          </w:tcPr>
          <w:p w14:paraId="2C2FA628" w14:textId="77777777" w:rsidR="006A1FA0" w:rsidRPr="00854D9C" w:rsidRDefault="00854D9C" w:rsidP="00854D9C">
            <w:pPr>
              <w:pStyle w:val="CTSNormal"/>
              <w:rPr>
                <w:rFonts w:asciiTheme="minorHAnsi" w:hAnsiTheme="minorHAnsi" w:cstheme="minorHAnsi"/>
              </w:rPr>
            </w:pPr>
            <w:r w:rsidRPr="00854D9C">
              <w:rPr>
                <w:rFonts w:asciiTheme="minorHAnsi" w:hAnsiTheme="minorHAnsi" w:cstheme="minorHAnsi"/>
              </w:rPr>
              <w:t>Department</w:t>
            </w:r>
          </w:p>
        </w:tc>
        <w:tc>
          <w:tcPr>
            <w:tcW w:w="1239" w:type="dxa"/>
            <w:noWrap/>
            <w:hideMark/>
          </w:tcPr>
          <w:p w14:paraId="2C2FA629" w14:textId="77777777" w:rsidR="006A1FA0" w:rsidRPr="00854D9C" w:rsidRDefault="00437B80" w:rsidP="00D93217">
            <w:pPr>
              <w:pStyle w:val="CTSNormal"/>
              <w:jc w:val="center"/>
              <w:rPr>
                <w:rFonts w:asciiTheme="minorHAnsi" w:hAnsiTheme="minorHAnsi" w:cstheme="minorHAnsi"/>
              </w:rPr>
            </w:pPr>
            <w:r>
              <w:rPr>
                <w:rFonts w:asciiTheme="minorHAnsi" w:hAnsiTheme="minorHAnsi" w:cstheme="minorHAnsi"/>
              </w:rPr>
              <w:t>X</w:t>
            </w:r>
          </w:p>
        </w:tc>
        <w:tc>
          <w:tcPr>
            <w:tcW w:w="1235" w:type="dxa"/>
            <w:noWrap/>
            <w:hideMark/>
          </w:tcPr>
          <w:p w14:paraId="2C2FA62A" w14:textId="77777777" w:rsidR="006A1FA0" w:rsidRPr="00854D9C" w:rsidRDefault="006A1FA0" w:rsidP="00D93217">
            <w:pPr>
              <w:pStyle w:val="CTSNormal"/>
              <w:jc w:val="center"/>
              <w:rPr>
                <w:rFonts w:asciiTheme="minorHAnsi" w:hAnsiTheme="minorHAnsi" w:cstheme="minorHAnsi"/>
              </w:rPr>
            </w:pPr>
          </w:p>
        </w:tc>
      </w:tr>
      <w:tr w:rsidR="00561A7D" w:rsidRPr="00854D9C" w14:paraId="2C2FA631" w14:textId="77777777" w:rsidTr="00561A7D">
        <w:trPr>
          <w:trHeight w:val="315"/>
        </w:trPr>
        <w:tc>
          <w:tcPr>
            <w:tcW w:w="2680" w:type="dxa"/>
            <w:noWrap/>
            <w:hideMark/>
          </w:tcPr>
          <w:p w14:paraId="2C2FA62C"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Department</w:t>
            </w:r>
          </w:p>
        </w:tc>
        <w:tc>
          <w:tcPr>
            <w:tcW w:w="2933" w:type="dxa"/>
            <w:noWrap/>
            <w:hideMark/>
          </w:tcPr>
          <w:p w14:paraId="2C2FA62D"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DepartmentID</w:t>
            </w:r>
          </w:p>
        </w:tc>
        <w:tc>
          <w:tcPr>
            <w:tcW w:w="1950" w:type="dxa"/>
            <w:noWrap/>
            <w:hideMark/>
          </w:tcPr>
          <w:p w14:paraId="2C2FA62E" w14:textId="77777777" w:rsidR="006A1FA0" w:rsidRPr="00854D9C" w:rsidRDefault="006A1FA0" w:rsidP="00854D9C">
            <w:pPr>
              <w:pStyle w:val="CTSNormal"/>
              <w:rPr>
                <w:rFonts w:asciiTheme="minorHAnsi" w:hAnsiTheme="minorHAnsi" w:cstheme="minorHAnsi"/>
              </w:rPr>
            </w:pPr>
            <w:r w:rsidRPr="00854D9C">
              <w:rPr>
                <w:rFonts w:asciiTheme="minorHAnsi" w:hAnsiTheme="minorHAnsi" w:cstheme="minorHAnsi"/>
              </w:rPr>
              <w:t> </w:t>
            </w:r>
          </w:p>
        </w:tc>
        <w:tc>
          <w:tcPr>
            <w:tcW w:w="1239" w:type="dxa"/>
            <w:noWrap/>
            <w:hideMark/>
          </w:tcPr>
          <w:p w14:paraId="2C2FA62F" w14:textId="77777777" w:rsidR="006A1FA0" w:rsidRPr="00854D9C" w:rsidRDefault="006A1FA0" w:rsidP="00D93217">
            <w:pPr>
              <w:pStyle w:val="CTSNormal"/>
              <w:jc w:val="center"/>
              <w:rPr>
                <w:rFonts w:asciiTheme="minorHAnsi" w:hAnsiTheme="minorHAnsi" w:cstheme="minorHAnsi"/>
              </w:rPr>
            </w:pPr>
          </w:p>
        </w:tc>
        <w:tc>
          <w:tcPr>
            <w:tcW w:w="1235" w:type="dxa"/>
            <w:noWrap/>
            <w:hideMark/>
          </w:tcPr>
          <w:p w14:paraId="2C2FA630" w14:textId="77777777" w:rsidR="006A1FA0" w:rsidRPr="00854D9C" w:rsidRDefault="00854D9C" w:rsidP="00D93217">
            <w:pPr>
              <w:pStyle w:val="CTSNormal"/>
              <w:jc w:val="center"/>
              <w:rPr>
                <w:rFonts w:asciiTheme="minorHAnsi" w:hAnsiTheme="minorHAnsi" w:cstheme="minorHAnsi"/>
              </w:rPr>
            </w:pPr>
            <w:r>
              <w:rPr>
                <w:rFonts w:asciiTheme="minorHAnsi" w:hAnsiTheme="minorHAnsi" w:cstheme="minorHAnsi"/>
              </w:rPr>
              <w:t>X</w:t>
            </w:r>
          </w:p>
        </w:tc>
      </w:tr>
      <w:tr w:rsidR="00561A7D" w:rsidRPr="00854D9C" w14:paraId="2C2FA637" w14:textId="77777777" w:rsidTr="00561A7D">
        <w:trPr>
          <w:trHeight w:val="315"/>
        </w:trPr>
        <w:tc>
          <w:tcPr>
            <w:tcW w:w="2680" w:type="dxa"/>
            <w:noWrap/>
            <w:hideMark/>
          </w:tcPr>
          <w:p w14:paraId="2C2FA632"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FinancialInformation</w:t>
            </w:r>
          </w:p>
        </w:tc>
        <w:tc>
          <w:tcPr>
            <w:tcW w:w="2933" w:type="dxa"/>
            <w:noWrap/>
            <w:hideMark/>
          </w:tcPr>
          <w:p w14:paraId="2C2FA633"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ApprovedCap</w:t>
            </w:r>
          </w:p>
        </w:tc>
        <w:tc>
          <w:tcPr>
            <w:tcW w:w="1950" w:type="dxa"/>
            <w:noWrap/>
            <w:hideMark/>
          </w:tcPr>
          <w:p w14:paraId="2C2FA634" w14:textId="77777777" w:rsidR="006A1FA0" w:rsidRPr="00854D9C" w:rsidRDefault="00437B80" w:rsidP="00854D9C">
            <w:pPr>
              <w:pStyle w:val="CTSNormal"/>
              <w:rPr>
                <w:rFonts w:asciiTheme="minorHAnsi" w:hAnsiTheme="minorHAnsi" w:cstheme="minorHAnsi"/>
              </w:rPr>
            </w:pPr>
            <w:r w:rsidRPr="00854D9C">
              <w:rPr>
                <w:rFonts w:asciiTheme="minorHAnsi" w:hAnsiTheme="minorHAnsi" w:cstheme="minorHAnsi"/>
                <w:color w:val="000000"/>
              </w:rPr>
              <w:t>Approved</w:t>
            </w:r>
            <w:r>
              <w:rPr>
                <w:rFonts w:asciiTheme="minorHAnsi" w:hAnsiTheme="minorHAnsi" w:cstheme="minorHAnsi"/>
                <w:color w:val="000000"/>
              </w:rPr>
              <w:t xml:space="preserve"> </w:t>
            </w:r>
            <w:r w:rsidRPr="00854D9C">
              <w:rPr>
                <w:rFonts w:asciiTheme="minorHAnsi" w:hAnsiTheme="minorHAnsi" w:cstheme="minorHAnsi"/>
                <w:color w:val="000000"/>
              </w:rPr>
              <w:t>Cap</w:t>
            </w:r>
            <w:r>
              <w:rPr>
                <w:rFonts w:asciiTheme="minorHAnsi" w:hAnsiTheme="minorHAnsi" w:cstheme="minorHAnsi"/>
                <w:color w:val="000000"/>
              </w:rPr>
              <w:t xml:space="preserve"> Salary</w:t>
            </w:r>
          </w:p>
        </w:tc>
        <w:tc>
          <w:tcPr>
            <w:tcW w:w="1239" w:type="dxa"/>
            <w:noWrap/>
            <w:hideMark/>
          </w:tcPr>
          <w:p w14:paraId="2C2FA635" w14:textId="77777777" w:rsidR="006A1FA0" w:rsidRPr="00854D9C" w:rsidRDefault="00437B80" w:rsidP="00D93217">
            <w:pPr>
              <w:pStyle w:val="CTSNormal"/>
              <w:jc w:val="center"/>
              <w:rPr>
                <w:rFonts w:asciiTheme="minorHAnsi" w:hAnsiTheme="minorHAnsi" w:cstheme="minorHAnsi"/>
              </w:rPr>
            </w:pPr>
            <w:r>
              <w:rPr>
                <w:rFonts w:asciiTheme="minorHAnsi" w:hAnsiTheme="minorHAnsi" w:cstheme="minorHAnsi"/>
              </w:rPr>
              <w:t>X</w:t>
            </w:r>
          </w:p>
        </w:tc>
        <w:tc>
          <w:tcPr>
            <w:tcW w:w="1235" w:type="dxa"/>
            <w:noWrap/>
            <w:hideMark/>
          </w:tcPr>
          <w:p w14:paraId="2C2FA636" w14:textId="77777777" w:rsidR="006A1FA0" w:rsidRPr="00854D9C" w:rsidRDefault="006A1FA0" w:rsidP="00D93217">
            <w:pPr>
              <w:pStyle w:val="CTSNormal"/>
              <w:jc w:val="center"/>
              <w:rPr>
                <w:rFonts w:asciiTheme="minorHAnsi" w:hAnsiTheme="minorHAnsi" w:cstheme="minorHAnsi"/>
              </w:rPr>
            </w:pPr>
          </w:p>
        </w:tc>
      </w:tr>
      <w:tr w:rsidR="00561A7D" w:rsidRPr="00854D9C" w14:paraId="2C2FA63D" w14:textId="77777777" w:rsidTr="00561A7D">
        <w:trPr>
          <w:trHeight w:val="315"/>
        </w:trPr>
        <w:tc>
          <w:tcPr>
            <w:tcW w:w="2680" w:type="dxa"/>
            <w:noWrap/>
            <w:hideMark/>
          </w:tcPr>
          <w:p w14:paraId="2C2FA638"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FinancialInformation</w:t>
            </w:r>
          </w:p>
        </w:tc>
        <w:tc>
          <w:tcPr>
            <w:tcW w:w="2933" w:type="dxa"/>
            <w:noWrap/>
            <w:hideMark/>
          </w:tcPr>
          <w:p w14:paraId="2C2FA639"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ApprovedCapital</w:t>
            </w:r>
          </w:p>
        </w:tc>
        <w:tc>
          <w:tcPr>
            <w:tcW w:w="1950" w:type="dxa"/>
            <w:noWrap/>
            <w:hideMark/>
          </w:tcPr>
          <w:p w14:paraId="2C2FA63A" w14:textId="77777777" w:rsidR="006A1FA0" w:rsidRPr="00854D9C" w:rsidRDefault="00437B80" w:rsidP="00854D9C">
            <w:pPr>
              <w:pStyle w:val="CTSNormal"/>
              <w:rPr>
                <w:rFonts w:asciiTheme="minorHAnsi" w:hAnsiTheme="minorHAnsi" w:cstheme="minorHAnsi"/>
              </w:rPr>
            </w:pPr>
            <w:r w:rsidRPr="00854D9C">
              <w:rPr>
                <w:rFonts w:asciiTheme="minorHAnsi" w:hAnsiTheme="minorHAnsi" w:cstheme="minorHAnsi"/>
                <w:color w:val="000000"/>
              </w:rPr>
              <w:t>Approved</w:t>
            </w:r>
            <w:r>
              <w:rPr>
                <w:rFonts w:asciiTheme="minorHAnsi" w:hAnsiTheme="minorHAnsi" w:cstheme="minorHAnsi"/>
                <w:color w:val="000000"/>
              </w:rPr>
              <w:t xml:space="preserve"> </w:t>
            </w:r>
            <w:r w:rsidRPr="00854D9C">
              <w:rPr>
                <w:rFonts w:asciiTheme="minorHAnsi" w:hAnsiTheme="minorHAnsi" w:cstheme="minorHAnsi"/>
                <w:color w:val="000000"/>
              </w:rPr>
              <w:t>Capital</w:t>
            </w:r>
          </w:p>
        </w:tc>
        <w:tc>
          <w:tcPr>
            <w:tcW w:w="1239" w:type="dxa"/>
            <w:noWrap/>
            <w:hideMark/>
          </w:tcPr>
          <w:p w14:paraId="2C2FA63B" w14:textId="77777777" w:rsidR="006A1FA0" w:rsidRPr="00854D9C" w:rsidRDefault="00437B80" w:rsidP="00D93217">
            <w:pPr>
              <w:pStyle w:val="CTSNormal"/>
              <w:jc w:val="center"/>
              <w:rPr>
                <w:rFonts w:asciiTheme="minorHAnsi" w:hAnsiTheme="minorHAnsi" w:cstheme="minorHAnsi"/>
              </w:rPr>
            </w:pPr>
            <w:r>
              <w:rPr>
                <w:rFonts w:asciiTheme="minorHAnsi" w:hAnsiTheme="minorHAnsi" w:cstheme="minorHAnsi"/>
              </w:rPr>
              <w:t>X</w:t>
            </w:r>
          </w:p>
        </w:tc>
        <w:tc>
          <w:tcPr>
            <w:tcW w:w="1235" w:type="dxa"/>
            <w:noWrap/>
            <w:hideMark/>
          </w:tcPr>
          <w:p w14:paraId="2C2FA63C" w14:textId="77777777" w:rsidR="006A1FA0" w:rsidRPr="00854D9C" w:rsidRDefault="006A1FA0" w:rsidP="00D93217">
            <w:pPr>
              <w:pStyle w:val="CTSNormal"/>
              <w:jc w:val="center"/>
              <w:rPr>
                <w:rFonts w:asciiTheme="minorHAnsi" w:hAnsiTheme="minorHAnsi" w:cstheme="minorHAnsi"/>
              </w:rPr>
            </w:pPr>
          </w:p>
        </w:tc>
      </w:tr>
      <w:tr w:rsidR="00561A7D" w:rsidRPr="00854D9C" w14:paraId="2C2FA643" w14:textId="77777777" w:rsidTr="00561A7D">
        <w:trPr>
          <w:trHeight w:val="315"/>
        </w:trPr>
        <w:tc>
          <w:tcPr>
            <w:tcW w:w="2680" w:type="dxa"/>
            <w:noWrap/>
            <w:hideMark/>
          </w:tcPr>
          <w:p w14:paraId="2C2FA63E"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FinancialInformation</w:t>
            </w:r>
          </w:p>
        </w:tc>
        <w:tc>
          <w:tcPr>
            <w:tcW w:w="2933" w:type="dxa"/>
            <w:noWrap/>
            <w:hideMark/>
          </w:tcPr>
          <w:p w14:paraId="2C2FA63F"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ApprovedExpense</w:t>
            </w:r>
          </w:p>
        </w:tc>
        <w:tc>
          <w:tcPr>
            <w:tcW w:w="1950" w:type="dxa"/>
            <w:noWrap/>
            <w:hideMark/>
          </w:tcPr>
          <w:p w14:paraId="2C2FA640" w14:textId="77777777" w:rsidR="006A1FA0" w:rsidRPr="00854D9C" w:rsidRDefault="00437B80" w:rsidP="00854D9C">
            <w:pPr>
              <w:pStyle w:val="CTSNormal"/>
              <w:rPr>
                <w:rFonts w:asciiTheme="minorHAnsi" w:hAnsiTheme="minorHAnsi" w:cstheme="minorHAnsi"/>
              </w:rPr>
            </w:pPr>
            <w:r w:rsidRPr="00854D9C">
              <w:rPr>
                <w:rFonts w:asciiTheme="minorHAnsi" w:hAnsiTheme="minorHAnsi" w:cstheme="minorHAnsi"/>
                <w:color w:val="000000"/>
              </w:rPr>
              <w:t>Approved</w:t>
            </w:r>
            <w:r>
              <w:rPr>
                <w:rFonts w:asciiTheme="minorHAnsi" w:hAnsiTheme="minorHAnsi" w:cstheme="minorHAnsi"/>
                <w:color w:val="000000"/>
              </w:rPr>
              <w:t xml:space="preserve"> </w:t>
            </w:r>
            <w:r w:rsidRPr="00854D9C">
              <w:rPr>
                <w:rFonts w:asciiTheme="minorHAnsi" w:hAnsiTheme="minorHAnsi" w:cstheme="minorHAnsi"/>
                <w:color w:val="000000"/>
              </w:rPr>
              <w:t>Expense</w:t>
            </w:r>
          </w:p>
        </w:tc>
        <w:tc>
          <w:tcPr>
            <w:tcW w:w="1239" w:type="dxa"/>
            <w:noWrap/>
            <w:hideMark/>
          </w:tcPr>
          <w:p w14:paraId="2C2FA641" w14:textId="77777777" w:rsidR="006A1FA0" w:rsidRPr="00854D9C" w:rsidRDefault="00437B80" w:rsidP="00D93217">
            <w:pPr>
              <w:pStyle w:val="CTSNormal"/>
              <w:jc w:val="center"/>
              <w:rPr>
                <w:rFonts w:asciiTheme="minorHAnsi" w:hAnsiTheme="minorHAnsi" w:cstheme="minorHAnsi"/>
              </w:rPr>
            </w:pPr>
            <w:r>
              <w:rPr>
                <w:rFonts w:asciiTheme="minorHAnsi" w:hAnsiTheme="minorHAnsi" w:cstheme="minorHAnsi"/>
              </w:rPr>
              <w:t>X</w:t>
            </w:r>
          </w:p>
        </w:tc>
        <w:tc>
          <w:tcPr>
            <w:tcW w:w="1235" w:type="dxa"/>
            <w:noWrap/>
            <w:hideMark/>
          </w:tcPr>
          <w:p w14:paraId="2C2FA642" w14:textId="77777777" w:rsidR="006A1FA0" w:rsidRPr="00854D9C" w:rsidRDefault="006A1FA0" w:rsidP="00D93217">
            <w:pPr>
              <w:pStyle w:val="CTSNormal"/>
              <w:jc w:val="center"/>
              <w:rPr>
                <w:rFonts w:asciiTheme="minorHAnsi" w:hAnsiTheme="minorHAnsi" w:cstheme="minorHAnsi"/>
              </w:rPr>
            </w:pPr>
          </w:p>
        </w:tc>
      </w:tr>
      <w:tr w:rsidR="00561A7D" w:rsidRPr="00854D9C" w14:paraId="2C2FA649" w14:textId="77777777" w:rsidTr="00561A7D">
        <w:trPr>
          <w:trHeight w:val="315"/>
        </w:trPr>
        <w:tc>
          <w:tcPr>
            <w:tcW w:w="2680" w:type="dxa"/>
            <w:noWrap/>
            <w:hideMark/>
          </w:tcPr>
          <w:p w14:paraId="2C2FA644"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FinancialInformation</w:t>
            </w:r>
          </w:p>
        </w:tc>
        <w:tc>
          <w:tcPr>
            <w:tcW w:w="2933" w:type="dxa"/>
            <w:noWrap/>
            <w:hideMark/>
          </w:tcPr>
          <w:p w14:paraId="2C2FA645"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BaselineCap</w:t>
            </w:r>
          </w:p>
        </w:tc>
        <w:tc>
          <w:tcPr>
            <w:tcW w:w="1950" w:type="dxa"/>
            <w:noWrap/>
            <w:hideMark/>
          </w:tcPr>
          <w:p w14:paraId="2C2FA646" w14:textId="77777777" w:rsidR="006A1FA0" w:rsidRPr="00854D9C" w:rsidRDefault="00437B80" w:rsidP="00854D9C">
            <w:pPr>
              <w:pStyle w:val="CTSNormal"/>
              <w:rPr>
                <w:rFonts w:asciiTheme="minorHAnsi" w:hAnsiTheme="minorHAnsi" w:cstheme="minorHAnsi"/>
              </w:rPr>
            </w:pPr>
            <w:r>
              <w:rPr>
                <w:rFonts w:asciiTheme="minorHAnsi" w:hAnsiTheme="minorHAnsi" w:cstheme="minorHAnsi"/>
              </w:rPr>
              <w:t>Baseline Cap Salary</w:t>
            </w:r>
          </w:p>
        </w:tc>
        <w:tc>
          <w:tcPr>
            <w:tcW w:w="1239" w:type="dxa"/>
            <w:noWrap/>
            <w:hideMark/>
          </w:tcPr>
          <w:p w14:paraId="2C2FA647" w14:textId="77777777" w:rsidR="006A1FA0" w:rsidRPr="00854D9C" w:rsidRDefault="00437B80" w:rsidP="00D93217">
            <w:pPr>
              <w:pStyle w:val="CTSNormal"/>
              <w:jc w:val="center"/>
              <w:rPr>
                <w:rFonts w:asciiTheme="minorHAnsi" w:hAnsiTheme="minorHAnsi" w:cstheme="minorHAnsi"/>
              </w:rPr>
            </w:pPr>
            <w:r>
              <w:rPr>
                <w:rFonts w:asciiTheme="minorHAnsi" w:hAnsiTheme="minorHAnsi" w:cstheme="minorHAnsi"/>
              </w:rPr>
              <w:t>X</w:t>
            </w:r>
          </w:p>
        </w:tc>
        <w:tc>
          <w:tcPr>
            <w:tcW w:w="1235" w:type="dxa"/>
            <w:noWrap/>
            <w:hideMark/>
          </w:tcPr>
          <w:p w14:paraId="2C2FA648" w14:textId="77777777" w:rsidR="006A1FA0" w:rsidRPr="00854D9C" w:rsidRDefault="006A1FA0" w:rsidP="00D93217">
            <w:pPr>
              <w:pStyle w:val="CTSNormal"/>
              <w:jc w:val="center"/>
              <w:rPr>
                <w:rFonts w:asciiTheme="minorHAnsi" w:hAnsiTheme="minorHAnsi" w:cstheme="minorHAnsi"/>
              </w:rPr>
            </w:pPr>
          </w:p>
        </w:tc>
      </w:tr>
      <w:tr w:rsidR="00561A7D" w:rsidRPr="00854D9C" w14:paraId="2C2FA64F" w14:textId="77777777" w:rsidTr="00561A7D">
        <w:trPr>
          <w:trHeight w:val="315"/>
        </w:trPr>
        <w:tc>
          <w:tcPr>
            <w:tcW w:w="2680" w:type="dxa"/>
            <w:noWrap/>
            <w:hideMark/>
          </w:tcPr>
          <w:p w14:paraId="2C2FA64A"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FinancialInformation</w:t>
            </w:r>
          </w:p>
        </w:tc>
        <w:tc>
          <w:tcPr>
            <w:tcW w:w="2933" w:type="dxa"/>
            <w:noWrap/>
            <w:hideMark/>
          </w:tcPr>
          <w:p w14:paraId="2C2FA64B"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BaselineCapital</w:t>
            </w:r>
          </w:p>
        </w:tc>
        <w:tc>
          <w:tcPr>
            <w:tcW w:w="1950" w:type="dxa"/>
            <w:noWrap/>
            <w:hideMark/>
          </w:tcPr>
          <w:p w14:paraId="2C2FA64C" w14:textId="77777777" w:rsidR="006A1FA0" w:rsidRPr="00854D9C" w:rsidRDefault="00437B80" w:rsidP="00854D9C">
            <w:pPr>
              <w:pStyle w:val="CTSNormal"/>
              <w:rPr>
                <w:rFonts w:asciiTheme="minorHAnsi" w:hAnsiTheme="minorHAnsi" w:cstheme="minorHAnsi"/>
              </w:rPr>
            </w:pPr>
            <w:r>
              <w:rPr>
                <w:rFonts w:asciiTheme="minorHAnsi" w:hAnsiTheme="minorHAnsi" w:cstheme="minorHAnsi"/>
              </w:rPr>
              <w:t>Baseline Capital</w:t>
            </w:r>
          </w:p>
        </w:tc>
        <w:tc>
          <w:tcPr>
            <w:tcW w:w="1239" w:type="dxa"/>
            <w:noWrap/>
            <w:hideMark/>
          </w:tcPr>
          <w:p w14:paraId="2C2FA64D" w14:textId="77777777" w:rsidR="006A1FA0" w:rsidRPr="00854D9C" w:rsidRDefault="00437B80" w:rsidP="00D93217">
            <w:pPr>
              <w:pStyle w:val="CTSNormal"/>
              <w:jc w:val="center"/>
              <w:rPr>
                <w:rFonts w:asciiTheme="minorHAnsi" w:hAnsiTheme="minorHAnsi" w:cstheme="minorHAnsi"/>
              </w:rPr>
            </w:pPr>
            <w:r>
              <w:rPr>
                <w:rFonts w:asciiTheme="minorHAnsi" w:hAnsiTheme="minorHAnsi" w:cstheme="minorHAnsi"/>
              </w:rPr>
              <w:t>X</w:t>
            </w:r>
          </w:p>
        </w:tc>
        <w:tc>
          <w:tcPr>
            <w:tcW w:w="1235" w:type="dxa"/>
            <w:noWrap/>
            <w:hideMark/>
          </w:tcPr>
          <w:p w14:paraId="2C2FA64E" w14:textId="77777777" w:rsidR="006A1FA0" w:rsidRPr="00854D9C" w:rsidRDefault="006A1FA0" w:rsidP="00D93217">
            <w:pPr>
              <w:pStyle w:val="CTSNormal"/>
              <w:jc w:val="center"/>
              <w:rPr>
                <w:rFonts w:asciiTheme="minorHAnsi" w:hAnsiTheme="minorHAnsi" w:cstheme="minorHAnsi"/>
              </w:rPr>
            </w:pPr>
          </w:p>
        </w:tc>
      </w:tr>
      <w:tr w:rsidR="00561A7D" w:rsidRPr="00854D9C" w14:paraId="2C2FA655" w14:textId="77777777" w:rsidTr="00561A7D">
        <w:trPr>
          <w:trHeight w:val="315"/>
        </w:trPr>
        <w:tc>
          <w:tcPr>
            <w:tcW w:w="2680" w:type="dxa"/>
            <w:noWrap/>
            <w:hideMark/>
          </w:tcPr>
          <w:p w14:paraId="2C2FA650"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FinancialInformation</w:t>
            </w:r>
          </w:p>
        </w:tc>
        <w:tc>
          <w:tcPr>
            <w:tcW w:w="2933" w:type="dxa"/>
            <w:noWrap/>
            <w:hideMark/>
          </w:tcPr>
          <w:p w14:paraId="2C2FA651"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BaselineExpense</w:t>
            </w:r>
          </w:p>
        </w:tc>
        <w:tc>
          <w:tcPr>
            <w:tcW w:w="1950" w:type="dxa"/>
            <w:noWrap/>
            <w:hideMark/>
          </w:tcPr>
          <w:p w14:paraId="2C2FA652" w14:textId="77777777" w:rsidR="006A1FA0" w:rsidRPr="00854D9C" w:rsidRDefault="00437B80" w:rsidP="00854D9C">
            <w:pPr>
              <w:pStyle w:val="CTSNormal"/>
              <w:rPr>
                <w:rFonts w:asciiTheme="minorHAnsi" w:hAnsiTheme="minorHAnsi" w:cstheme="minorHAnsi"/>
              </w:rPr>
            </w:pPr>
            <w:r>
              <w:rPr>
                <w:rFonts w:asciiTheme="minorHAnsi" w:hAnsiTheme="minorHAnsi" w:cstheme="minorHAnsi"/>
              </w:rPr>
              <w:t>Baseline Expense</w:t>
            </w:r>
          </w:p>
        </w:tc>
        <w:tc>
          <w:tcPr>
            <w:tcW w:w="1239" w:type="dxa"/>
            <w:noWrap/>
            <w:hideMark/>
          </w:tcPr>
          <w:p w14:paraId="2C2FA653" w14:textId="77777777" w:rsidR="006A1FA0" w:rsidRPr="00854D9C" w:rsidRDefault="00437B80" w:rsidP="00D93217">
            <w:pPr>
              <w:pStyle w:val="CTSNormal"/>
              <w:jc w:val="center"/>
              <w:rPr>
                <w:rFonts w:asciiTheme="minorHAnsi" w:hAnsiTheme="minorHAnsi" w:cstheme="minorHAnsi"/>
              </w:rPr>
            </w:pPr>
            <w:r>
              <w:rPr>
                <w:rFonts w:asciiTheme="minorHAnsi" w:hAnsiTheme="minorHAnsi" w:cstheme="minorHAnsi"/>
              </w:rPr>
              <w:t>X</w:t>
            </w:r>
          </w:p>
        </w:tc>
        <w:tc>
          <w:tcPr>
            <w:tcW w:w="1235" w:type="dxa"/>
            <w:noWrap/>
            <w:hideMark/>
          </w:tcPr>
          <w:p w14:paraId="2C2FA654" w14:textId="77777777" w:rsidR="006A1FA0" w:rsidRPr="00854D9C" w:rsidRDefault="006A1FA0" w:rsidP="00D93217">
            <w:pPr>
              <w:pStyle w:val="CTSNormal"/>
              <w:jc w:val="center"/>
              <w:rPr>
                <w:rFonts w:asciiTheme="minorHAnsi" w:hAnsiTheme="minorHAnsi" w:cstheme="minorHAnsi"/>
              </w:rPr>
            </w:pPr>
          </w:p>
        </w:tc>
      </w:tr>
      <w:tr w:rsidR="00561A7D" w:rsidRPr="00854D9C" w14:paraId="2C2FA65B" w14:textId="77777777" w:rsidTr="00561A7D">
        <w:trPr>
          <w:trHeight w:val="315"/>
        </w:trPr>
        <w:tc>
          <w:tcPr>
            <w:tcW w:w="2680" w:type="dxa"/>
            <w:noWrap/>
            <w:hideMark/>
          </w:tcPr>
          <w:p w14:paraId="2C2FA656"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FinancialInformation</w:t>
            </w:r>
          </w:p>
        </w:tc>
        <w:tc>
          <w:tcPr>
            <w:tcW w:w="2933" w:type="dxa"/>
            <w:noWrap/>
            <w:hideMark/>
          </w:tcPr>
          <w:p w14:paraId="2C2FA657"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CapitalSpent</w:t>
            </w:r>
          </w:p>
        </w:tc>
        <w:tc>
          <w:tcPr>
            <w:tcW w:w="1950" w:type="dxa"/>
            <w:noWrap/>
            <w:hideMark/>
          </w:tcPr>
          <w:p w14:paraId="2C2FA658" w14:textId="77777777" w:rsidR="006A1FA0" w:rsidRPr="00854D9C" w:rsidRDefault="00437B80" w:rsidP="00854D9C">
            <w:pPr>
              <w:pStyle w:val="CTSNormal"/>
              <w:rPr>
                <w:rFonts w:asciiTheme="minorHAnsi" w:hAnsiTheme="minorHAnsi" w:cstheme="minorHAnsi"/>
              </w:rPr>
            </w:pPr>
            <w:r>
              <w:rPr>
                <w:rFonts w:asciiTheme="minorHAnsi" w:hAnsiTheme="minorHAnsi" w:cstheme="minorHAnsi"/>
              </w:rPr>
              <w:t>Capital Spent</w:t>
            </w:r>
          </w:p>
        </w:tc>
        <w:tc>
          <w:tcPr>
            <w:tcW w:w="1239" w:type="dxa"/>
            <w:noWrap/>
            <w:hideMark/>
          </w:tcPr>
          <w:p w14:paraId="2C2FA659" w14:textId="77777777" w:rsidR="006A1FA0" w:rsidRPr="00854D9C" w:rsidRDefault="00437B80" w:rsidP="00D93217">
            <w:pPr>
              <w:pStyle w:val="CTSNormal"/>
              <w:jc w:val="center"/>
              <w:rPr>
                <w:rFonts w:asciiTheme="minorHAnsi" w:hAnsiTheme="minorHAnsi" w:cstheme="minorHAnsi"/>
              </w:rPr>
            </w:pPr>
            <w:r>
              <w:rPr>
                <w:rFonts w:asciiTheme="minorHAnsi" w:hAnsiTheme="minorHAnsi" w:cstheme="minorHAnsi"/>
              </w:rPr>
              <w:t>X</w:t>
            </w:r>
          </w:p>
        </w:tc>
        <w:tc>
          <w:tcPr>
            <w:tcW w:w="1235" w:type="dxa"/>
            <w:noWrap/>
            <w:hideMark/>
          </w:tcPr>
          <w:p w14:paraId="2C2FA65A" w14:textId="77777777" w:rsidR="006A1FA0" w:rsidRPr="00854D9C" w:rsidRDefault="006A1FA0" w:rsidP="00D93217">
            <w:pPr>
              <w:pStyle w:val="CTSNormal"/>
              <w:jc w:val="center"/>
              <w:rPr>
                <w:rFonts w:asciiTheme="minorHAnsi" w:hAnsiTheme="minorHAnsi" w:cstheme="minorHAnsi"/>
              </w:rPr>
            </w:pPr>
          </w:p>
        </w:tc>
      </w:tr>
      <w:tr w:rsidR="00561A7D" w:rsidRPr="00854D9C" w14:paraId="2C2FA661" w14:textId="77777777" w:rsidTr="00561A7D">
        <w:trPr>
          <w:trHeight w:val="315"/>
        </w:trPr>
        <w:tc>
          <w:tcPr>
            <w:tcW w:w="2680" w:type="dxa"/>
            <w:noWrap/>
            <w:hideMark/>
          </w:tcPr>
          <w:p w14:paraId="2C2FA65C"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FinancialInformation</w:t>
            </w:r>
          </w:p>
        </w:tc>
        <w:tc>
          <w:tcPr>
            <w:tcW w:w="2933" w:type="dxa"/>
            <w:noWrap/>
            <w:hideMark/>
          </w:tcPr>
          <w:p w14:paraId="2C2FA65D"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CapSpent</w:t>
            </w:r>
          </w:p>
        </w:tc>
        <w:tc>
          <w:tcPr>
            <w:tcW w:w="1950" w:type="dxa"/>
            <w:noWrap/>
            <w:hideMark/>
          </w:tcPr>
          <w:p w14:paraId="2C2FA65E" w14:textId="77777777" w:rsidR="006A1FA0" w:rsidRPr="00854D9C" w:rsidRDefault="00B51751" w:rsidP="00854D9C">
            <w:pPr>
              <w:pStyle w:val="CTSNormal"/>
              <w:rPr>
                <w:rFonts w:asciiTheme="minorHAnsi" w:hAnsiTheme="minorHAnsi" w:cstheme="minorHAnsi"/>
              </w:rPr>
            </w:pPr>
            <w:r>
              <w:rPr>
                <w:rFonts w:asciiTheme="minorHAnsi" w:hAnsiTheme="minorHAnsi" w:cstheme="minorHAnsi"/>
              </w:rPr>
              <w:t>Capital Salary Spent</w:t>
            </w:r>
            <w:r w:rsidR="006A1FA0" w:rsidRPr="00854D9C">
              <w:rPr>
                <w:rFonts w:asciiTheme="minorHAnsi" w:hAnsiTheme="minorHAnsi" w:cstheme="minorHAnsi"/>
              </w:rPr>
              <w:t> </w:t>
            </w:r>
          </w:p>
        </w:tc>
        <w:tc>
          <w:tcPr>
            <w:tcW w:w="1239" w:type="dxa"/>
            <w:noWrap/>
            <w:hideMark/>
          </w:tcPr>
          <w:p w14:paraId="2C2FA65F" w14:textId="77777777" w:rsidR="006A1FA0" w:rsidRPr="00854D9C" w:rsidRDefault="00437B80" w:rsidP="00D93217">
            <w:pPr>
              <w:pStyle w:val="CTSNormal"/>
              <w:jc w:val="center"/>
              <w:rPr>
                <w:rFonts w:asciiTheme="minorHAnsi" w:hAnsiTheme="minorHAnsi" w:cstheme="minorHAnsi"/>
              </w:rPr>
            </w:pPr>
            <w:r>
              <w:rPr>
                <w:rFonts w:asciiTheme="minorHAnsi" w:hAnsiTheme="minorHAnsi" w:cstheme="minorHAnsi"/>
              </w:rPr>
              <w:t>X</w:t>
            </w:r>
          </w:p>
        </w:tc>
        <w:tc>
          <w:tcPr>
            <w:tcW w:w="1235" w:type="dxa"/>
            <w:noWrap/>
            <w:hideMark/>
          </w:tcPr>
          <w:p w14:paraId="2C2FA660" w14:textId="77777777" w:rsidR="006A1FA0" w:rsidRPr="00854D9C" w:rsidRDefault="006A1FA0" w:rsidP="00D93217">
            <w:pPr>
              <w:pStyle w:val="CTSNormal"/>
              <w:jc w:val="center"/>
              <w:rPr>
                <w:rFonts w:asciiTheme="minorHAnsi" w:hAnsiTheme="minorHAnsi" w:cstheme="minorHAnsi"/>
              </w:rPr>
            </w:pPr>
          </w:p>
        </w:tc>
      </w:tr>
      <w:tr w:rsidR="00561A7D" w:rsidRPr="00854D9C" w14:paraId="2C2FA667" w14:textId="77777777" w:rsidTr="00561A7D">
        <w:trPr>
          <w:trHeight w:val="315"/>
        </w:trPr>
        <w:tc>
          <w:tcPr>
            <w:tcW w:w="2680" w:type="dxa"/>
            <w:noWrap/>
            <w:hideMark/>
          </w:tcPr>
          <w:p w14:paraId="2C2FA662"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lastRenderedPageBreak/>
              <w:t>FinancialInformation</w:t>
            </w:r>
          </w:p>
        </w:tc>
        <w:tc>
          <w:tcPr>
            <w:tcW w:w="2933" w:type="dxa"/>
            <w:noWrap/>
            <w:hideMark/>
          </w:tcPr>
          <w:p w14:paraId="2C2FA663"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CostCenter</w:t>
            </w:r>
          </w:p>
        </w:tc>
        <w:tc>
          <w:tcPr>
            <w:tcW w:w="1950" w:type="dxa"/>
            <w:noWrap/>
            <w:hideMark/>
          </w:tcPr>
          <w:p w14:paraId="2C2FA664" w14:textId="77777777" w:rsidR="006A1FA0" w:rsidRPr="00854D9C" w:rsidRDefault="00B51751" w:rsidP="00854D9C">
            <w:pPr>
              <w:pStyle w:val="CTSNormal"/>
              <w:rPr>
                <w:rFonts w:asciiTheme="minorHAnsi" w:hAnsiTheme="minorHAnsi" w:cstheme="minorHAnsi"/>
              </w:rPr>
            </w:pPr>
            <w:r>
              <w:rPr>
                <w:rFonts w:asciiTheme="minorHAnsi" w:hAnsiTheme="minorHAnsi" w:cstheme="minorHAnsi"/>
              </w:rPr>
              <w:t>Cost Center</w:t>
            </w:r>
          </w:p>
        </w:tc>
        <w:tc>
          <w:tcPr>
            <w:tcW w:w="1239" w:type="dxa"/>
            <w:noWrap/>
            <w:hideMark/>
          </w:tcPr>
          <w:p w14:paraId="2C2FA665" w14:textId="77777777" w:rsidR="006A1FA0" w:rsidRPr="00854D9C" w:rsidRDefault="006A1FA0" w:rsidP="00D93217">
            <w:pPr>
              <w:pStyle w:val="CTSNormal"/>
              <w:jc w:val="center"/>
              <w:rPr>
                <w:rFonts w:asciiTheme="minorHAnsi" w:hAnsiTheme="minorHAnsi" w:cstheme="minorHAnsi"/>
              </w:rPr>
            </w:pPr>
          </w:p>
        </w:tc>
        <w:tc>
          <w:tcPr>
            <w:tcW w:w="1235" w:type="dxa"/>
            <w:noWrap/>
            <w:hideMark/>
          </w:tcPr>
          <w:p w14:paraId="2C2FA666" w14:textId="77777777" w:rsidR="006A1FA0" w:rsidRPr="00854D9C" w:rsidRDefault="006A1FA0" w:rsidP="00D93217">
            <w:pPr>
              <w:pStyle w:val="CTSNormal"/>
              <w:jc w:val="center"/>
              <w:rPr>
                <w:rFonts w:asciiTheme="minorHAnsi" w:hAnsiTheme="minorHAnsi" w:cstheme="minorHAnsi"/>
              </w:rPr>
            </w:pPr>
          </w:p>
        </w:tc>
      </w:tr>
      <w:tr w:rsidR="00561A7D" w:rsidRPr="00854D9C" w14:paraId="2C2FA66D" w14:textId="77777777" w:rsidTr="00561A7D">
        <w:trPr>
          <w:trHeight w:val="315"/>
        </w:trPr>
        <w:tc>
          <w:tcPr>
            <w:tcW w:w="2680" w:type="dxa"/>
            <w:noWrap/>
            <w:hideMark/>
          </w:tcPr>
          <w:p w14:paraId="2C2FA668"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FinancialInformation</w:t>
            </w:r>
          </w:p>
        </w:tc>
        <w:tc>
          <w:tcPr>
            <w:tcW w:w="2933" w:type="dxa"/>
            <w:noWrap/>
            <w:hideMark/>
          </w:tcPr>
          <w:p w14:paraId="2C2FA669"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CumalativeNEIImpact</w:t>
            </w:r>
          </w:p>
        </w:tc>
        <w:tc>
          <w:tcPr>
            <w:tcW w:w="1950" w:type="dxa"/>
            <w:noWrap/>
            <w:hideMark/>
          </w:tcPr>
          <w:p w14:paraId="2C2FA66A" w14:textId="77777777" w:rsidR="006A1FA0" w:rsidRPr="00854D9C" w:rsidRDefault="006C61BB" w:rsidP="00854D9C">
            <w:pPr>
              <w:pStyle w:val="CTSNormal"/>
              <w:rPr>
                <w:rFonts w:asciiTheme="minorHAnsi" w:hAnsiTheme="minorHAnsi" w:cstheme="minorHAnsi"/>
              </w:rPr>
            </w:pPr>
            <w:r w:rsidRPr="00854D9C">
              <w:rPr>
                <w:rFonts w:asciiTheme="minorHAnsi" w:hAnsiTheme="minorHAnsi" w:cstheme="minorHAnsi"/>
                <w:color w:val="000000"/>
              </w:rPr>
              <w:t>Cumalative</w:t>
            </w:r>
            <w:r>
              <w:rPr>
                <w:rFonts w:asciiTheme="minorHAnsi" w:hAnsiTheme="minorHAnsi" w:cstheme="minorHAnsi"/>
                <w:color w:val="000000"/>
              </w:rPr>
              <w:t xml:space="preserve"> </w:t>
            </w:r>
            <w:r w:rsidRPr="00854D9C">
              <w:rPr>
                <w:rFonts w:asciiTheme="minorHAnsi" w:hAnsiTheme="minorHAnsi" w:cstheme="minorHAnsi"/>
                <w:color w:val="000000"/>
              </w:rPr>
              <w:t>NEI</w:t>
            </w:r>
            <w:r>
              <w:rPr>
                <w:rFonts w:asciiTheme="minorHAnsi" w:hAnsiTheme="minorHAnsi" w:cstheme="minorHAnsi"/>
                <w:color w:val="000000"/>
              </w:rPr>
              <w:t xml:space="preserve"> </w:t>
            </w:r>
            <w:r w:rsidRPr="00854D9C">
              <w:rPr>
                <w:rFonts w:asciiTheme="minorHAnsi" w:hAnsiTheme="minorHAnsi" w:cstheme="minorHAnsi"/>
                <w:color w:val="000000"/>
              </w:rPr>
              <w:t>Impact</w:t>
            </w:r>
          </w:p>
        </w:tc>
        <w:tc>
          <w:tcPr>
            <w:tcW w:w="1239" w:type="dxa"/>
            <w:noWrap/>
            <w:hideMark/>
          </w:tcPr>
          <w:p w14:paraId="2C2FA66B" w14:textId="77777777" w:rsidR="006A1FA0" w:rsidRPr="00854D9C" w:rsidRDefault="006C61BB" w:rsidP="00D93217">
            <w:pPr>
              <w:pStyle w:val="CTSNormal"/>
              <w:jc w:val="center"/>
              <w:rPr>
                <w:rFonts w:asciiTheme="minorHAnsi" w:hAnsiTheme="minorHAnsi" w:cstheme="minorHAnsi"/>
              </w:rPr>
            </w:pPr>
            <w:r>
              <w:rPr>
                <w:rFonts w:asciiTheme="minorHAnsi" w:hAnsiTheme="minorHAnsi" w:cstheme="minorHAnsi"/>
              </w:rPr>
              <w:t>X</w:t>
            </w:r>
          </w:p>
        </w:tc>
        <w:tc>
          <w:tcPr>
            <w:tcW w:w="1235" w:type="dxa"/>
            <w:noWrap/>
            <w:hideMark/>
          </w:tcPr>
          <w:p w14:paraId="2C2FA66C" w14:textId="77777777" w:rsidR="006A1FA0" w:rsidRPr="00854D9C" w:rsidRDefault="006A1FA0" w:rsidP="00D93217">
            <w:pPr>
              <w:pStyle w:val="CTSNormal"/>
              <w:jc w:val="center"/>
              <w:rPr>
                <w:rFonts w:asciiTheme="minorHAnsi" w:hAnsiTheme="minorHAnsi" w:cstheme="minorHAnsi"/>
              </w:rPr>
            </w:pPr>
          </w:p>
        </w:tc>
      </w:tr>
      <w:tr w:rsidR="00561A7D" w:rsidRPr="00854D9C" w14:paraId="2C2FA673" w14:textId="77777777" w:rsidTr="00561A7D">
        <w:trPr>
          <w:trHeight w:val="315"/>
        </w:trPr>
        <w:tc>
          <w:tcPr>
            <w:tcW w:w="2680" w:type="dxa"/>
            <w:noWrap/>
            <w:hideMark/>
          </w:tcPr>
          <w:p w14:paraId="2C2FA66E"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FinancialInformation</w:t>
            </w:r>
          </w:p>
        </w:tc>
        <w:tc>
          <w:tcPr>
            <w:tcW w:w="2933" w:type="dxa"/>
            <w:noWrap/>
            <w:hideMark/>
          </w:tcPr>
          <w:p w14:paraId="2C2FA66F"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CumulativeNetIncome</w:t>
            </w:r>
          </w:p>
        </w:tc>
        <w:tc>
          <w:tcPr>
            <w:tcW w:w="1950" w:type="dxa"/>
            <w:noWrap/>
            <w:hideMark/>
          </w:tcPr>
          <w:p w14:paraId="2C2FA670" w14:textId="77777777" w:rsidR="006A1FA0" w:rsidRPr="00854D9C" w:rsidRDefault="006C61BB" w:rsidP="00854D9C">
            <w:pPr>
              <w:pStyle w:val="CTSNormal"/>
              <w:rPr>
                <w:rFonts w:asciiTheme="minorHAnsi" w:hAnsiTheme="minorHAnsi" w:cstheme="minorHAnsi"/>
              </w:rPr>
            </w:pPr>
            <w:r w:rsidRPr="00854D9C">
              <w:rPr>
                <w:rFonts w:asciiTheme="minorHAnsi" w:hAnsiTheme="minorHAnsi" w:cstheme="minorHAnsi"/>
                <w:color w:val="000000"/>
              </w:rPr>
              <w:t>Cumulative</w:t>
            </w:r>
            <w:r>
              <w:rPr>
                <w:rFonts w:asciiTheme="minorHAnsi" w:hAnsiTheme="minorHAnsi" w:cstheme="minorHAnsi"/>
                <w:color w:val="000000"/>
              </w:rPr>
              <w:t xml:space="preserve"> </w:t>
            </w:r>
            <w:r w:rsidRPr="00854D9C">
              <w:rPr>
                <w:rFonts w:asciiTheme="minorHAnsi" w:hAnsiTheme="minorHAnsi" w:cstheme="minorHAnsi"/>
                <w:color w:val="000000"/>
              </w:rPr>
              <w:t>Net</w:t>
            </w:r>
            <w:r>
              <w:rPr>
                <w:rFonts w:asciiTheme="minorHAnsi" w:hAnsiTheme="minorHAnsi" w:cstheme="minorHAnsi"/>
                <w:color w:val="000000"/>
              </w:rPr>
              <w:t xml:space="preserve"> </w:t>
            </w:r>
            <w:r w:rsidRPr="00854D9C">
              <w:rPr>
                <w:rFonts w:asciiTheme="minorHAnsi" w:hAnsiTheme="minorHAnsi" w:cstheme="minorHAnsi"/>
                <w:color w:val="000000"/>
              </w:rPr>
              <w:t>Income</w:t>
            </w:r>
          </w:p>
        </w:tc>
        <w:tc>
          <w:tcPr>
            <w:tcW w:w="1239" w:type="dxa"/>
            <w:noWrap/>
            <w:hideMark/>
          </w:tcPr>
          <w:p w14:paraId="2C2FA671" w14:textId="77777777" w:rsidR="006A1FA0" w:rsidRPr="00854D9C" w:rsidRDefault="006C61BB" w:rsidP="00D93217">
            <w:pPr>
              <w:pStyle w:val="CTSNormal"/>
              <w:jc w:val="center"/>
              <w:rPr>
                <w:rFonts w:asciiTheme="minorHAnsi" w:hAnsiTheme="minorHAnsi" w:cstheme="minorHAnsi"/>
              </w:rPr>
            </w:pPr>
            <w:r>
              <w:rPr>
                <w:rFonts w:asciiTheme="minorHAnsi" w:hAnsiTheme="minorHAnsi" w:cstheme="minorHAnsi"/>
              </w:rPr>
              <w:t>X</w:t>
            </w:r>
          </w:p>
        </w:tc>
        <w:tc>
          <w:tcPr>
            <w:tcW w:w="1235" w:type="dxa"/>
            <w:noWrap/>
            <w:hideMark/>
          </w:tcPr>
          <w:p w14:paraId="2C2FA672" w14:textId="77777777" w:rsidR="006A1FA0" w:rsidRPr="00854D9C" w:rsidRDefault="006A1FA0" w:rsidP="00D93217">
            <w:pPr>
              <w:pStyle w:val="CTSNormal"/>
              <w:jc w:val="center"/>
              <w:rPr>
                <w:rFonts w:asciiTheme="minorHAnsi" w:hAnsiTheme="minorHAnsi" w:cstheme="minorHAnsi"/>
              </w:rPr>
            </w:pPr>
          </w:p>
        </w:tc>
      </w:tr>
      <w:tr w:rsidR="00561A7D" w:rsidRPr="00854D9C" w14:paraId="2C2FA679" w14:textId="77777777" w:rsidTr="00561A7D">
        <w:trPr>
          <w:trHeight w:val="315"/>
        </w:trPr>
        <w:tc>
          <w:tcPr>
            <w:tcW w:w="2680" w:type="dxa"/>
            <w:noWrap/>
            <w:hideMark/>
          </w:tcPr>
          <w:p w14:paraId="2C2FA674"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FinancialInformation</w:t>
            </w:r>
          </w:p>
        </w:tc>
        <w:tc>
          <w:tcPr>
            <w:tcW w:w="2933" w:type="dxa"/>
            <w:noWrap/>
            <w:hideMark/>
          </w:tcPr>
          <w:p w14:paraId="2C2FA675"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ExpenseSpent</w:t>
            </w:r>
          </w:p>
        </w:tc>
        <w:tc>
          <w:tcPr>
            <w:tcW w:w="1950" w:type="dxa"/>
            <w:noWrap/>
            <w:hideMark/>
          </w:tcPr>
          <w:p w14:paraId="2C2FA676" w14:textId="77777777" w:rsidR="006A1FA0" w:rsidRPr="00854D9C" w:rsidRDefault="006C61BB" w:rsidP="00854D9C">
            <w:pPr>
              <w:pStyle w:val="CTSNormal"/>
              <w:rPr>
                <w:rFonts w:asciiTheme="minorHAnsi" w:hAnsiTheme="minorHAnsi" w:cstheme="minorHAnsi"/>
              </w:rPr>
            </w:pPr>
            <w:r>
              <w:rPr>
                <w:rFonts w:asciiTheme="minorHAnsi" w:hAnsiTheme="minorHAnsi" w:cstheme="minorHAnsi"/>
              </w:rPr>
              <w:t>Expense Spent</w:t>
            </w:r>
            <w:r w:rsidR="006A1FA0" w:rsidRPr="00854D9C">
              <w:rPr>
                <w:rFonts w:asciiTheme="minorHAnsi" w:hAnsiTheme="minorHAnsi" w:cstheme="minorHAnsi"/>
              </w:rPr>
              <w:t> </w:t>
            </w:r>
          </w:p>
        </w:tc>
        <w:tc>
          <w:tcPr>
            <w:tcW w:w="1239" w:type="dxa"/>
            <w:noWrap/>
            <w:hideMark/>
          </w:tcPr>
          <w:p w14:paraId="2C2FA677" w14:textId="77777777" w:rsidR="006A1FA0" w:rsidRPr="00854D9C" w:rsidRDefault="006C61BB" w:rsidP="00D93217">
            <w:pPr>
              <w:pStyle w:val="CTSNormal"/>
              <w:jc w:val="center"/>
              <w:rPr>
                <w:rFonts w:asciiTheme="minorHAnsi" w:hAnsiTheme="minorHAnsi" w:cstheme="minorHAnsi"/>
              </w:rPr>
            </w:pPr>
            <w:r>
              <w:rPr>
                <w:rFonts w:asciiTheme="minorHAnsi" w:hAnsiTheme="minorHAnsi" w:cstheme="minorHAnsi"/>
              </w:rPr>
              <w:t>X</w:t>
            </w:r>
          </w:p>
        </w:tc>
        <w:tc>
          <w:tcPr>
            <w:tcW w:w="1235" w:type="dxa"/>
            <w:noWrap/>
            <w:hideMark/>
          </w:tcPr>
          <w:p w14:paraId="2C2FA678" w14:textId="77777777" w:rsidR="006A1FA0" w:rsidRPr="00854D9C" w:rsidRDefault="006A1FA0" w:rsidP="00D93217">
            <w:pPr>
              <w:pStyle w:val="CTSNormal"/>
              <w:jc w:val="center"/>
              <w:rPr>
                <w:rFonts w:asciiTheme="minorHAnsi" w:hAnsiTheme="minorHAnsi" w:cstheme="minorHAnsi"/>
              </w:rPr>
            </w:pPr>
          </w:p>
        </w:tc>
      </w:tr>
      <w:tr w:rsidR="00561A7D" w:rsidRPr="00854D9C" w14:paraId="2C2FA67F" w14:textId="77777777" w:rsidTr="00561A7D">
        <w:trPr>
          <w:trHeight w:val="315"/>
        </w:trPr>
        <w:tc>
          <w:tcPr>
            <w:tcW w:w="2680" w:type="dxa"/>
            <w:noWrap/>
            <w:hideMark/>
          </w:tcPr>
          <w:p w14:paraId="2C2FA67A"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FinancialInformation</w:t>
            </w:r>
          </w:p>
        </w:tc>
        <w:tc>
          <w:tcPr>
            <w:tcW w:w="2933" w:type="dxa"/>
            <w:noWrap/>
            <w:hideMark/>
          </w:tcPr>
          <w:p w14:paraId="2C2FA67B"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FinancialInformationID</w:t>
            </w:r>
          </w:p>
        </w:tc>
        <w:tc>
          <w:tcPr>
            <w:tcW w:w="1950" w:type="dxa"/>
            <w:noWrap/>
            <w:hideMark/>
          </w:tcPr>
          <w:p w14:paraId="2C2FA67C" w14:textId="77777777" w:rsidR="006A1FA0" w:rsidRPr="00854D9C" w:rsidRDefault="006A1FA0" w:rsidP="00854D9C">
            <w:pPr>
              <w:pStyle w:val="CTSNormal"/>
              <w:rPr>
                <w:rFonts w:asciiTheme="minorHAnsi" w:hAnsiTheme="minorHAnsi" w:cstheme="minorHAnsi"/>
              </w:rPr>
            </w:pPr>
            <w:r w:rsidRPr="00854D9C">
              <w:rPr>
                <w:rFonts w:asciiTheme="minorHAnsi" w:hAnsiTheme="minorHAnsi" w:cstheme="minorHAnsi"/>
              </w:rPr>
              <w:t> </w:t>
            </w:r>
          </w:p>
        </w:tc>
        <w:tc>
          <w:tcPr>
            <w:tcW w:w="1239" w:type="dxa"/>
            <w:noWrap/>
            <w:hideMark/>
          </w:tcPr>
          <w:p w14:paraId="2C2FA67D" w14:textId="77777777" w:rsidR="006A1FA0" w:rsidRPr="00854D9C" w:rsidRDefault="006A1FA0" w:rsidP="00D93217">
            <w:pPr>
              <w:pStyle w:val="CTSNormal"/>
              <w:jc w:val="center"/>
              <w:rPr>
                <w:rFonts w:asciiTheme="minorHAnsi" w:hAnsiTheme="minorHAnsi" w:cstheme="minorHAnsi"/>
              </w:rPr>
            </w:pPr>
          </w:p>
        </w:tc>
        <w:tc>
          <w:tcPr>
            <w:tcW w:w="1235" w:type="dxa"/>
            <w:noWrap/>
            <w:hideMark/>
          </w:tcPr>
          <w:p w14:paraId="2C2FA67E" w14:textId="77777777" w:rsidR="006A1FA0" w:rsidRPr="00854D9C" w:rsidRDefault="006C61BB" w:rsidP="00D93217">
            <w:pPr>
              <w:pStyle w:val="CTSNormal"/>
              <w:jc w:val="center"/>
              <w:rPr>
                <w:rFonts w:asciiTheme="minorHAnsi" w:hAnsiTheme="minorHAnsi" w:cstheme="minorHAnsi"/>
              </w:rPr>
            </w:pPr>
            <w:r>
              <w:rPr>
                <w:rFonts w:asciiTheme="minorHAnsi" w:hAnsiTheme="minorHAnsi" w:cstheme="minorHAnsi"/>
              </w:rPr>
              <w:t>X</w:t>
            </w:r>
          </w:p>
        </w:tc>
      </w:tr>
      <w:tr w:rsidR="00561A7D" w:rsidRPr="00854D9C" w14:paraId="2C2FA685" w14:textId="77777777" w:rsidTr="00561A7D">
        <w:trPr>
          <w:trHeight w:val="315"/>
        </w:trPr>
        <w:tc>
          <w:tcPr>
            <w:tcW w:w="2680" w:type="dxa"/>
            <w:noWrap/>
            <w:hideMark/>
          </w:tcPr>
          <w:p w14:paraId="2C2FA680"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FinancialInformation</w:t>
            </w:r>
          </w:p>
        </w:tc>
        <w:tc>
          <w:tcPr>
            <w:tcW w:w="2933" w:type="dxa"/>
            <w:noWrap/>
            <w:hideMark/>
          </w:tcPr>
          <w:p w14:paraId="2C2FA681"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PendingCapital</w:t>
            </w:r>
          </w:p>
        </w:tc>
        <w:tc>
          <w:tcPr>
            <w:tcW w:w="1950" w:type="dxa"/>
            <w:noWrap/>
            <w:hideMark/>
          </w:tcPr>
          <w:p w14:paraId="2C2FA682" w14:textId="77777777" w:rsidR="006A1FA0" w:rsidRPr="00854D9C" w:rsidRDefault="006C61BB" w:rsidP="00854D9C">
            <w:pPr>
              <w:pStyle w:val="CTSNormal"/>
              <w:rPr>
                <w:rFonts w:asciiTheme="minorHAnsi" w:hAnsiTheme="minorHAnsi" w:cstheme="minorHAnsi"/>
              </w:rPr>
            </w:pPr>
            <w:r>
              <w:rPr>
                <w:rFonts w:asciiTheme="minorHAnsi" w:hAnsiTheme="minorHAnsi" w:cstheme="minorHAnsi"/>
              </w:rPr>
              <w:t>Pending Capital</w:t>
            </w:r>
            <w:r w:rsidR="006A1FA0" w:rsidRPr="00854D9C">
              <w:rPr>
                <w:rFonts w:asciiTheme="minorHAnsi" w:hAnsiTheme="minorHAnsi" w:cstheme="minorHAnsi"/>
              </w:rPr>
              <w:t> </w:t>
            </w:r>
          </w:p>
        </w:tc>
        <w:tc>
          <w:tcPr>
            <w:tcW w:w="1239" w:type="dxa"/>
            <w:noWrap/>
            <w:hideMark/>
          </w:tcPr>
          <w:p w14:paraId="2C2FA683" w14:textId="77777777" w:rsidR="006A1FA0" w:rsidRPr="00854D9C" w:rsidRDefault="006C61BB" w:rsidP="00D93217">
            <w:pPr>
              <w:pStyle w:val="CTSNormal"/>
              <w:jc w:val="center"/>
              <w:rPr>
                <w:rFonts w:asciiTheme="minorHAnsi" w:hAnsiTheme="minorHAnsi" w:cstheme="minorHAnsi"/>
              </w:rPr>
            </w:pPr>
            <w:r>
              <w:rPr>
                <w:rFonts w:asciiTheme="minorHAnsi" w:hAnsiTheme="minorHAnsi" w:cstheme="minorHAnsi"/>
              </w:rPr>
              <w:t>X</w:t>
            </w:r>
          </w:p>
        </w:tc>
        <w:tc>
          <w:tcPr>
            <w:tcW w:w="1235" w:type="dxa"/>
            <w:noWrap/>
            <w:hideMark/>
          </w:tcPr>
          <w:p w14:paraId="2C2FA684" w14:textId="77777777" w:rsidR="006A1FA0" w:rsidRPr="00854D9C" w:rsidRDefault="006A1FA0" w:rsidP="00D93217">
            <w:pPr>
              <w:pStyle w:val="CTSNormal"/>
              <w:jc w:val="center"/>
              <w:rPr>
                <w:rFonts w:asciiTheme="minorHAnsi" w:hAnsiTheme="minorHAnsi" w:cstheme="minorHAnsi"/>
              </w:rPr>
            </w:pPr>
          </w:p>
        </w:tc>
      </w:tr>
      <w:tr w:rsidR="00561A7D" w:rsidRPr="00854D9C" w14:paraId="2C2FA68B" w14:textId="77777777" w:rsidTr="00561A7D">
        <w:trPr>
          <w:trHeight w:val="315"/>
        </w:trPr>
        <w:tc>
          <w:tcPr>
            <w:tcW w:w="2680" w:type="dxa"/>
            <w:noWrap/>
            <w:hideMark/>
          </w:tcPr>
          <w:p w14:paraId="2C2FA686"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FinancialInformation</w:t>
            </w:r>
          </w:p>
        </w:tc>
        <w:tc>
          <w:tcPr>
            <w:tcW w:w="2933" w:type="dxa"/>
            <w:noWrap/>
            <w:hideMark/>
          </w:tcPr>
          <w:p w14:paraId="2C2FA687"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PendingExpense</w:t>
            </w:r>
          </w:p>
        </w:tc>
        <w:tc>
          <w:tcPr>
            <w:tcW w:w="1950" w:type="dxa"/>
            <w:noWrap/>
            <w:hideMark/>
          </w:tcPr>
          <w:p w14:paraId="2C2FA688" w14:textId="77777777" w:rsidR="006A1FA0" w:rsidRPr="00854D9C" w:rsidRDefault="006C61BB" w:rsidP="00854D9C">
            <w:pPr>
              <w:pStyle w:val="CTSNormal"/>
              <w:rPr>
                <w:rFonts w:asciiTheme="minorHAnsi" w:hAnsiTheme="minorHAnsi" w:cstheme="minorHAnsi"/>
              </w:rPr>
            </w:pPr>
            <w:r>
              <w:rPr>
                <w:rFonts w:asciiTheme="minorHAnsi" w:hAnsiTheme="minorHAnsi" w:cstheme="minorHAnsi"/>
              </w:rPr>
              <w:t>Pending Expense</w:t>
            </w:r>
          </w:p>
        </w:tc>
        <w:tc>
          <w:tcPr>
            <w:tcW w:w="1239" w:type="dxa"/>
            <w:noWrap/>
            <w:hideMark/>
          </w:tcPr>
          <w:p w14:paraId="2C2FA689" w14:textId="77777777" w:rsidR="006A1FA0" w:rsidRPr="00854D9C" w:rsidRDefault="006C61BB" w:rsidP="00D93217">
            <w:pPr>
              <w:pStyle w:val="CTSNormal"/>
              <w:jc w:val="center"/>
              <w:rPr>
                <w:rFonts w:asciiTheme="minorHAnsi" w:hAnsiTheme="minorHAnsi" w:cstheme="minorHAnsi"/>
              </w:rPr>
            </w:pPr>
            <w:r>
              <w:rPr>
                <w:rFonts w:asciiTheme="minorHAnsi" w:hAnsiTheme="minorHAnsi" w:cstheme="minorHAnsi"/>
              </w:rPr>
              <w:t>X</w:t>
            </w:r>
          </w:p>
        </w:tc>
        <w:tc>
          <w:tcPr>
            <w:tcW w:w="1235" w:type="dxa"/>
            <w:noWrap/>
            <w:hideMark/>
          </w:tcPr>
          <w:p w14:paraId="2C2FA68A" w14:textId="77777777" w:rsidR="006A1FA0" w:rsidRPr="00854D9C" w:rsidRDefault="006A1FA0" w:rsidP="00D93217">
            <w:pPr>
              <w:pStyle w:val="CTSNormal"/>
              <w:jc w:val="center"/>
              <w:rPr>
                <w:rFonts w:asciiTheme="minorHAnsi" w:hAnsiTheme="minorHAnsi" w:cstheme="minorHAnsi"/>
              </w:rPr>
            </w:pPr>
          </w:p>
        </w:tc>
      </w:tr>
      <w:tr w:rsidR="00561A7D" w:rsidRPr="00854D9C" w14:paraId="2C2FA691" w14:textId="77777777" w:rsidTr="00561A7D">
        <w:trPr>
          <w:trHeight w:val="315"/>
        </w:trPr>
        <w:tc>
          <w:tcPr>
            <w:tcW w:w="2680" w:type="dxa"/>
            <w:noWrap/>
            <w:hideMark/>
          </w:tcPr>
          <w:p w14:paraId="2C2FA68C"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FinancialInformation</w:t>
            </w:r>
          </w:p>
        </w:tc>
        <w:tc>
          <w:tcPr>
            <w:tcW w:w="2933" w:type="dxa"/>
            <w:noWrap/>
            <w:hideMark/>
          </w:tcPr>
          <w:p w14:paraId="2C2FA68D"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ProjectID</w:t>
            </w:r>
          </w:p>
        </w:tc>
        <w:tc>
          <w:tcPr>
            <w:tcW w:w="1950" w:type="dxa"/>
            <w:noWrap/>
            <w:hideMark/>
          </w:tcPr>
          <w:p w14:paraId="2C2FA68E" w14:textId="77777777" w:rsidR="006A1FA0" w:rsidRPr="00854D9C" w:rsidRDefault="006A1FA0" w:rsidP="00854D9C">
            <w:pPr>
              <w:pStyle w:val="CTSNormal"/>
              <w:rPr>
                <w:rFonts w:asciiTheme="minorHAnsi" w:hAnsiTheme="minorHAnsi" w:cstheme="minorHAnsi"/>
              </w:rPr>
            </w:pPr>
            <w:r w:rsidRPr="00854D9C">
              <w:rPr>
                <w:rFonts w:asciiTheme="minorHAnsi" w:hAnsiTheme="minorHAnsi" w:cstheme="minorHAnsi"/>
              </w:rPr>
              <w:t> </w:t>
            </w:r>
          </w:p>
        </w:tc>
        <w:tc>
          <w:tcPr>
            <w:tcW w:w="1239" w:type="dxa"/>
            <w:noWrap/>
            <w:hideMark/>
          </w:tcPr>
          <w:p w14:paraId="2C2FA68F" w14:textId="77777777" w:rsidR="006A1FA0" w:rsidRPr="00854D9C" w:rsidRDefault="006A1FA0" w:rsidP="00D93217">
            <w:pPr>
              <w:pStyle w:val="CTSNormal"/>
              <w:jc w:val="center"/>
              <w:rPr>
                <w:rFonts w:asciiTheme="minorHAnsi" w:hAnsiTheme="minorHAnsi" w:cstheme="minorHAnsi"/>
              </w:rPr>
            </w:pPr>
          </w:p>
        </w:tc>
        <w:tc>
          <w:tcPr>
            <w:tcW w:w="1235" w:type="dxa"/>
            <w:noWrap/>
            <w:hideMark/>
          </w:tcPr>
          <w:p w14:paraId="2C2FA690" w14:textId="77777777" w:rsidR="006A1FA0" w:rsidRPr="00854D9C" w:rsidRDefault="006C61BB" w:rsidP="00D93217">
            <w:pPr>
              <w:pStyle w:val="CTSNormal"/>
              <w:jc w:val="center"/>
              <w:rPr>
                <w:rFonts w:asciiTheme="minorHAnsi" w:hAnsiTheme="minorHAnsi" w:cstheme="minorHAnsi"/>
              </w:rPr>
            </w:pPr>
            <w:r>
              <w:rPr>
                <w:rFonts w:asciiTheme="minorHAnsi" w:hAnsiTheme="minorHAnsi" w:cstheme="minorHAnsi"/>
              </w:rPr>
              <w:t>X</w:t>
            </w:r>
          </w:p>
        </w:tc>
      </w:tr>
      <w:tr w:rsidR="00561A7D" w:rsidRPr="00854D9C" w14:paraId="2C2FA697" w14:textId="77777777" w:rsidTr="00561A7D">
        <w:trPr>
          <w:trHeight w:val="315"/>
        </w:trPr>
        <w:tc>
          <w:tcPr>
            <w:tcW w:w="2680" w:type="dxa"/>
            <w:noWrap/>
            <w:hideMark/>
          </w:tcPr>
          <w:p w14:paraId="2C2FA692"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Impact</w:t>
            </w:r>
          </w:p>
        </w:tc>
        <w:tc>
          <w:tcPr>
            <w:tcW w:w="2933" w:type="dxa"/>
            <w:noWrap/>
            <w:hideMark/>
          </w:tcPr>
          <w:p w14:paraId="2C2FA693"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Impact</w:t>
            </w:r>
          </w:p>
        </w:tc>
        <w:tc>
          <w:tcPr>
            <w:tcW w:w="1950" w:type="dxa"/>
            <w:noWrap/>
            <w:hideMark/>
          </w:tcPr>
          <w:p w14:paraId="2C2FA694" w14:textId="77777777" w:rsidR="006A1FA0" w:rsidRPr="00854D9C" w:rsidRDefault="006C61BB" w:rsidP="00854D9C">
            <w:pPr>
              <w:pStyle w:val="CTSNormal"/>
              <w:rPr>
                <w:rFonts w:asciiTheme="minorHAnsi" w:hAnsiTheme="minorHAnsi" w:cstheme="minorHAnsi"/>
              </w:rPr>
            </w:pPr>
            <w:r>
              <w:rPr>
                <w:rFonts w:asciiTheme="minorHAnsi" w:hAnsiTheme="minorHAnsi" w:cstheme="minorHAnsi"/>
              </w:rPr>
              <w:t>Risk Impact</w:t>
            </w:r>
          </w:p>
        </w:tc>
        <w:tc>
          <w:tcPr>
            <w:tcW w:w="1239" w:type="dxa"/>
            <w:noWrap/>
            <w:hideMark/>
          </w:tcPr>
          <w:p w14:paraId="2C2FA695" w14:textId="77777777" w:rsidR="006A1FA0" w:rsidRPr="00854D9C" w:rsidRDefault="006C61BB" w:rsidP="00D93217">
            <w:pPr>
              <w:pStyle w:val="CTSNormal"/>
              <w:jc w:val="center"/>
              <w:rPr>
                <w:rFonts w:asciiTheme="minorHAnsi" w:hAnsiTheme="minorHAnsi" w:cstheme="minorHAnsi"/>
              </w:rPr>
            </w:pPr>
            <w:r>
              <w:rPr>
                <w:rFonts w:asciiTheme="minorHAnsi" w:hAnsiTheme="minorHAnsi" w:cstheme="minorHAnsi"/>
              </w:rPr>
              <w:t>X</w:t>
            </w:r>
          </w:p>
        </w:tc>
        <w:tc>
          <w:tcPr>
            <w:tcW w:w="1235" w:type="dxa"/>
            <w:noWrap/>
            <w:hideMark/>
          </w:tcPr>
          <w:p w14:paraId="2C2FA696" w14:textId="77777777" w:rsidR="006A1FA0" w:rsidRPr="00854D9C" w:rsidRDefault="006A1FA0" w:rsidP="00D93217">
            <w:pPr>
              <w:pStyle w:val="CTSNormal"/>
              <w:jc w:val="center"/>
              <w:rPr>
                <w:rFonts w:asciiTheme="minorHAnsi" w:hAnsiTheme="minorHAnsi" w:cstheme="minorHAnsi"/>
              </w:rPr>
            </w:pPr>
          </w:p>
        </w:tc>
      </w:tr>
      <w:tr w:rsidR="00561A7D" w:rsidRPr="00854D9C" w14:paraId="2C2FA69D" w14:textId="77777777" w:rsidTr="00561A7D">
        <w:trPr>
          <w:trHeight w:val="315"/>
        </w:trPr>
        <w:tc>
          <w:tcPr>
            <w:tcW w:w="2680" w:type="dxa"/>
            <w:noWrap/>
            <w:hideMark/>
          </w:tcPr>
          <w:p w14:paraId="2C2FA698"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Impact</w:t>
            </w:r>
          </w:p>
        </w:tc>
        <w:tc>
          <w:tcPr>
            <w:tcW w:w="2933" w:type="dxa"/>
            <w:noWrap/>
            <w:hideMark/>
          </w:tcPr>
          <w:p w14:paraId="2C2FA699"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ImpactID</w:t>
            </w:r>
          </w:p>
        </w:tc>
        <w:tc>
          <w:tcPr>
            <w:tcW w:w="1950" w:type="dxa"/>
            <w:noWrap/>
            <w:hideMark/>
          </w:tcPr>
          <w:p w14:paraId="2C2FA69A" w14:textId="77777777" w:rsidR="006A1FA0" w:rsidRPr="00854D9C" w:rsidRDefault="006A1FA0" w:rsidP="00854D9C">
            <w:pPr>
              <w:pStyle w:val="CTSNormal"/>
              <w:rPr>
                <w:rFonts w:asciiTheme="minorHAnsi" w:hAnsiTheme="minorHAnsi" w:cstheme="minorHAnsi"/>
              </w:rPr>
            </w:pPr>
            <w:r w:rsidRPr="00854D9C">
              <w:rPr>
                <w:rFonts w:asciiTheme="minorHAnsi" w:hAnsiTheme="minorHAnsi" w:cstheme="minorHAnsi"/>
              </w:rPr>
              <w:t> </w:t>
            </w:r>
          </w:p>
        </w:tc>
        <w:tc>
          <w:tcPr>
            <w:tcW w:w="1239" w:type="dxa"/>
            <w:noWrap/>
            <w:hideMark/>
          </w:tcPr>
          <w:p w14:paraId="2C2FA69B" w14:textId="77777777" w:rsidR="006A1FA0" w:rsidRPr="00854D9C" w:rsidRDefault="006A1FA0" w:rsidP="00D93217">
            <w:pPr>
              <w:pStyle w:val="CTSNormal"/>
              <w:jc w:val="center"/>
              <w:rPr>
                <w:rFonts w:asciiTheme="minorHAnsi" w:hAnsiTheme="minorHAnsi" w:cstheme="minorHAnsi"/>
              </w:rPr>
            </w:pPr>
          </w:p>
        </w:tc>
        <w:tc>
          <w:tcPr>
            <w:tcW w:w="1235" w:type="dxa"/>
            <w:noWrap/>
            <w:hideMark/>
          </w:tcPr>
          <w:p w14:paraId="2C2FA69C" w14:textId="77777777" w:rsidR="006A1FA0" w:rsidRPr="00854D9C" w:rsidRDefault="006C61BB" w:rsidP="00D93217">
            <w:pPr>
              <w:pStyle w:val="CTSNormal"/>
              <w:jc w:val="center"/>
              <w:rPr>
                <w:rFonts w:asciiTheme="minorHAnsi" w:hAnsiTheme="minorHAnsi" w:cstheme="minorHAnsi"/>
              </w:rPr>
            </w:pPr>
            <w:r>
              <w:rPr>
                <w:rFonts w:asciiTheme="minorHAnsi" w:hAnsiTheme="minorHAnsi" w:cstheme="minorHAnsi"/>
              </w:rPr>
              <w:t>X</w:t>
            </w:r>
          </w:p>
        </w:tc>
      </w:tr>
      <w:tr w:rsidR="00561A7D" w:rsidRPr="00854D9C" w14:paraId="2C2FA6A3" w14:textId="77777777" w:rsidTr="00561A7D">
        <w:trPr>
          <w:trHeight w:val="315"/>
        </w:trPr>
        <w:tc>
          <w:tcPr>
            <w:tcW w:w="2680" w:type="dxa"/>
            <w:noWrap/>
            <w:hideMark/>
          </w:tcPr>
          <w:p w14:paraId="2C2FA69E"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Indicator</w:t>
            </w:r>
          </w:p>
        </w:tc>
        <w:tc>
          <w:tcPr>
            <w:tcW w:w="2933" w:type="dxa"/>
            <w:noWrap/>
            <w:hideMark/>
          </w:tcPr>
          <w:p w14:paraId="2C2FA69F"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Deleted</w:t>
            </w:r>
          </w:p>
        </w:tc>
        <w:tc>
          <w:tcPr>
            <w:tcW w:w="1950" w:type="dxa"/>
            <w:noWrap/>
            <w:hideMark/>
          </w:tcPr>
          <w:p w14:paraId="2C2FA6A0" w14:textId="77777777" w:rsidR="006A1FA0" w:rsidRPr="00854D9C" w:rsidRDefault="006A1FA0" w:rsidP="00854D9C">
            <w:pPr>
              <w:pStyle w:val="CTSNormal"/>
              <w:rPr>
                <w:rFonts w:asciiTheme="minorHAnsi" w:hAnsiTheme="minorHAnsi" w:cstheme="minorHAnsi"/>
              </w:rPr>
            </w:pPr>
            <w:r w:rsidRPr="00854D9C">
              <w:rPr>
                <w:rFonts w:asciiTheme="minorHAnsi" w:hAnsiTheme="minorHAnsi" w:cstheme="minorHAnsi"/>
              </w:rPr>
              <w:t> </w:t>
            </w:r>
          </w:p>
        </w:tc>
        <w:tc>
          <w:tcPr>
            <w:tcW w:w="1239" w:type="dxa"/>
            <w:noWrap/>
            <w:hideMark/>
          </w:tcPr>
          <w:p w14:paraId="2C2FA6A1" w14:textId="77777777" w:rsidR="006A1FA0" w:rsidRPr="00854D9C" w:rsidRDefault="006A1FA0" w:rsidP="00D93217">
            <w:pPr>
              <w:pStyle w:val="CTSNormal"/>
              <w:jc w:val="center"/>
              <w:rPr>
                <w:rFonts w:asciiTheme="minorHAnsi" w:hAnsiTheme="minorHAnsi" w:cstheme="minorHAnsi"/>
              </w:rPr>
            </w:pPr>
          </w:p>
        </w:tc>
        <w:tc>
          <w:tcPr>
            <w:tcW w:w="1235" w:type="dxa"/>
            <w:noWrap/>
            <w:hideMark/>
          </w:tcPr>
          <w:p w14:paraId="2C2FA6A2" w14:textId="77777777" w:rsidR="006A1FA0" w:rsidRPr="00854D9C" w:rsidRDefault="006C61BB" w:rsidP="00D93217">
            <w:pPr>
              <w:pStyle w:val="CTSNormal"/>
              <w:jc w:val="center"/>
              <w:rPr>
                <w:rFonts w:asciiTheme="minorHAnsi" w:hAnsiTheme="minorHAnsi" w:cstheme="minorHAnsi"/>
              </w:rPr>
            </w:pPr>
            <w:r>
              <w:rPr>
                <w:rFonts w:asciiTheme="minorHAnsi" w:hAnsiTheme="minorHAnsi" w:cstheme="minorHAnsi"/>
              </w:rPr>
              <w:t>X</w:t>
            </w:r>
          </w:p>
        </w:tc>
      </w:tr>
      <w:tr w:rsidR="00561A7D" w:rsidRPr="00854D9C" w14:paraId="2C2FA6A9" w14:textId="77777777" w:rsidTr="00561A7D">
        <w:trPr>
          <w:trHeight w:val="315"/>
        </w:trPr>
        <w:tc>
          <w:tcPr>
            <w:tcW w:w="2680" w:type="dxa"/>
            <w:noWrap/>
            <w:hideMark/>
          </w:tcPr>
          <w:p w14:paraId="2C2FA6A4"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Indicator</w:t>
            </w:r>
          </w:p>
        </w:tc>
        <w:tc>
          <w:tcPr>
            <w:tcW w:w="2933" w:type="dxa"/>
            <w:noWrap/>
            <w:hideMark/>
          </w:tcPr>
          <w:p w14:paraId="2C2FA6A5"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IndicatorID</w:t>
            </w:r>
          </w:p>
        </w:tc>
        <w:tc>
          <w:tcPr>
            <w:tcW w:w="1950" w:type="dxa"/>
            <w:noWrap/>
            <w:hideMark/>
          </w:tcPr>
          <w:p w14:paraId="2C2FA6A6" w14:textId="77777777" w:rsidR="006A1FA0" w:rsidRPr="00854D9C" w:rsidRDefault="006A1FA0" w:rsidP="00854D9C">
            <w:pPr>
              <w:pStyle w:val="CTSNormal"/>
              <w:rPr>
                <w:rFonts w:asciiTheme="minorHAnsi" w:hAnsiTheme="minorHAnsi" w:cstheme="minorHAnsi"/>
              </w:rPr>
            </w:pPr>
            <w:r w:rsidRPr="00854D9C">
              <w:rPr>
                <w:rFonts w:asciiTheme="minorHAnsi" w:hAnsiTheme="minorHAnsi" w:cstheme="minorHAnsi"/>
              </w:rPr>
              <w:t> </w:t>
            </w:r>
          </w:p>
        </w:tc>
        <w:tc>
          <w:tcPr>
            <w:tcW w:w="1239" w:type="dxa"/>
            <w:noWrap/>
            <w:hideMark/>
          </w:tcPr>
          <w:p w14:paraId="2C2FA6A7" w14:textId="77777777" w:rsidR="006A1FA0" w:rsidRPr="00854D9C" w:rsidRDefault="006A1FA0" w:rsidP="00D93217">
            <w:pPr>
              <w:pStyle w:val="CTSNormal"/>
              <w:jc w:val="center"/>
              <w:rPr>
                <w:rFonts w:asciiTheme="minorHAnsi" w:hAnsiTheme="minorHAnsi" w:cstheme="minorHAnsi"/>
              </w:rPr>
            </w:pPr>
          </w:p>
        </w:tc>
        <w:tc>
          <w:tcPr>
            <w:tcW w:w="1235" w:type="dxa"/>
            <w:noWrap/>
            <w:hideMark/>
          </w:tcPr>
          <w:p w14:paraId="2C2FA6A8" w14:textId="77777777" w:rsidR="006A1FA0" w:rsidRPr="00854D9C" w:rsidRDefault="006C61BB" w:rsidP="00D93217">
            <w:pPr>
              <w:pStyle w:val="CTSNormal"/>
              <w:jc w:val="center"/>
              <w:rPr>
                <w:rFonts w:asciiTheme="minorHAnsi" w:hAnsiTheme="minorHAnsi" w:cstheme="minorHAnsi"/>
              </w:rPr>
            </w:pPr>
            <w:r>
              <w:rPr>
                <w:rFonts w:asciiTheme="minorHAnsi" w:hAnsiTheme="minorHAnsi" w:cstheme="minorHAnsi"/>
              </w:rPr>
              <w:t>X</w:t>
            </w:r>
          </w:p>
        </w:tc>
      </w:tr>
      <w:tr w:rsidR="00561A7D" w:rsidRPr="00854D9C" w14:paraId="2C2FA6AF" w14:textId="77777777" w:rsidTr="00561A7D">
        <w:trPr>
          <w:trHeight w:val="315"/>
        </w:trPr>
        <w:tc>
          <w:tcPr>
            <w:tcW w:w="2680" w:type="dxa"/>
            <w:noWrap/>
            <w:hideMark/>
          </w:tcPr>
          <w:p w14:paraId="2C2FA6AA"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Indicator</w:t>
            </w:r>
          </w:p>
        </w:tc>
        <w:tc>
          <w:tcPr>
            <w:tcW w:w="2933" w:type="dxa"/>
            <w:noWrap/>
            <w:hideMark/>
          </w:tcPr>
          <w:p w14:paraId="2C2FA6AB"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ProjectIndicator</w:t>
            </w:r>
          </w:p>
        </w:tc>
        <w:tc>
          <w:tcPr>
            <w:tcW w:w="1950" w:type="dxa"/>
            <w:noWrap/>
            <w:hideMark/>
          </w:tcPr>
          <w:p w14:paraId="2C2FA6AC" w14:textId="77777777" w:rsidR="006A1FA0" w:rsidRPr="00854D9C" w:rsidRDefault="006C61BB" w:rsidP="00854D9C">
            <w:pPr>
              <w:pStyle w:val="CTSNormal"/>
              <w:rPr>
                <w:rFonts w:asciiTheme="minorHAnsi" w:hAnsiTheme="minorHAnsi" w:cstheme="minorHAnsi"/>
              </w:rPr>
            </w:pPr>
            <w:r>
              <w:rPr>
                <w:rFonts w:asciiTheme="minorHAnsi" w:hAnsiTheme="minorHAnsi" w:cstheme="minorHAnsi"/>
              </w:rPr>
              <w:t>Project Indicator</w:t>
            </w:r>
          </w:p>
        </w:tc>
        <w:tc>
          <w:tcPr>
            <w:tcW w:w="1239" w:type="dxa"/>
            <w:noWrap/>
            <w:hideMark/>
          </w:tcPr>
          <w:p w14:paraId="2C2FA6AD" w14:textId="77777777" w:rsidR="006A1FA0" w:rsidRPr="00854D9C" w:rsidRDefault="006C61BB" w:rsidP="00D93217">
            <w:pPr>
              <w:pStyle w:val="CTSNormal"/>
              <w:jc w:val="center"/>
              <w:rPr>
                <w:rFonts w:asciiTheme="minorHAnsi" w:hAnsiTheme="minorHAnsi" w:cstheme="minorHAnsi"/>
              </w:rPr>
            </w:pPr>
            <w:r>
              <w:rPr>
                <w:rFonts w:asciiTheme="minorHAnsi" w:hAnsiTheme="minorHAnsi" w:cstheme="minorHAnsi"/>
              </w:rPr>
              <w:t>X</w:t>
            </w:r>
          </w:p>
        </w:tc>
        <w:tc>
          <w:tcPr>
            <w:tcW w:w="1235" w:type="dxa"/>
            <w:noWrap/>
            <w:hideMark/>
          </w:tcPr>
          <w:p w14:paraId="2C2FA6AE" w14:textId="77777777" w:rsidR="006A1FA0" w:rsidRPr="00854D9C" w:rsidRDefault="006C61BB" w:rsidP="00D93217">
            <w:pPr>
              <w:pStyle w:val="CTSNormal"/>
              <w:jc w:val="center"/>
              <w:rPr>
                <w:rFonts w:asciiTheme="minorHAnsi" w:hAnsiTheme="minorHAnsi" w:cstheme="minorHAnsi"/>
              </w:rPr>
            </w:pPr>
            <w:r>
              <w:rPr>
                <w:rFonts w:asciiTheme="minorHAnsi" w:hAnsiTheme="minorHAnsi" w:cstheme="minorHAnsi"/>
              </w:rPr>
              <w:t>X</w:t>
            </w:r>
          </w:p>
        </w:tc>
      </w:tr>
      <w:tr w:rsidR="00561A7D" w:rsidRPr="00854D9C" w14:paraId="2C2FA6B5" w14:textId="77777777" w:rsidTr="00561A7D">
        <w:trPr>
          <w:trHeight w:val="315"/>
        </w:trPr>
        <w:tc>
          <w:tcPr>
            <w:tcW w:w="2680" w:type="dxa"/>
            <w:noWrap/>
            <w:hideMark/>
          </w:tcPr>
          <w:p w14:paraId="2C2FA6B0"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Indicator</w:t>
            </w:r>
          </w:p>
        </w:tc>
        <w:tc>
          <w:tcPr>
            <w:tcW w:w="2933" w:type="dxa"/>
            <w:noWrap/>
            <w:hideMark/>
          </w:tcPr>
          <w:p w14:paraId="2C2FA6B1"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SortNumber</w:t>
            </w:r>
          </w:p>
        </w:tc>
        <w:tc>
          <w:tcPr>
            <w:tcW w:w="1950" w:type="dxa"/>
            <w:noWrap/>
            <w:hideMark/>
          </w:tcPr>
          <w:p w14:paraId="2C2FA6B2" w14:textId="77777777" w:rsidR="006A1FA0" w:rsidRPr="00854D9C" w:rsidRDefault="006C61BB" w:rsidP="00854D9C">
            <w:pPr>
              <w:pStyle w:val="CTSNormal"/>
              <w:rPr>
                <w:rFonts w:asciiTheme="minorHAnsi" w:hAnsiTheme="minorHAnsi" w:cstheme="minorHAnsi"/>
              </w:rPr>
            </w:pPr>
            <w:r>
              <w:rPr>
                <w:rFonts w:asciiTheme="minorHAnsi" w:hAnsiTheme="minorHAnsi" w:cstheme="minorHAnsi"/>
              </w:rPr>
              <w:t>Number to Sort Project Indicator</w:t>
            </w:r>
            <w:r w:rsidR="006A1FA0" w:rsidRPr="00854D9C">
              <w:rPr>
                <w:rFonts w:asciiTheme="minorHAnsi" w:hAnsiTheme="minorHAnsi" w:cstheme="minorHAnsi"/>
              </w:rPr>
              <w:t> </w:t>
            </w:r>
          </w:p>
        </w:tc>
        <w:tc>
          <w:tcPr>
            <w:tcW w:w="1239" w:type="dxa"/>
            <w:noWrap/>
            <w:hideMark/>
          </w:tcPr>
          <w:p w14:paraId="2C2FA6B3" w14:textId="77777777" w:rsidR="006A1FA0" w:rsidRPr="00854D9C" w:rsidRDefault="006A1FA0" w:rsidP="00D93217">
            <w:pPr>
              <w:pStyle w:val="CTSNormal"/>
              <w:jc w:val="center"/>
              <w:rPr>
                <w:rFonts w:asciiTheme="minorHAnsi" w:hAnsiTheme="minorHAnsi" w:cstheme="minorHAnsi"/>
              </w:rPr>
            </w:pPr>
          </w:p>
        </w:tc>
        <w:tc>
          <w:tcPr>
            <w:tcW w:w="1235" w:type="dxa"/>
            <w:noWrap/>
            <w:hideMark/>
          </w:tcPr>
          <w:p w14:paraId="2C2FA6B4" w14:textId="77777777" w:rsidR="006A1FA0" w:rsidRPr="00854D9C" w:rsidRDefault="006A1FA0" w:rsidP="00D93217">
            <w:pPr>
              <w:pStyle w:val="CTSNormal"/>
              <w:jc w:val="center"/>
              <w:rPr>
                <w:rFonts w:asciiTheme="minorHAnsi" w:hAnsiTheme="minorHAnsi" w:cstheme="minorHAnsi"/>
              </w:rPr>
            </w:pPr>
          </w:p>
        </w:tc>
      </w:tr>
      <w:tr w:rsidR="00561A7D" w:rsidRPr="00854D9C" w14:paraId="2C2FA6BB" w14:textId="77777777" w:rsidTr="00561A7D">
        <w:trPr>
          <w:trHeight w:val="315"/>
        </w:trPr>
        <w:tc>
          <w:tcPr>
            <w:tcW w:w="2680" w:type="dxa"/>
            <w:noWrap/>
            <w:hideMark/>
          </w:tcPr>
          <w:p w14:paraId="2C2FA6B6"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Issue</w:t>
            </w:r>
          </w:p>
        </w:tc>
        <w:tc>
          <w:tcPr>
            <w:tcW w:w="2933" w:type="dxa"/>
            <w:noWrap/>
            <w:hideMark/>
          </w:tcPr>
          <w:p w14:paraId="2C2FA6B7"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ActualDate</w:t>
            </w:r>
          </w:p>
        </w:tc>
        <w:tc>
          <w:tcPr>
            <w:tcW w:w="1950" w:type="dxa"/>
            <w:noWrap/>
            <w:hideMark/>
          </w:tcPr>
          <w:p w14:paraId="2C2FA6B8" w14:textId="77777777" w:rsidR="006A1FA0" w:rsidRPr="00854D9C" w:rsidRDefault="006C61BB" w:rsidP="00854D9C">
            <w:pPr>
              <w:pStyle w:val="CTSNormal"/>
              <w:rPr>
                <w:rFonts w:asciiTheme="minorHAnsi" w:hAnsiTheme="minorHAnsi" w:cstheme="minorHAnsi"/>
              </w:rPr>
            </w:pPr>
            <w:r>
              <w:rPr>
                <w:rFonts w:asciiTheme="minorHAnsi" w:hAnsiTheme="minorHAnsi" w:cstheme="minorHAnsi"/>
              </w:rPr>
              <w:t>Issue Actual Date</w:t>
            </w:r>
          </w:p>
        </w:tc>
        <w:tc>
          <w:tcPr>
            <w:tcW w:w="1239" w:type="dxa"/>
            <w:noWrap/>
            <w:hideMark/>
          </w:tcPr>
          <w:p w14:paraId="2C2FA6B9" w14:textId="77777777" w:rsidR="006A1FA0" w:rsidRPr="00854D9C" w:rsidRDefault="006C61BB" w:rsidP="00D93217">
            <w:pPr>
              <w:pStyle w:val="CTSNormal"/>
              <w:jc w:val="center"/>
              <w:rPr>
                <w:rFonts w:asciiTheme="minorHAnsi" w:hAnsiTheme="minorHAnsi" w:cstheme="minorHAnsi"/>
              </w:rPr>
            </w:pPr>
            <w:r>
              <w:rPr>
                <w:rFonts w:asciiTheme="minorHAnsi" w:hAnsiTheme="minorHAnsi" w:cstheme="minorHAnsi"/>
              </w:rPr>
              <w:t>X</w:t>
            </w:r>
          </w:p>
        </w:tc>
        <w:tc>
          <w:tcPr>
            <w:tcW w:w="1235" w:type="dxa"/>
            <w:noWrap/>
            <w:hideMark/>
          </w:tcPr>
          <w:p w14:paraId="2C2FA6BA" w14:textId="77777777" w:rsidR="006A1FA0" w:rsidRPr="00854D9C" w:rsidRDefault="006A1FA0" w:rsidP="00D93217">
            <w:pPr>
              <w:pStyle w:val="CTSNormal"/>
              <w:jc w:val="center"/>
              <w:rPr>
                <w:rFonts w:asciiTheme="minorHAnsi" w:hAnsiTheme="minorHAnsi" w:cstheme="minorHAnsi"/>
              </w:rPr>
            </w:pPr>
          </w:p>
        </w:tc>
      </w:tr>
      <w:tr w:rsidR="00561A7D" w:rsidRPr="00854D9C" w14:paraId="2C2FA6C1" w14:textId="77777777" w:rsidTr="00561A7D">
        <w:trPr>
          <w:trHeight w:val="315"/>
        </w:trPr>
        <w:tc>
          <w:tcPr>
            <w:tcW w:w="2680" w:type="dxa"/>
            <w:noWrap/>
            <w:hideMark/>
          </w:tcPr>
          <w:p w14:paraId="2C2FA6BC"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Issue</w:t>
            </w:r>
          </w:p>
        </w:tc>
        <w:tc>
          <w:tcPr>
            <w:tcW w:w="2933" w:type="dxa"/>
            <w:noWrap/>
            <w:hideMark/>
          </w:tcPr>
          <w:p w14:paraId="2C2FA6BD"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DepartmentID</w:t>
            </w:r>
          </w:p>
        </w:tc>
        <w:tc>
          <w:tcPr>
            <w:tcW w:w="1950" w:type="dxa"/>
            <w:noWrap/>
            <w:hideMark/>
          </w:tcPr>
          <w:p w14:paraId="2C2FA6BE" w14:textId="77777777" w:rsidR="006A1FA0" w:rsidRPr="00854D9C" w:rsidRDefault="006A1FA0" w:rsidP="00854D9C">
            <w:pPr>
              <w:pStyle w:val="CTSNormal"/>
              <w:rPr>
                <w:rFonts w:asciiTheme="minorHAnsi" w:hAnsiTheme="minorHAnsi" w:cstheme="minorHAnsi"/>
              </w:rPr>
            </w:pPr>
            <w:r w:rsidRPr="00854D9C">
              <w:rPr>
                <w:rFonts w:asciiTheme="minorHAnsi" w:hAnsiTheme="minorHAnsi" w:cstheme="minorHAnsi"/>
              </w:rPr>
              <w:t> </w:t>
            </w:r>
          </w:p>
        </w:tc>
        <w:tc>
          <w:tcPr>
            <w:tcW w:w="1239" w:type="dxa"/>
            <w:noWrap/>
            <w:hideMark/>
          </w:tcPr>
          <w:p w14:paraId="2C2FA6BF" w14:textId="77777777" w:rsidR="006A1FA0" w:rsidRPr="00854D9C" w:rsidRDefault="006A1FA0" w:rsidP="00D93217">
            <w:pPr>
              <w:pStyle w:val="CTSNormal"/>
              <w:jc w:val="center"/>
              <w:rPr>
                <w:rFonts w:asciiTheme="minorHAnsi" w:hAnsiTheme="minorHAnsi" w:cstheme="minorHAnsi"/>
              </w:rPr>
            </w:pPr>
          </w:p>
        </w:tc>
        <w:tc>
          <w:tcPr>
            <w:tcW w:w="1235" w:type="dxa"/>
            <w:noWrap/>
            <w:hideMark/>
          </w:tcPr>
          <w:p w14:paraId="2C2FA6C0" w14:textId="77777777" w:rsidR="006A1FA0" w:rsidRPr="00854D9C" w:rsidRDefault="006C61BB" w:rsidP="00D93217">
            <w:pPr>
              <w:pStyle w:val="CTSNormal"/>
              <w:jc w:val="center"/>
              <w:rPr>
                <w:rFonts w:asciiTheme="minorHAnsi" w:hAnsiTheme="minorHAnsi" w:cstheme="minorHAnsi"/>
              </w:rPr>
            </w:pPr>
            <w:r>
              <w:rPr>
                <w:rFonts w:asciiTheme="minorHAnsi" w:hAnsiTheme="minorHAnsi" w:cstheme="minorHAnsi"/>
              </w:rPr>
              <w:t>X</w:t>
            </w:r>
          </w:p>
        </w:tc>
      </w:tr>
      <w:tr w:rsidR="00561A7D" w:rsidRPr="00854D9C" w14:paraId="2C2FA6C7" w14:textId="77777777" w:rsidTr="00561A7D">
        <w:trPr>
          <w:trHeight w:val="315"/>
        </w:trPr>
        <w:tc>
          <w:tcPr>
            <w:tcW w:w="2680" w:type="dxa"/>
            <w:noWrap/>
            <w:hideMark/>
          </w:tcPr>
          <w:p w14:paraId="2C2FA6C2"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Issue</w:t>
            </w:r>
          </w:p>
        </w:tc>
        <w:tc>
          <w:tcPr>
            <w:tcW w:w="2933" w:type="dxa"/>
            <w:noWrap/>
            <w:hideMark/>
          </w:tcPr>
          <w:p w14:paraId="2C2FA6C3"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Issue</w:t>
            </w:r>
          </w:p>
        </w:tc>
        <w:tc>
          <w:tcPr>
            <w:tcW w:w="1950" w:type="dxa"/>
            <w:noWrap/>
            <w:hideMark/>
          </w:tcPr>
          <w:p w14:paraId="2C2FA6C4" w14:textId="77777777" w:rsidR="006A1FA0" w:rsidRPr="00854D9C" w:rsidRDefault="006C61BB" w:rsidP="00854D9C">
            <w:pPr>
              <w:pStyle w:val="CTSNormal"/>
              <w:rPr>
                <w:rFonts w:asciiTheme="minorHAnsi" w:hAnsiTheme="minorHAnsi" w:cstheme="minorHAnsi"/>
              </w:rPr>
            </w:pPr>
            <w:r>
              <w:rPr>
                <w:rFonts w:asciiTheme="minorHAnsi" w:hAnsiTheme="minorHAnsi" w:cstheme="minorHAnsi"/>
              </w:rPr>
              <w:t>Issue</w:t>
            </w:r>
            <w:r w:rsidR="006A1FA0" w:rsidRPr="00854D9C">
              <w:rPr>
                <w:rFonts w:asciiTheme="minorHAnsi" w:hAnsiTheme="minorHAnsi" w:cstheme="minorHAnsi"/>
              </w:rPr>
              <w:t> </w:t>
            </w:r>
          </w:p>
        </w:tc>
        <w:tc>
          <w:tcPr>
            <w:tcW w:w="1239" w:type="dxa"/>
            <w:noWrap/>
            <w:hideMark/>
          </w:tcPr>
          <w:p w14:paraId="2C2FA6C5" w14:textId="77777777" w:rsidR="006A1FA0" w:rsidRPr="00854D9C" w:rsidRDefault="006C61BB" w:rsidP="00D93217">
            <w:pPr>
              <w:pStyle w:val="CTSNormal"/>
              <w:jc w:val="center"/>
              <w:rPr>
                <w:rFonts w:asciiTheme="minorHAnsi" w:hAnsiTheme="minorHAnsi" w:cstheme="minorHAnsi"/>
              </w:rPr>
            </w:pPr>
            <w:r>
              <w:rPr>
                <w:rFonts w:asciiTheme="minorHAnsi" w:hAnsiTheme="minorHAnsi" w:cstheme="minorHAnsi"/>
              </w:rPr>
              <w:t>X</w:t>
            </w:r>
          </w:p>
        </w:tc>
        <w:tc>
          <w:tcPr>
            <w:tcW w:w="1235" w:type="dxa"/>
            <w:noWrap/>
            <w:hideMark/>
          </w:tcPr>
          <w:p w14:paraId="2C2FA6C6" w14:textId="77777777" w:rsidR="006A1FA0" w:rsidRPr="00854D9C" w:rsidRDefault="006A1FA0" w:rsidP="00D93217">
            <w:pPr>
              <w:pStyle w:val="CTSNormal"/>
              <w:jc w:val="center"/>
              <w:rPr>
                <w:rFonts w:asciiTheme="minorHAnsi" w:hAnsiTheme="minorHAnsi" w:cstheme="minorHAnsi"/>
              </w:rPr>
            </w:pPr>
          </w:p>
        </w:tc>
      </w:tr>
      <w:tr w:rsidR="00561A7D" w:rsidRPr="00854D9C" w14:paraId="2C2FA6CD" w14:textId="77777777" w:rsidTr="00561A7D">
        <w:trPr>
          <w:trHeight w:val="315"/>
        </w:trPr>
        <w:tc>
          <w:tcPr>
            <w:tcW w:w="2680" w:type="dxa"/>
            <w:noWrap/>
            <w:hideMark/>
          </w:tcPr>
          <w:p w14:paraId="2C2FA6C8"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Issue</w:t>
            </w:r>
          </w:p>
        </w:tc>
        <w:tc>
          <w:tcPr>
            <w:tcW w:w="2933" w:type="dxa"/>
            <w:noWrap/>
            <w:hideMark/>
          </w:tcPr>
          <w:p w14:paraId="2C2FA6C9"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IssueID</w:t>
            </w:r>
          </w:p>
        </w:tc>
        <w:tc>
          <w:tcPr>
            <w:tcW w:w="1950" w:type="dxa"/>
            <w:noWrap/>
            <w:hideMark/>
          </w:tcPr>
          <w:p w14:paraId="2C2FA6CA" w14:textId="77777777" w:rsidR="006A1FA0" w:rsidRPr="00854D9C" w:rsidRDefault="006A1FA0" w:rsidP="00854D9C">
            <w:pPr>
              <w:pStyle w:val="CTSNormal"/>
              <w:rPr>
                <w:rFonts w:asciiTheme="minorHAnsi" w:hAnsiTheme="minorHAnsi" w:cstheme="minorHAnsi"/>
              </w:rPr>
            </w:pPr>
            <w:r w:rsidRPr="00854D9C">
              <w:rPr>
                <w:rFonts w:asciiTheme="minorHAnsi" w:hAnsiTheme="minorHAnsi" w:cstheme="minorHAnsi"/>
              </w:rPr>
              <w:t> </w:t>
            </w:r>
          </w:p>
        </w:tc>
        <w:tc>
          <w:tcPr>
            <w:tcW w:w="1239" w:type="dxa"/>
            <w:noWrap/>
            <w:hideMark/>
          </w:tcPr>
          <w:p w14:paraId="2C2FA6CB" w14:textId="77777777" w:rsidR="006A1FA0" w:rsidRPr="00854D9C" w:rsidRDefault="006A1FA0" w:rsidP="00D93217">
            <w:pPr>
              <w:pStyle w:val="CTSNormal"/>
              <w:jc w:val="center"/>
              <w:rPr>
                <w:rFonts w:asciiTheme="minorHAnsi" w:hAnsiTheme="minorHAnsi" w:cstheme="minorHAnsi"/>
              </w:rPr>
            </w:pPr>
          </w:p>
        </w:tc>
        <w:tc>
          <w:tcPr>
            <w:tcW w:w="1235" w:type="dxa"/>
            <w:noWrap/>
            <w:hideMark/>
          </w:tcPr>
          <w:p w14:paraId="2C2FA6CC" w14:textId="77777777" w:rsidR="006A1FA0" w:rsidRPr="00854D9C" w:rsidRDefault="006C61BB" w:rsidP="00D93217">
            <w:pPr>
              <w:pStyle w:val="CTSNormal"/>
              <w:jc w:val="center"/>
              <w:rPr>
                <w:rFonts w:asciiTheme="minorHAnsi" w:hAnsiTheme="minorHAnsi" w:cstheme="minorHAnsi"/>
              </w:rPr>
            </w:pPr>
            <w:r>
              <w:rPr>
                <w:rFonts w:asciiTheme="minorHAnsi" w:hAnsiTheme="minorHAnsi" w:cstheme="minorHAnsi"/>
              </w:rPr>
              <w:t>X</w:t>
            </w:r>
          </w:p>
        </w:tc>
      </w:tr>
      <w:tr w:rsidR="00561A7D" w:rsidRPr="00854D9C" w14:paraId="2C2FA6D3" w14:textId="77777777" w:rsidTr="00561A7D">
        <w:trPr>
          <w:trHeight w:val="315"/>
        </w:trPr>
        <w:tc>
          <w:tcPr>
            <w:tcW w:w="2680" w:type="dxa"/>
            <w:noWrap/>
            <w:hideMark/>
          </w:tcPr>
          <w:p w14:paraId="2C2FA6CE"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Issue</w:t>
            </w:r>
          </w:p>
        </w:tc>
        <w:tc>
          <w:tcPr>
            <w:tcW w:w="2933" w:type="dxa"/>
            <w:noWrap/>
            <w:hideMark/>
          </w:tcPr>
          <w:p w14:paraId="2C2FA6CF"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IssueNumber</w:t>
            </w:r>
          </w:p>
        </w:tc>
        <w:tc>
          <w:tcPr>
            <w:tcW w:w="1950" w:type="dxa"/>
            <w:noWrap/>
            <w:hideMark/>
          </w:tcPr>
          <w:p w14:paraId="2C2FA6D0" w14:textId="77777777" w:rsidR="006A1FA0" w:rsidRPr="00854D9C" w:rsidRDefault="006C61BB" w:rsidP="00854D9C">
            <w:pPr>
              <w:pStyle w:val="CTSNormal"/>
              <w:rPr>
                <w:rFonts w:asciiTheme="minorHAnsi" w:hAnsiTheme="minorHAnsi" w:cstheme="minorHAnsi"/>
              </w:rPr>
            </w:pPr>
            <w:r>
              <w:rPr>
                <w:rFonts w:asciiTheme="minorHAnsi" w:hAnsiTheme="minorHAnsi" w:cstheme="minorHAnsi"/>
              </w:rPr>
              <w:t>Issue ID</w:t>
            </w:r>
          </w:p>
        </w:tc>
        <w:tc>
          <w:tcPr>
            <w:tcW w:w="1239" w:type="dxa"/>
            <w:noWrap/>
            <w:hideMark/>
          </w:tcPr>
          <w:p w14:paraId="2C2FA6D1" w14:textId="77777777" w:rsidR="006A1FA0" w:rsidRPr="00854D9C" w:rsidRDefault="006C61BB" w:rsidP="00D93217">
            <w:pPr>
              <w:pStyle w:val="CTSNormal"/>
              <w:jc w:val="center"/>
              <w:rPr>
                <w:rFonts w:asciiTheme="minorHAnsi" w:hAnsiTheme="minorHAnsi" w:cstheme="minorHAnsi"/>
              </w:rPr>
            </w:pPr>
            <w:r>
              <w:rPr>
                <w:rFonts w:asciiTheme="minorHAnsi" w:hAnsiTheme="minorHAnsi" w:cstheme="minorHAnsi"/>
              </w:rPr>
              <w:t>X</w:t>
            </w:r>
          </w:p>
        </w:tc>
        <w:tc>
          <w:tcPr>
            <w:tcW w:w="1235" w:type="dxa"/>
            <w:noWrap/>
            <w:hideMark/>
          </w:tcPr>
          <w:p w14:paraId="2C2FA6D2" w14:textId="77777777" w:rsidR="006A1FA0" w:rsidRPr="00854D9C" w:rsidRDefault="006A1FA0" w:rsidP="00D93217">
            <w:pPr>
              <w:pStyle w:val="CTSNormal"/>
              <w:jc w:val="center"/>
              <w:rPr>
                <w:rFonts w:asciiTheme="minorHAnsi" w:hAnsiTheme="minorHAnsi" w:cstheme="minorHAnsi"/>
              </w:rPr>
            </w:pPr>
          </w:p>
        </w:tc>
      </w:tr>
      <w:tr w:rsidR="00561A7D" w:rsidRPr="00854D9C" w14:paraId="2C2FA6D9" w14:textId="77777777" w:rsidTr="00561A7D">
        <w:trPr>
          <w:trHeight w:val="315"/>
        </w:trPr>
        <w:tc>
          <w:tcPr>
            <w:tcW w:w="2680" w:type="dxa"/>
            <w:noWrap/>
            <w:hideMark/>
          </w:tcPr>
          <w:p w14:paraId="2C2FA6D4"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Issue</w:t>
            </w:r>
          </w:p>
        </w:tc>
        <w:tc>
          <w:tcPr>
            <w:tcW w:w="2933" w:type="dxa"/>
            <w:noWrap/>
            <w:hideMark/>
          </w:tcPr>
          <w:p w14:paraId="2C2FA6D5"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IssueStatusID</w:t>
            </w:r>
          </w:p>
        </w:tc>
        <w:tc>
          <w:tcPr>
            <w:tcW w:w="1950" w:type="dxa"/>
            <w:noWrap/>
            <w:hideMark/>
          </w:tcPr>
          <w:p w14:paraId="2C2FA6D6" w14:textId="77777777" w:rsidR="006A1FA0" w:rsidRPr="00854D9C" w:rsidRDefault="006A1FA0" w:rsidP="00854D9C">
            <w:pPr>
              <w:pStyle w:val="CTSNormal"/>
              <w:rPr>
                <w:rFonts w:asciiTheme="minorHAnsi" w:hAnsiTheme="minorHAnsi" w:cstheme="minorHAnsi"/>
              </w:rPr>
            </w:pPr>
            <w:r w:rsidRPr="00854D9C">
              <w:rPr>
                <w:rFonts w:asciiTheme="minorHAnsi" w:hAnsiTheme="minorHAnsi" w:cstheme="minorHAnsi"/>
              </w:rPr>
              <w:t> </w:t>
            </w:r>
          </w:p>
        </w:tc>
        <w:tc>
          <w:tcPr>
            <w:tcW w:w="1239" w:type="dxa"/>
            <w:noWrap/>
            <w:hideMark/>
          </w:tcPr>
          <w:p w14:paraId="2C2FA6D7" w14:textId="77777777" w:rsidR="006A1FA0" w:rsidRPr="00854D9C" w:rsidRDefault="006A1FA0" w:rsidP="00D93217">
            <w:pPr>
              <w:pStyle w:val="CTSNormal"/>
              <w:jc w:val="center"/>
              <w:rPr>
                <w:rFonts w:asciiTheme="minorHAnsi" w:hAnsiTheme="minorHAnsi" w:cstheme="minorHAnsi"/>
              </w:rPr>
            </w:pPr>
          </w:p>
        </w:tc>
        <w:tc>
          <w:tcPr>
            <w:tcW w:w="1235" w:type="dxa"/>
            <w:noWrap/>
            <w:hideMark/>
          </w:tcPr>
          <w:p w14:paraId="2C2FA6D8" w14:textId="77777777" w:rsidR="006A1FA0" w:rsidRPr="00854D9C" w:rsidRDefault="006C61BB" w:rsidP="00D93217">
            <w:pPr>
              <w:pStyle w:val="CTSNormal"/>
              <w:jc w:val="center"/>
              <w:rPr>
                <w:rFonts w:asciiTheme="minorHAnsi" w:hAnsiTheme="minorHAnsi" w:cstheme="minorHAnsi"/>
              </w:rPr>
            </w:pPr>
            <w:r>
              <w:rPr>
                <w:rFonts w:asciiTheme="minorHAnsi" w:hAnsiTheme="minorHAnsi" w:cstheme="minorHAnsi"/>
              </w:rPr>
              <w:t>X</w:t>
            </w:r>
          </w:p>
        </w:tc>
      </w:tr>
      <w:tr w:rsidR="00561A7D" w:rsidRPr="00854D9C" w14:paraId="2C2FA6DF" w14:textId="77777777" w:rsidTr="00561A7D">
        <w:trPr>
          <w:trHeight w:val="315"/>
        </w:trPr>
        <w:tc>
          <w:tcPr>
            <w:tcW w:w="2680" w:type="dxa"/>
            <w:noWrap/>
            <w:hideMark/>
          </w:tcPr>
          <w:p w14:paraId="2C2FA6DA"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Issue</w:t>
            </w:r>
          </w:p>
        </w:tc>
        <w:tc>
          <w:tcPr>
            <w:tcW w:w="2933" w:type="dxa"/>
            <w:noWrap/>
            <w:hideMark/>
          </w:tcPr>
          <w:p w14:paraId="2C2FA6DB"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IssueTypeID</w:t>
            </w:r>
          </w:p>
        </w:tc>
        <w:tc>
          <w:tcPr>
            <w:tcW w:w="1950" w:type="dxa"/>
            <w:noWrap/>
            <w:hideMark/>
          </w:tcPr>
          <w:p w14:paraId="2C2FA6DC" w14:textId="77777777" w:rsidR="006A1FA0" w:rsidRPr="00854D9C" w:rsidRDefault="006A1FA0" w:rsidP="00854D9C">
            <w:pPr>
              <w:pStyle w:val="CTSNormal"/>
              <w:rPr>
                <w:rFonts w:asciiTheme="minorHAnsi" w:hAnsiTheme="minorHAnsi" w:cstheme="minorHAnsi"/>
              </w:rPr>
            </w:pPr>
            <w:r w:rsidRPr="00854D9C">
              <w:rPr>
                <w:rFonts w:asciiTheme="minorHAnsi" w:hAnsiTheme="minorHAnsi" w:cstheme="minorHAnsi"/>
              </w:rPr>
              <w:t> </w:t>
            </w:r>
          </w:p>
        </w:tc>
        <w:tc>
          <w:tcPr>
            <w:tcW w:w="1239" w:type="dxa"/>
            <w:noWrap/>
            <w:hideMark/>
          </w:tcPr>
          <w:p w14:paraId="2C2FA6DD" w14:textId="77777777" w:rsidR="006A1FA0" w:rsidRPr="00854D9C" w:rsidRDefault="006A1FA0" w:rsidP="00D93217">
            <w:pPr>
              <w:pStyle w:val="CTSNormal"/>
              <w:jc w:val="center"/>
              <w:rPr>
                <w:rFonts w:asciiTheme="minorHAnsi" w:hAnsiTheme="minorHAnsi" w:cstheme="minorHAnsi"/>
              </w:rPr>
            </w:pPr>
          </w:p>
        </w:tc>
        <w:tc>
          <w:tcPr>
            <w:tcW w:w="1235" w:type="dxa"/>
            <w:noWrap/>
            <w:hideMark/>
          </w:tcPr>
          <w:p w14:paraId="2C2FA6DE" w14:textId="77777777" w:rsidR="006A1FA0" w:rsidRPr="00854D9C" w:rsidRDefault="006C61BB" w:rsidP="00D93217">
            <w:pPr>
              <w:pStyle w:val="CTSNormal"/>
              <w:jc w:val="center"/>
              <w:rPr>
                <w:rFonts w:asciiTheme="minorHAnsi" w:hAnsiTheme="minorHAnsi" w:cstheme="minorHAnsi"/>
              </w:rPr>
            </w:pPr>
            <w:r>
              <w:rPr>
                <w:rFonts w:asciiTheme="minorHAnsi" w:hAnsiTheme="minorHAnsi" w:cstheme="minorHAnsi"/>
              </w:rPr>
              <w:t>X</w:t>
            </w:r>
          </w:p>
        </w:tc>
      </w:tr>
      <w:tr w:rsidR="00561A7D" w:rsidRPr="00854D9C" w14:paraId="2C2FA6E5" w14:textId="77777777" w:rsidTr="00561A7D">
        <w:trPr>
          <w:trHeight w:val="315"/>
        </w:trPr>
        <w:tc>
          <w:tcPr>
            <w:tcW w:w="2680" w:type="dxa"/>
            <w:noWrap/>
            <w:hideMark/>
          </w:tcPr>
          <w:p w14:paraId="2C2FA6E0"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Issue</w:t>
            </w:r>
          </w:p>
        </w:tc>
        <w:tc>
          <w:tcPr>
            <w:tcW w:w="2933" w:type="dxa"/>
            <w:noWrap/>
            <w:hideMark/>
          </w:tcPr>
          <w:p w14:paraId="2C2FA6E1"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NextAction</w:t>
            </w:r>
          </w:p>
        </w:tc>
        <w:tc>
          <w:tcPr>
            <w:tcW w:w="1950" w:type="dxa"/>
            <w:noWrap/>
            <w:hideMark/>
          </w:tcPr>
          <w:p w14:paraId="2C2FA6E2" w14:textId="77777777" w:rsidR="006A1FA0" w:rsidRPr="00854D9C" w:rsidRDefault="006C61BB" w:rsidP="00854D9C">
            <w:pPr>
              <w:pStyle w:val="CTSNormal"/>
              <w:rPr>
                <w:rFonts w:asciiTheme="minorHAnsi" w:hAnsiTheme="minorHAnsi" w:cstheme="minorHAnsi"/>
              </w:rPr>
            </w:pPr>
            <w:r>
              <w:rPr>
                <w:rFonts w:asciiTheme="minorHAnsi" w:hAnsiTheme="minorHAnsi" w:cstheme="minorHAnsi"/>
              </w:rPr>
              <w:t>Issue Next Action</w:t>
            </w:r>
          </w:p>
        </w:tc>
        <w:tc>
          <w:tcPr>
            <w:tcW w:w="1239" w:type="dxa"/>
            <w:noWrap/>
            <w:hideMark/>
          </w:tcPr>
          <w:p w14:paraId="2C2FA6E3" w14:textId="77777777" w:rsidR="006A1FA0" w:rsidRPr="00854D9C" w:rsidRDefault="006C61BB" w:rsidP="00D93217">
            <w:pPr>
              <w:pStyle w:val="CTSNormal"/>
              <w:jc w:val="center"/>
              <w:rPr>
                <w:rFonts w:asciiTheme="minorHAnsi" w:hAnsiTheme="minorHAnsi" w:cstheme="minorHAnsi"/>
              </w:rPr>
            </w:pPr>
            <w:r>
              <w:rPr>
                <w:rFonts w:asciiTheme="minorHAnsi" w:hAnsiTheme="minorHAnsi" w:cstheme="minorHAnsi"/>
              </w:rPr>
              <w:t>X</w:t>
            </w:r>
          </w:p>
        </w:tc>
        <w:tc>
          <w:tcPr>
            <w:tcW w:w="1235" w:type="dxa"/>
            <w:noWrap/>
            <w:hideMark/>
          </w:tcPr>
          <w:p w14:paraId="2C2FA6E4" w14:textId="77777777" w:rsidR="006A1FA0" w:rsidRPr="00854D9C" w:rsidRDefault="006A1FA0" w:rsidP="00D93217">
            <w:pPr>
              <w:pStyle w:val="CTSNormal"/>
              <w:jc w:val="center"/>
              <w:rPr>
                <w:rFonts w:asciiTheme="minorHAnsi" w:hAnsiTheme="minorHAnsi" w:cstheme="minorHAnsi"/>
              </w:rPr>
            </w:pPr>
          </w:p>
        </w:tc>
      </w:tr>
      <w:tr w:rsidR="00561A7D" w:rsidRPr="00854D9C" w14:paraId="2C2FA6EB" w14:textId="77777777" w:rsidTr="00561A7D">
        <w:trPr>
          <w:trHeight w:val="315"/>
        </w:trPr>
        <w:tc>
          <w:tcPr>
            <w:tcW w:w="2680" w:type="dxa"/>
            <w:noWrap/>
            <w:hideMark/>
          </w:tcPr>
          <w:p w14:paraId="2C2FA6E6"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Issue</w:t>
            </w:r>
          </w:p>
        </w:tc>
        <w:tc>
          <w:tcPr>
            <w:tcW w:w="2933" w:type="dxa"/>
            <w:noWrap/>
            <w:hideMark/>
          </w:tcPr>
          <w:p w14:paraId="2C2FA6E7"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ProjectIssueID</w:t>
            </w:r>
          </w:p>
        </w:tc>
        <w:tc>
          <w:tcPr>
            <w:tcW w:w="1950" w:type="dxa"/>
            <w:noWrap/>
            <w:hideMark/>
          </w:tcPr>
          <w:p w14:paraId="2C2FA6E8" w14:textId="77777777" w:rsidR="006A1FA0" w:rsidRPr="00854D9C" w:rsidRDefault="006A1FA0" w:rsidP="00854D9C">
            <w:pPr>
              <w:pStyle w:val="CTSNormal"/>
              <w:rPr>
                <w:rFonts w:asciiTheme="minorHAnsi" w:hAnsiTheme="minorHAnsi" w:cstheme="minorHAnsi"/>
              </w:rPr>
            </w:pPr>
            <w:r w:rsidRPr="00854D9C">
              <w:rPr>
                <w:rFonts w:asciiTheme="minorHAnsi" w:hAnsiTheme="minorHAnsi" w:cstheme="minorHAnsi"/>
              </w:rPr>
              <w:t> </w:t>
            </w:r>
          </w:p>
        </w:tc>
        <w:tc>
          <w:tcPr>
            <w:tcW w:w="1239" w:type="dxa"/>
            <w:noWrap/>
            <w:hideMark/>
          </w:tcPr>
          <w:p w14:paraId="2C2FA6E9" w14:textId="77777777" w:rsidR="006A1FA0" w:rsidRPr="00854D9C" w:rsidRDefault="006A1FA0" w:rsidP="00D93217">
            <w:pPr>
              <w:pStyle w:val="CTSNormal"/>
              <w:jc w:val="center"/>
              <w:rPr>
                <w:rFonts w:asciiTheme="minorHAnsi" w:hAnsiTheme="minorHAnsi" w:cstheme="minorHAnsi"/>
              </w:rPr>
            </w:pPr>
          </w:p>
        </w:tc>
        <w:tc>
          <w:tcPr>
            <w:tcW w:w="1235" w:type="dxa"/>
            <w:noWrap/>
            <w:hideMark/>
          </w:tcPr>
          <w:p w14:paraId="2C2FA6EA" w14:textId="77777777" w:rsidR="006A1FA0" w:rsidRPr="00854D9C" w:rsidRDefault="006C61BB" w:rsidP="00D93217">
            <w:pPr>
              <w:pStyle w:val="CTSNormal"/>
              <w:jc w:val="center"/>
              <w:rPr>
                <w:rFonts w:asciiTheme="minorHAnsi" w:hAnsiTheme="minorHAnsi" w:cstheme="minorHAnsi"/>
              </w:rPr>
            </w:pPr>
            <w:r>
              <w:rPr>
                <w:rFonts w:asciiTheme="minorHAnsi" w:hAnsiTheme="minorHAnsi" w:cstheme="minorHAnsi"/>
              </w:rPr>
              <w:t>X</w:t>
            </w:r>
          </w:p>
        </w:tc>
      </w:tr>
      <w:tr w:rsidR="00561A7D" w:rsidRPr="00854D9C" w14:paraId="2C2FA6F1" w14:textId="77777777" w:rsidTr="00561A7D">
        <w:trPr>
          <w:trHeight w:val="315"/>
        </w:trPr>
        <w:tc>
          <w:tcPr>
            <w:tcW w:w="2680" w:type="dxa"/>
            <w:noWrap/>
            <w:hideMark/>
          </w:tcPr>
          <w:p w14:paraId="2C2FA6EC"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Issue</w:t>
            </w:r>
          </w:p>
        </w:tc>
        <w:tc>
          <w:tcPr>
            <w:tcW w:w="2933" w:type="dxa"/>
            <w:noWrap/>
            <w:hideMark/>
          </w:tcPr>
          <w:p w14:paraId="2C2FA6ED"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ProjectTeamID</w:t>
            </w:r>
          </w:p>
        </w:tc>
        <w:tc>
          <w:tcPr>
            <w:tcW w:w="1950" w:type="dxa"/>
            <w:noWrap/>
            <w:hideMark/>
          </w:tcPr>
          <w:p w14:paraId="2C2FA6EE" w14:textId="77777777" w:rsidR="006A1FA0" w:rsidRPr="00854D9C" w:rsidRDefault="006A1FA0" w:rsidP="00854D9C">
            <w:pPr>
              <w:pStyle w:val="CTSNormal"/>
              <w:rPr>
                <w:rFonts w:asciiTheme="minorHAnsi" w:hAnsiTheme="minorHAnsi" w:cstheme="minorHAnsi"/>
              </w:rPr>
            </w:pPr>
            <w:r w:rsidRPr="00854D9C">
              <w:rPr>
                <w:rFonts w:asciiTheme="minorHAnsi" w:hAnsiTheme="minorHAnsi" w:cstheme="minorHAnsi"/>
              </w:rPr>
              <w:t> </w:t>
            </w:r>
          </w:p>
        </w:tc>
        <w:tc>
          <w:tcPr>
            <w:tcW w:w="1239" w:type="dxa"/>
            <w:noWrap/>
            <w:hideMark/>
          </w:tcPr>
          <w:p w14:paraId="2C2FA6EF" w14:textId="77777777" w:rsidR="006A1FA0" w:rsidRPr="00854D9C" w:rsidRDefault="006A1FA0" w:rsidP="00D93217">
            <w:pPr>
              <w:pStyle w:val="CTSNormal"/>
              <w:jc w:val="center"/>
              <w:rPr>
                <w:rFonts w:asciiTheme="minorHAnsi" w:hAnsiTheme="minorHAnsi" w:cstheme="minorHAnsi"/>
              </w:rPr>
            </w:pPr>
          </w:p>
        </w:tc>
        <w:tc>
          <w:tcPr>
            <w:tcW w:w="1235" w:type="dxa"/>
            <w:noWrap/>
            <w:hideMark/>
          </w:tcPr>
          <w:p w14:paraId="2C2FA6F0" w14:textId="77777777" w:rsidR="006A1FA0" w:rsidRPr="00854D9C" w:rsidRDefault="006C61BB" w:rsidP="00D93217">
            <w:pPr>
              <w:pStyle w:val="CTSNormal"/>
              <w:jc w:val="center"/>
              <w:rPr>
                <w:rFonts w:asciiTheme="minorHAnsi" w:hAnsiTheme="minorHAnsi" w:cstheme="minorHAnsi"/>
              </w:rPr>
            </w:pPr>
            <w:r>
              <w:rPr>
                <w:rFonts w:asciiTheme="minorHAnsi" w:hAnsiTheme="minorHAnsi" w:cstheme="minorHAnsi"/>
              </w:rPr>
              <w:t>X</w:t>
            </w:r>
          </w:p>
        </w:tc>
      </w:tr>
      <w:tr w:rsidR="00561A7D" w:rsidRPr="00854D9C" w14:paraId="2C2FA6F7" w14:textId="77777777" w:rsidTr="00561A7D">
        <w:trPr>
          <w:trHeight w:val="315"/>
        </w:trPr>
        <w:tc>
          <w:tcPr>
            <w:tcW w:w="2680" w:type="dxa"/>
            <w:noWrap/>
            <w:hideMark/>
          </w:tcPr>
          <w:p w14:paraId="2C2FA6F2"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Issue</w:t>
            </w:r>
          </w:p>
        </w:tc>
        <w:tc>
          <w:tcPr>
            <w:tcW w:w="2933" w:type="dxa"/>
            <w:noWrap/>
            <w:hideMark/>
          </w:tcPr>
          <w:p w14:paraId="2C2FA6F3"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Source</w:t>
            </w:r>
          </w:p>
        </w:tc>
        <w:tc>
          <w:tcPr>
            <w:tcW w:w="1950" w:type="dxa"/>
            <w:noWrap/>
            <w:hideMark/>
          </w:tcPr>
          <w:p w14:paraId="2C2FA6F4" w14:textId="77777777" w:rsidR="006A1FA0" w:rsidRPr="00854D9C" w:rsidRDefault="006C61BB" w:rsidP="00854D9C">
            <w:pPr>
              <w:pStyle w:val="CTSNormal"/>
              <w:rPr>
                <w:rFonts w:asciiTheme="minorHAnsi" w:hAnsiTheme="minorHAnsi" w:cstheme="minorHAnsi"/>
              </w:rPr>
            </w:pPr>
            <w:r>
              <w:rPr>
                <w:rFonts w:asciiTheme="minorHAnsi" w:hAnsiTheme="minorHAnsi" w:cstheme="minorHAnsi"/>
              </w:rPr>
              <w:t>Issue Source</w:t>
            </w:r>
          </w:p>
        </w:tc>
        <w:tc>
          <w:tcPr>
            <w:tcW w:w="1239" w:type="dxa"/>
            <w:noWrap/>
            <w:hideMark/>
          </w:tcPr>
          <w:p w14:paraId="2C2FA6F5" w14:textId="77777777" w:rsidR="006A1FA0" w:rsidRPr="00854D9C" w:rsidRDefault="006C61BB" w:rsidP="00D93217">
            <w:pPr>
              <w:pStyle w:val="CTSNormal"/>
              <w:jc w:val="center"/>
              <w:rPr>
                <w:rFonts w:asciiTheme="minorHAnsi" w:hAnsiTheme="minorHAnsi" w:cstheme="minorHAnsi"/>
              </w:rPr>
            </w:pPr>
            <w:r>
              <w:rPr>
                <w:rFonts w:asciiTheme="minorHAnsi" w:hAnsiTheme="minorHAnsi" w:cstheme="minorHAnsi"/>
              </w:rPr>
              <w:t>X</w:t>
            </w:r>
          </w:p>
        </w:tc>
        <w:tc>
          <w:tcPr>
            <w:tcW w:w="1235" w:type="dxa"/>
            <w:noWrap/>
            <w:hideMark/>
          </w:tcPr>
          <w:p w14:paraId="2C2FA6F6" w14:textId="77777777" w:rsidR="006A1FA0" w:rsidRPr="00854D9C" w:rsidRDefault="006A1FA0" w:rsidP="00D93217">
            <w:pPr>
              <w:pStyle w:val="CTSNormal"/>
              <w:jc w:val="center"/>
              <w:rPr>
                <w:rFonts w:asciiTheme="minorHAnsi" w:hAnsiTheme="minorHAnsi" w:cstheme="minorHAnsi"/>
              </w:rPr>
            </w:pPr>
          </w:p>
        </w:tc>
      </w:tr>
      <w:tr w:rsidR="00561A7D" w:rsidRPr="00854D9C" w14:paraId="2C2FA6FD" w14:textId="77777777" w:rsidTr="00561A7D">
        <w:trPr>
          <w:trHeight w:val="315"/>
        </w:trPr>
        <w:tc>
          <w:tcPr>
            <w:tcW w:w="2680" w:type="dxa"/>
            <w:noWrap/>
            <w:hideMark/>
          </w:tcPr>
          <w:p w14:paraId="2C2FA6F8"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Issue</w:t>
            </w:r>
          </w:p>
        </w:tc>
        <w:tc>
          <w:tcPr>
            <w:tcW w:w="2933" w:type="dxa"/>
            <w:noWrap/>
            <w:hideMark/>
          </w:tcPr>
          <w:p w14:paraId="2C2FA6F9"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TargetDate</w:t>
            </w:r>
          </w:p>
        </w:tc>
        <w:tc>
          <w:tcPr>
            <w:tcW w:w="1950" w:type="dxa"/>
            <w:noWrap/>
            <w:hideMark/>
          </w:tcPr>
          <w:p w14:paraId="2C2FA6FA" w14:textId="77777777" w:rsidR="006A1FA0" w:rsidRPr="00854D9C" w:rsidRDefault="006C61BB" w:rsidP="00854D9C">
            <w:pPr>
              <w:pStyle w:val="CTSNormal"/>
              <w:rPr>
                <w:rFonts w:asciiTheme="minorHAnsi" w:hAnsiTheme="minorHAnsi" w:cstheme="minorHAnsi"/>
              </w:rPr>
            </w:pPr>
            <w:r>
              <w:rPr>
                <w:rFonts w:asciiTheme="minorHAnsi" w:hAnsiTheme="minorHAnsi" w:cstheme="minorHAnsi"/>
              </w:rPr>
              <w:t>Issue Target Date</w:t>
            </w:r>
          </w:p>
        </w:tc>
        <w:tc>
          <w:tcPr>
            <w:tcW w:w="1239" w:type="dxa"/>
            <w:noWrap/>
            <w:hideMark/>
          </w:tcPr>
          <w:p w14:paraId="2C2FA6FB" w14:textId="77777777" w:rsidR="006A1FA0" w:rsidRPr="00854D9C" w:rsidRDefault="006C61BB" w:rsidP="00D93217">
            <w:pPr>
              <w:pStyle w:val="CTSNormal"/>
              <w:jc w:val="center"/>
              <w:rPr>
                <w:rFonts w:asciiTheme="minorHAnsi" w:hAnsiTheme="minorHAnsi" w:cstheme="minorHAnsi"/>
              </w:rPr>
            </w:pPr>
            <w:r>
              <w:rPr>
                <w:rFonts w:asciiTheme="minorHAnsi" w:hAnsiTheme="minorHAnsi" w:cstheme="minorHAnsi"/>
              </w:rPr>
              <w:t>X</w:t>
            </w:r>
          </w:p>
        </w:tc>
        <w:tc>
          <w:tcPr>
            <w:tcW w:w="1235" w:type="dxa"/>
            <w:noWrap/>
            <w:hideMark/>
          </w:tcPr>
          <w:p w14:paraId="2C2FA6FC" w14:textId="77777777" w:rsidR="006A1FA0" w:rsidRPr="00854D9C" w:rsidRDefault="006A1FA0" w:rsidP="00D93217">
            <w:pPr>
              <w:pStyle w:val="CTSNormal"/>
              <w:jc w:val="center"/>
              <w:rPr>
                <w:rFonts w:asciiTheme="minorHAnsi" w:hAnsiTheme="minorHAnsi" w:cstheme="minorHAnsi"/>
              </w:rPr>
            </w:pPr>
          </w:p>
        </w:tc>
      </w:tr>
      <w:tr w:rsidR="00561A7D" w:rsidRPr="00854D9C" w14:paraId="2C2FA703" w14:textId="77777777" w:rsidTr="00561A7D">
        <w:trPr>
          <w:trHeight w:val="315"/>
        </w:trPr>
        <w:tc>
          <w:tcPr>
            <w:tcW w:w="2680" w:type="dxa"/>
            <w:noWrap/>
            <w:hideMark/>
          </w:tcPr>
          <w:p w14:paraId="2C2FA6FE"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IssueStatus</w:t>
            </w:r>
          </w:p>
        </w:tc>
        <w:tc>
          <w:tcPr>
            <w:tcW w:w="2933" w:type="dxa"/>
            <w:noWrap/>
            <w:hideMark/>
          </w:tcPr>
          <w:p w14:paraId="2C2FA6FF"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IssueStatus</w:t>
            </w:r>
          </w:p>
        </w:tc>
        <w:tc>
          <w:tcPr>
            <w:tcW w:w="1950" w:type="dxa"/>
            <w:noWrap/>
            <w:hideMark/>
          </w:tcPr>
          <w:p w14:paraId="2C2FA700" w14:textId="77777777" w:rsidR="006A1FA0" w:rsidRPr="00854D9C" w:rsidRDefault="006C61BB" w:rsidP="00854D9C">
            <w:pPr>
              <w:pStyle w:val="CTSNormal"/>
              <w:rPr>
                <w:rFonts w:asciiTheme="minorHAnsi" w:hAnsiTheme="minorHAnsi" w:cstheme="minorHAnsi"/>
              </w:rPr>
            </w:pPr>
            <w:r>
              <w:rPr>
                <w:rFonts w:asciiTheme="minorHAnsi" w:hAnsiTheme="minorHAnsi" w:cstheme="minorHAnsi"/>
              </w:rPr>
              <w:t>Issue Status</w:t>
            </w:r>
            <w:r w:rsidR="006A1FA0" w:rsidRPr="00854D9C">
              <w:rPr>
                <w:rFonts w:asciiTheme="minorHAnsi" w:hAnsiTheme="minorHAnsi" w:cstheme="minorHAnsi"/>
              </w:rPr>
              <w:t> </w:t>
            </w:r>
          </w:p>
        </w:tc>
        <w:tc>
          <w:tcPr>
            <w:tcW w:w="1239" w:type="dxa"/>
            <w:noWrap/>
            <w:hideMark/>
          </w:tcPr>
          <w:p w14:paraId="2C2FA701" w14:textId="77777777" w:rsidR="006A1FA0" w:rsidRPr="00854D9C" w:rsidRDefault="006C61BB" w:rsidP="00D93217">
            <w:pPr>
              <w:pStyle w:val="CTSNormal"/>
              <w:jc w:val="center"/>
              <w:rPr>
                <w:rFonts w:asciiTheme="minorHAnsi" w:hAnsiTheme="minorHAnsi" w:cstheme="minorHAnsi"/>
              </w:rPr>
            </w:pPr>
            <w:r>
              <w:rPr>
                <w:rFonts w:asciiTheme="minorHAnsi" w:hAnsiTheme="minorHAnsi" w:cstheme="minorHAnsi"/>
              </w:rPr>
              <w:t>X</w:t>
            </w:r>
          </w:p>
        </w:tc>
        <w:tc>
          <w:tcPr>
            <w:tcW w:w="1235" w:type="dxa"/>
            <w:noWrap/>
            <w:hideMark/>
          </w:tcPr>
          <w:p w14:paraId="2C2FA702" w14:textId="77777777" w:rsidR="006A1FA0" w:rsidRPr="00854D9C" w:rsidRDefault="006A1FA0" w:rsidP="00D93217">
            <w:pPr>
              <w:pStyle w:val="CTSNormal"/>
              <w:jc w:val="center"/>
              <w:rPr>
                <w:rFonts w:asciiTheme="minorHAnsi" w:hAnsiTheme="minorHAnsi" w:cstheme="minorHAnsi"/>
              </w:rPr>
            </w:pPr>
          </w:p>
        </w:tc>
      </w:tr>
      <w:tr w:rsidR="00561A7D" w:rsidRPr="00854D9C" w14:paraId="2C2FA709" w14:textId="77777777" w:rsidTr="00561A7D">
        <w:trPr>
          <w:trHeight w:val="315"/>
        </w:trPr>
        <w:tc>
          <w:tcPr>
            <w:tcW w:w="2680" w:type="dxa"/>
            <w:noWrap/>
            <w:hideMark/>
          </w:tcPr>
          <w:p w14:paraId="2C2FA704"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IssueStatus</w:t>
            </w:r>
          </w:p>
        </w:tc>
        <w:tc>
          <w:tcPr>
            <w:tcW w:w="2933" w:type="dxa"/>
            <w:noWrap/>
            <w:hideMark/>
          </w:tcPr>
          <w:p w14:paraId="2C2FA705"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IssueStatusID</w:t>
            </w:r>
          </w:p>
        </w:tc>
        <w:tc>
          <w:tcPr>
            <w:tcW w:w="1950" w:type="dxa"/>
            <w:noWrap/>
            <w:hideMark/>
          </w:tcPr>
          <w:p w14:paraId="2C2FA706" w14:textId="77777777" w:rsidR="006A1FA0" w:rsidRPr="00854D9C" w:rsidRDefault="006A1FA0" w:rsidP="00854D9C">
            <w:pPr>
              <w:pStyle w:val="CTSNormal"/>
              <w:rPr>
                <w:rFonts w:asciiTheme="minorHAnsi" w:hAnsiTheme="minorHAnsi" w:cstheme="minorHAnsi"/>
              </w:rPr>
            </w:pPr>
            <w:r w:rsidRPr="00854D9C">
              <w:rPr>
                <w:rFonts w:asciiTheme="minorHAnsi" w:hAnsiTheme="minorHAnsi" w:cstheme="minorHAnsi"/>
              </w:rPr>
              <w:t> </w:t>
            </w:r>
          </w:p>
        </w:tc>
        <w:tc>
          <w:tcPr>
            <w:tcW w:w="1239" w:type="dxa"/>
            <w:noWrap/>
            <w:hideMark/>
          </w:tcPr>
          <w:p w14:paraId="2C2FA707" w14:textId="77777777" w:rsidR="006A1FA0" w:rsidRPr="00854D9C" w:rsidRDefault="006A1FA0" w:rsidP="00D93217">
            <w:pPr>
              <w:pStyle w:val="CTSNormal"/>
              <w:jc w:val="center"/>
              <w:rPr>
                <w:rFonts w:asciiTheme="minorHAnsi" w:hAnsiTheme="minorHAnsi" w:cstheme="minorHAnsi"/>
              </w:rPr>
            </w:pPr>
          </w:p>
        </w:tc>
        <w:tc>
          <w:tcPr>
            <w:tcW w:w="1235" w:type="dxa"/>
            <w:noWrap/>
            <w:hideMark/>
          </w:tcPr>
          <w:p w14:paraId="2C2FA708" w14:textId="77777777" w:rsidR="006A1FA0" w:rsidRPr="00854D9C" w:rsidRDefault="006C61BB" w:rsidP="00D93217">
            <w:pPr>
              <w:pStyle w:val="CTSNormal"/>
              <w:jc w:val="center"/>
              <w:rPr>
                <w:rFonts w:asciiTheme="minorHAnsi" w:hAnsiTheme="minorHAnsi" w:cstheme="minorHAnsi"/>
              </w:rPr>
            </w:pPr>
            <w:r>
              <w:rPr>
                <w:rFonts w:asciiTheme="minorHAnsi" w:hAnsiTheme="minorHAnsi" w:cstheme="minorHAnsi"/>
              </w:rPr>
              <w:t>X</w:t>
            </w:r>
          </w:p>
        </w:tc>
      </w:tr>
      <w:tr w:rsidR="00561A7D" w:rsidRPr="00854D9C" w14:paraId="2C2FA70F" w14:textId="77777777" w:rsidTr="00561A7D">
        <w:trPr>
          <w:trHeight w:val="315"/>
        </w:trPr>
        <w:tc>
          <w:tcPr>
            <w:tcW w:w="2680" w:type="dxa"/>
            <w:noWrap/>
            <w:hideMark/>
          </w:tcPr>
          <w:p w14:paraId="2C2FA70A"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IssueType</w:t>
            </w:r>
          </w:p>
        </w:tc>
        <w:tc>
          <w:tcPr>
            <w:tcW w:w="2933" w:type="dxa"/>
            <w:noWrap/>
            <w:hideMark/>
          </w:tcPr>
          <w:p w14:paraId="2C2FA70B"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IssueType</w:t>
            </w:r>
          </w:p>
        </w:tc>
        <w:tc>
          <w:tcPr>
            <w:tcW w:w="1950" w:type="dxa"/>
            <w:noWrap/>
            <w:hideMark/>
          </w:tcPr>
          <w:p w14:paraId="2C2FA70C" w14:textId="77777777" w:rsidR="006A1FA0" w:rsidRPr="00854D9C" w:rsidRDefault="006C61BB" w:rsidP="00854D9C">
            <w:pPr>
              <w:pStyle w:val="CTSNormal"/>
              <w:rPr>
                <w:rFonts w:asciiTheme="minorHAnsi" w:hAnsiTheme="minorHAnsi" w:cstheme="minorHAnsi"/>
              </w:rPr>
            </w:pPr>
            <w:r>
              <w:rPr>
                <w:rFonts w:asciiTheme="minorHAnsi" w:hAnsiTheme="minorHAnsi" w:cstheme="minorHAnsi"/>
              </w:rPr>
              <w:t>Issue Type</w:t>
            </w:r>
          </w:p>
        </w:tc>
        <w:tc>
          <w:tcPr>
            <w:tcW w:w="1239" w:type="dxa"/>
            <w:noWrap/>
            <w:hideMark/>
          </w:tcPr>
          <w:p w14:paraId="2C2FA70D" w14:textId="77777777" w:rsidR="006A1FA0" w:rsidRPr="00854D9C" w:rsidRDefault="006A1FA0" w:rsidP="00D93217">
            <w:pPr>
              <w:pStyle w:val="CTSNormal"/>
              <w:jc w:val="center"/>
              <w:rPr>
                <w:rFonts w:asciiTheme="minorHAnsi" w:hAnsiTheme="minorHAnsi" w:cstheme="minorHAnsi"/>
              </w:rPr>
            </w:pPr>
          </w:p>
        </w:tc>
        <w:tc>
          <w:tcPr>
            <w:tcW w:w="1235" w:type="dxa"/>
            <w:noWrap/>
            <w:hideMark/>
          </w:tcPr>
          <w:p w14:paraId="2C2FA70E" w14:textId="77777777" w:rsidR="006A1FA0" w:rsidRPr="00854D9C" w:rsidRDefault="006A1FA0" w:rsidP="00D93217">
            <w:pPr>
              <w:pStyle w:val="CTSNormal"/>
              <w:jc w:val="center"/>
              <w:rPr>
                <w:rFonts w:asciiTheme="minorHAnsi" w:hAnsiTheme="minorHAnsi" w:cstheme="minorHAnsi"/>
              </w:rPr>
            </w:pPr>
          </w:p>
        </w:tc>
      </w:tr>
      <w:tr w:rsidR="00561A7D" w:rsidRPr="00854D9C" w14:paraId="2C2FA715" w14:textId="77777777" w:rsidTr="00561A7D">
        <w:trPr>
          <w:trHeight w:val="315"/>
        </w:trPr>
        <w:tc>
          <w:tcPr>
            <w:tcW w:w="2680" w:type="dxa"/>
            <w:noWrap/>
            <w:hideMark/>
          </w:tcPr>
          <w:p w14:paraId="2C2FA710"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IssueType</w:t>
            </w:r>
          </w:p>
        </w:tc>
        <w:tc>
          <w:tcPr>
            <w:tcW w:w="2933" w:type="dxa"/>
            <w:noWrap/>
            <w:hideMark/>
          </w:tcPr>
          <w:p w14:paraId="2C2FA711"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IssueTypeID</w:t>
            </w:r>
          </w:p>
        </w:tc>
        <w:tc>
          <w:tcPr>
            <w:tcW w:w="1950" w:type="dxa"/>
            <w:noWrap/>
            <w:hideMark/>
          </w:tcPr>
          <w:p w14:paraId="2C2FA712" w14:textId="77777777" w:rsidR="006A1FA0" w:rsidRPr="00854D9C" w:rsidRDefault="006A1FA0" w:rsidP="00854D9C">
            <w:pPr>
              <w:pStyle w:val="CTSNormal"/>
              <w:rPr>
                <w:rFonts w:asciiTheme="minorHAnsi" w:hAnsiTheme="minorHAnsi" w:cstheme="minorHAnsi"/>
              </w:rPr>
            </w:pPr>
            <w:r w:rsidRPr="00854D9C">
              <w:rPr>
                <w:rFonts w:asciiTheme="minorHAnsi" w:hAnsiTheme="minorHAnsi" w:cstheme="minorHAnsi"/>
              </w:rPr>
              <w:t> </w:t>
            </w:r>
          </w:p>
        </w:tc>
        <w:tc>
          <w:tcPr>
            <w:tcW w:w="1239" w:type="dxa"/>
            <w:noWrap/>
            <w:hideMark/>
          </w:tcPr>
          <w:p w14:paraId="2C2FA713" w14:textId="77777777" w:rsidR="006A1FA0" w:rsidRPr="00854D9C" w:rsidRDefault="006A1FA0" w:rsidP="00D93217">
            <w:pPr>
              <w:pStyle w:val="CTSNormal"/>
              <w:jc w:val="center"/>
              <w:rPr>
                <w:rFonts w:asciiTheme="minorHAnsi" w:hAnsiTheme="minorHAnsi" w:cstheme="minorHAnsi"/>
              </w:rPr>
            </w:pPr>
          </w:p>
        </w:tc>
        <w:tc>
          <w:tcPr>
            <w:tcW w:w="1235" w:type="dxa"/>
            <w:noWrap/>
            <w:hideMark/>
          </w:tcPr>
          <w:p w14:paraId="2C2FA714" w14:textId="77777777" w:rsidR="006A1FA0" w:rsidRPr="00854D9C" w:rsidRDefault="006C61BB" w:rsidP="00D93217">
            <w:pPr>
              <w:pStyle w:val="CTSNormal"/>
              <w:jc w:val="center"/>
              <w:rPr>
                <w:rFonts w:asciiTheme="minorHAnsi" w:hAnsiTheme="minorHAnsi" w:cstheme="minorHAnsi"/>
              </w:rPr>
            </w:pPr>
            <w:r>
              <w:rPr>
                <w:rFonts w:asciiTheme="minorHAnsi" w:hAnsiTheme="minorHAnsi" w:cstheme="minorHAnsi"/>
              </w:rPr>
              <w:t>X</w:t>
            </w:r>
          </w:p>
        </w:tc>
      </w:tr>
      <w:tr w:rsidR="00561A7D" w:rsidRPr="00854D9C" w14:paraId="2C2FA71B" w14:textId="77777777" w:rsidTr="00561A7D">
        <w:trPr>
          <w:trHeight w:val="315"/>
        </w:trPr>
        <w:tc>
          <w:tcPr>
            <w:tcW w:w="2680" w:type="dxa"/>
            <w:noWrap/>
            <w:hideMark/>
          </w:tcPr>
          <w:p w14:paraId="2C2FA716"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LessonLearned</w:t>
            </w:r>
          </w:p>
        </w:tc>
        <w:tc>
          <w:tcPr>
            <w:tcW w:w="2933" w:type="dxa"/>
            <w:noWrap/>
            <w:hideMark/>
          </w:tcPr>
          <w:p w14:paraId="2C2FA717"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Description</w:t>
            </w:r>
          </w:p>
        </w:tc>
        <w:tc>
          <w:tcPr>
            <w:tcW w:w="1950" w:type="dxa"/>
            <w:noWrap/>
            <w:hideMark/>
          </w:tcPr>
          <w:p w14:paraId="2C2FA718" w14:textId="77777777" w:rsidR="006A1FA0" w:rsidRPr="00854D9C" w:rsidRDefault="006C61BB" w:rsidP="00854D9C">
            <w:pPr>
              <w:pStyle w:val="CTSNormal"/>
              <w:rPr>
                <w:rFonts w:asciiTheme="minorHAnsi" w:hAnsiTheme="minorHAnsi" w:cstheme="minorHAnsi"/>
              </w:rPr>
            </w:pPr>
            <w:r>
              <w:rPr>
                <w:rFonts w:asciiTheme="minorHAnsi" w:hAnsiTheme="minorHAnsi" w:cstheme="minorHAnsi"/>
              </w:rPr>
              <w:t>Lessons Learned Description</w:t>
            </w:r>
          </w:p>
        </w:tc>
        <w:tc>
          <w:tcPr>
            <w:tcW w:w="1239" w:type="dxa"/>
            <w:noWrap/>
            <w:hideMark/>
          </w:tcPr>
          <w:p w14:paraId="2C2FA719" w14:textId="77777777" w:rsidR="006A1FA0" w:rsidRPr="00854D9C" w:rsidRDefault="006C61BB" w:rsidP="00D93217">
            <w:pPr>
              <w:pStyle w:val="CTSNormal"/>
              <w:jc w:val="center"/>
              <w:rPr>
                <w:rFonts w:asciiTheme="minorHAnsi" w:hAnsiTheme="minorHAnsi" w:cstheme="minorHAnsi"/>
              </w:rPr>
            </w:pPr>
            <w:r>
              <w:rPr>
                <w:rFonts w:asciiTheme="minorHAnsi" w:hAnsiTheme="minorHAnsi" w:cstheme="minorHAnsi"/>
              </w:rPr>
              <w:t>X</w:t>
            </w:r>
          </w:p>
        </w:tc>
        <w:tc>
          <w:tcPr>
            <w:tcW w:w="1235" w:type="dxa"/>
            <w:noWrap/>
            <w:hideMark/>
          </w:tcPr>
          <w:p w14:paraId="2C2FA71A" w14:textId="77777777" w:rsidR="006A1FA0" w:rsidRPr="00854D9C" w:rsidRDefault="006A1FA0" w:rsidP="00D93217">
            <w:pPr>
              <w:pStyle w:val="CTSNormal"/>
              <w:jc w:val="center"/>
              <w:rPr>
                <w:rFonts w:asciiTheme="minorHAnsi" w:hAnsiTheme="minorHAnsi" w:cstheme="minorHAnsi"/>
              </w:rPr>
            </w:pPr>
          </w:p>
        </w:tc>
      </w:tr>
      <w:tr w:rsidR="00561A7D" w:rsidRPr="00854D9C" w14:paraId="2C2FA721" w14:textId="77777777" w:rsidTr="00561A7D">
        <w:trPr>
          <w:trHeight w:val="315"/>
        </w:trPr>
        <w:tc>
          <w:tcPr>
            <w:tcW w:w="2680" w:type="dxa"/>
            <w:noWrap/>
            <w:hideMark/>
          </w:tcPr>
          <w:p w14:paraId="2C2FA71C"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LessonLearned</w:t>
            </w:r>
          </w:p>
        </w:tc>
        <w:tc>
          <w:tcPr>
            <w:tcW w:w="2933" w:type="dxa"/>
            <w:noWrap/>
            <w:hideMark/>
          </w:tcPr>
          <w:p w14:paraId="2C2FA71D"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LessonLearnedID</w:t>
            </w:r>
          </w:p>
        </w:tc>
        <w:tc>
          <w:tcPr>
            <w:tcW w:w="1950" w:type="dxa"/>
            <w:noWrap/>
            <w:hideMark/>
          </w:tcPr>
          <w:p w14:paraId="2C2FA71E" w14:textId="77777777" w:rsidR="006A1FA0" w:rsidRPr="00854D9C" w:rsidRDefault="006A1FA0" w:rsidP="00854D9C">
            <w:pPr>
              <w:pStyle w:val="CTSNormal"/>
              <w:rPr>
                <w:rFonts w:asciiTheme="minorHAnsi" w:hAnsiTheme="minorHAnsi" w:cstheme="minorHAnsi"/>
              </w:rPr>
            </w:pPr>
            <w:r w:rsidRPr="00854D9C">
              <w:rPr>
                <w:rFonts w:asciiTheme="minorHAnsi" w:hAnsiTheme="minorHAnsi" w:cstheme="minorHAnsi"/>
              </w:rPr>
              <w:t> </w:t>
            </w:r>
          </w:p>
        </w:tc>
        <w:tc>
          <w:tcPr>
            <w:tcW w:w="1239" w:type="dxa"/>
            <w:noWrap/>
            <w:hideMark/>
          </w:tcPr>
          <w:p w14:paraId="2C2FA71F" w14:textId="77777777" w:rsidR="006A1FA0" w:rsidRPr="00854D9C" w:rsidRDefault="006A1FA0" w:rsidP="00D93217">
            <w:pPr>
              <w:pStyle w:val="CTSNormal"/>
              <w:jc w:val="center"/>
              <w:rPr>
                <w:rFonts w:asciiTheme="minorHAnsi" w:hAnsiTheme="minorHAnsi" w:cstheme="minorHAnsi"/>
              </w:rPr>
            </w:pPr>
          </w:p>
        </w:tc>
        <w:tc>
          <w:tcPr>
            <w:tcW w:w="1235" w:type="dxa"/>
            <w:noWrap/>
            <w:hideMark/>
          </w:tcPr>
          <w:p w14:paraId="2C2FA720" w14:textId="77777777" w:rsidR="006A1FA0" w:rsidRPr="00854D9C" w:rsidRDefault="006C61BB" w:rsidP="00D93217">
            <w:pPr>
              <w:pStyle w:val="CTSNormal"/>
              <w:jc w:val="center"/>
              <w:rPr>
                <w:rFonts w:asciiTheme="minorHAnsi" w:hAnsiTheme="minorHAnsi" w:cstheme="minorHAnsi"/>
              </w:rPr>
            </w:pPr>
            <w:r>
              <w:rPr>
                <w:rFonts w:asciiTheme="minorHAnsi" w:hAnsiTheme="minorHAnsi" w:cstheme="minorHAnsi"/>
              </w:rPr>
              <w:t>X</w:t>
            </w:r>
          </w:p>
        </w:tc>
      </w:tr>
      <w:tr w:rsidR="00561A7D" w:rsidRPr="00854D9C" w14:paraId="2C2FA727" w14:textId="77777777" w:rsidTr="00561A7D">
        <w:trPr>
          <w:trHeight w:val="315"/>
        </w:trPr>
        <w:tc>
          <w:tcPr>
            <w:tcW w:w="2680" w:type="dxa"/>
            <w:noWrap/>
            <w:hideMark/>
          </w:tcPr>
          <w:p w14:paraId="2C2FA722"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LessonLearned</w:t>
            </w:r>
          </w:p>
        </w:tc>
        <w:tc>
          <w:tcPr>
            <w:tcW w:w="2933" w:type="dxa"/>
            <w:noWrap/>
            <w:hideMark/>
          </w:tcPr>
          <w:p w14:paraId="2C2FA723"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LessonLearnedTypeID</w:t>
            </w:r>
          </w:p>
        </w:tc>
        <w:tc>
          <w:tcPr>
            <w:tcW w:w="1950" w:type="dxa"/>
            <w:noWrap/>
            <w:hideMark/>
          </w:tcPr>
          <w:p w14:paraId="2C2FA724" w14:textId="77777777" w:rsidR="006A1FA0" w:rsidRPr="00854D9C" w:rsidRDefault="006A1FA0" w:rsidP="00854D9C">
            <w:pPr>
              <w:pStyle w:val="CTSNormal"/>
              <w:rPr>
                <w:rFonts w:asciiTheme="minorHAnsi" w:hAnsiTheme="minorHAnsi" w:cstheme="minorHAnsi"/>
              </w:rPr>
            </w:pPr>
            <w:r w:rsidRPr="00854D9C">
              <w:rPr>
                <w:rFonts w:asciiTheme="minorHAnsi" w:hAnsiTheme="minorHAnsi" w:cstheme="minorHAnsi"/>
              </w:rPr>
              <w:t> </w:t>
            </w:r>
          </w:p>
        </w:tc>
        <w:tc>
          <w:tcPr>
            <w:tcW w:w="1239" w:type="dxa"/>
            <w:noWrap/>
            <w:hideMark/>
          </w:tcPr>
          <w:p w14:paraId="2C2FA725" w14:textId="77777777" w:rsidR="006A1FA0" w:rsidRPr="00854D9C" w:rsidRDefault="006A1FA0" w:rsidP="00D93217">
            <w:pPr>
              <w:pStyle w:val="CTSNormal"/>
              <w:jc w:val="center"/>
              <w:rPr>
                <w:rFonts w:asciiTheme="minorHAnsi" w:hAnsiTheme="minorHAnsi" w:cstheme="minorHAnsi"/>
              </w:rPr>
            </w:pPr>
          </w:p>
        </w:tc>
        <w:tc>
          <w:tcPr>
            <w:tcW w:w="1235" w:type="dxa"/>
            <w:noWrap/>
            <w:hideMark/>
          </w:tcPr>
          <w:p w14:paraId="2C2FA726" w14:textId="77777777" w:rsidR="006A1FA0" w:rsidRPr="00854D9C" w:rsidRDefault="006C61BB" w:rsidP="00D93217">
            <w:pPr>
              <w:pStyle w:val="CTSNormal"/>
              <w:jc w:val="center"/>
              <w:rPr>
                <w:rFonts w:asciiTheme="minorHAnsi" w:hAnsiTheme="minorHAnsi" w:cstheme="minorHAnsi"/>
              </w:rPr>
            </w:pPr>
            <w:r>
              <w:rPr>
                <w:rFonts w:asciiTheme="minorHAnsi" w:hAnsiTheme="minorHAnsi" w:cstheme="minorHAnsi"/>
              </w:rPr>
              <w:t>X</w:t>
            </w:r>
          </w:p>
        </w:tc>
      </w:tr>
      <w:tr w:rsidR="00561A7D" w:rsidRPr="00854D9C" w14:paraId="2C2FA72D" w14:textId="77777777" w:rsidTr="00561A7D">
        <w:trPr>
          <w:trHeight w:val="315"/>
        </w:trPr>
        <w:tc>
          <w:tcPr>
            <w:tcW w:w="2680" w:type="dxa"/>
            <w:noWrap/>
            <w:hideMark/>
          </w:tcPr>
          <w:p w14:paraId="2C2FA728"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LessonLearned</w:t>
            </w:r>
          </w:p>
        </w:tc>
        <w:tc>
          <w:tcPr>
            <w:tcW w:w="2933" w:type="dxa"/>
            <w:noWrap/>
            <w:hideMark/>
          </w:tcPr>
          <w:p w14:paraId="2C2FA729"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ProjectID</w:t>
            </w:r>
          </w:p>
        </w:tc>
        <w:tc>
          <w:tcPr>
            <w:tcW w:w="1950" w:type="dxa"/>
            <w:noWrap/>
            <w:hideMark/>
          </w:tcPr>
          <w:p w14:paraId="2C2FA72A" w14:textId="77777777" w:rsidR="006A1FA0" w:rsidRPr="00854D9C" w:rsidRDefault="006A1FA0" w:rsidP="00854D9C">
            <w:pPr>
              <w:pStyle w:val="CTSNormal"/>
              <w:rPr>
                <w:rFonts w:asciiTheme="minorHAnsi" w:hAnsiTheme="minorHAnsi" w:cstheme="minorHAnsi"/>
              </w:rPr>
            </w:pPr>
            <w:r w:rsidRPr="00854D9C">
              <w:rPr>
                <w:rFonts w:asciiTheme="minorHAnsi" w:hAnsiTheme="minorHAnsi" w:cstheme="minorHAnsi"/>
              </w:rPr>
              <w:t> </w:t>
            </w:r>
          </w:p>
        </w:tc>
        <w:tc>
          <w:tcPr>
            <w:tcW w:w="1239" w:type="dxa"/>
            <w:noWrap/>
            <w:hideMark/>
          </w:tcPr>
          <w:p w14:paraId="2C2FA72B" w14:textId="77777777" w:rsidR="006A1FA0" w:rsidRPr="00854D9C" w:rsidRDefault="006A1FA0" w:rsidP="00D93217">
            <w:pPr>
              <w:pStyle w:val="CTSNormal"/>
              <w:jc w:val="center"/>
              <w:rPr>
                <w:rFonts w:asciiTheme="minorHAnsi" w:hAnsiTheme="minorHAnsi" w:cstheme="minorHAnsi"/>
              </w:rPr>
            </w:pPr>
          </w:p>
        </w:tc>
        <w:tc>
          <w:tcPr>
            <w:tcW w:w="1235" w:type="dxa"/>
            <w:noWrap/>
            <w:hideMark/>
          </w:tcPr>
          <w:p w14:paraId="2C2FA72C" w14:textId="77777777" w:rsidR="006A1FA0" w:rsidRPr="00854D9C" w:rsidRDefault="006C61BB" w:rsidP="00D93217">
            <w:pPr>
              <w:pStyle w:val="CTSNormal"/>
              <w:jc w:val="center"/>
              <w:rPr>
                <w:rFonts w:asciiTheme="minorHAnsi" w:hAnsiTheme="minorHAnsi" w:cstheme="minorHAnsi"/>
              </w:rPr>
            </w:pPr>
            <w:r>
              <w:rPr>
                <w:rFonts w:asciiTheme="minorHAnsi" w:hAnsiTheme="minorHAnsi" w:cstheme="minorHAnsi"/>
              </w:rPr>
              <w:t>X</w:t>
            </w:r>
          </w:p>
        </w:tc>
      </w:tr>
      <w:tr w:rsidR="00561A7D" w:rsidRPr="00854D9C" w14:paraId="2C2FA733" w14:textId="77777777" w:rsidTr="00561A7D">
        <w:trPr>
          <w:trHeight w:val="315"/>
        </w:trPr>
        <w:tc>
          <w:tcPr>
            <w:tcW w:w="2680" w:type="dxa"/>
            <w:noWrap/>
            <w:hideMark/>
          </w:tcPr>
          <w:p w14:paraId="2C2FA72E"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lastRenderedPageBreak/>
              <w:t>LessonLearned</w:t>
            </w:r>
          </w:p>
        </w:tc>
        <w:tc>
          <w:tcPr>
            <w:tcW w:w="2933" w:type="dxa"/>
            <w:noWrap/>
            <w:hideMark/>
          </w:tcPr>
          <w:p w14:paraId="2C2FA72F"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Recommendation</w:t>
            </w:r>
          </w:p>
        </w:tc>
        <w:tc>
          <w:tcPr>
            <w:tcW w:w="1950" w:type="dxa"/>
            <w:noWrap/>
            <w:hideMark/>
          </w:tcPr>
          <w:p w14:paraId="2C2FA730" w14:textId="77777777" w:rsidR="006A1FA0" w:rsidRPr="00854D9C" w:rsidRDefault="006C61BB" w:rsidP="00854D9C">
            <w:pPr>
              <w:pStyle w:val="CTSNormal"/>
              <w:rPr>
                <w:rFonts w:asciiTheme="minorHAnsi" w:hAnsiTheme="minorHAnsi" w:cstheme="minorHAnsi"/>
              </w:rPr>
            </w:pPr>
            <w:r>
              <w:rPr>
                <w:rFonts w:asciiTheme="minorHAnsi" w:hAnsiTheme="minorHAnsi" w:cstheme="minorHAnsi"/>
              </w:rPr>
              <w:t>Lessons Learned Recommendation</w:t>
            </w:r>
            <w:r w:rsidR="006A1FA0" w:rsidRPr="00854D9C">
              <w:rPr>
                <w:rFonts w:asciiTheme="minorHAnsi" w:hAnsiTheme="minorHAnsi" w:cstheme="minorHAnsi"/>
              </w:rPr>
              <w:t> </w:t>
            </w:r>
          </w:p>
        </w:tc>
        <w:tc>
          <w:tcPr>
            <w:tcW w:w="1239" w:type="dxa"/>
            <w:noWrap/>
            <w:hideMark/>
          </w:tcPr>
          <w:p w14:paraId="2C2FA731" w14:textId="77777777" w:rsidR="006A1FA0" w:rsidRPr="00854D9C" w:rsidRDefault="006C61BB" w:rsidP="00D93217">
            <w:pPr>
              <w:pStyle w:val="CTSNormal"/>
              <w:jc w:val="center"/>
              <w:rPr>
                <w:rFonts w:asciiTheme="minorHAnsi" w:hAnsiTheme="minorHAnsi" w:cstheme="minorHAnsi"/>
              </w:rPr>
            </w:pPr>
            <w:r>
              <w:rPr>
                <w:rFonts w:asciiTheme="minorHAnsi" w:hAnsiTheme="minorHAnsi" w:cstheme="minorHAnsi"/>
              </w:rPr>
              <w:t>X</w:t>
            </w:r>
          </w:p>
        </w:tc>
        <w:tc>
          <w:tcPr>
            <w:tcW w:w="1235" w:type="dxa"/>
            <w:noWrap/>
            <w:hideMark/>
          </w:tcPr>
          <w:p w14:paraId="2C2FA732" w14:textId="77777777" w:rsidR="006A1FA0" w:rsidRPr="00854D9C" w:rsidRDefault="006A1FA0" w:rsidP="00D93217">
            <w:pPr>
              <w:pStyle w:val="CTSNormal"/>
              <w:jc w:val="center"/>
              <w:rPr>
                <w:rFonts w:asciiTheme="minorHAnsi" w:hAnsiTheme="minorHAnsi" w:cstheme="minorHAnsi"/>
              </w:rPr>
            </w:pPr>
          </w:p>
        </w:tc>
      </w:tr>
      <w:tr w:rsidR="00561A7D" w:rsidRPr="00854D9C" w14:paraId="2C2FA739" w14:textId="77777777" w:rsidTr="00561A7D">
        <w:trPr>
          <w:trHeight w:val="315"/>
        </w:trPr>
        <w:tc>
          <w:tcPr>
            <w:tcW w:w="2680" w:type="dxa"/>
            <w:noWrap/>
            <w:hideMark/>
          </w:tcPr>
          <w:p w14:paraId="2C2FA734"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LessonLearnedType</w:t>
            </w:r>
          </w:p>
        </w:tc>
        <w:tc>
          <w:tcPr>
            <w:tcW w:w="2933" w:type="dxa"/>
            <w:noWrap/>
            <w:hideMark/>
          </w:tcPr>
          <w:p w14:paraId="2C2FA735"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LessonLearnedType</w:t>
            </w:r>
          </w:p>
        </w:tc>
        <w:tc>
          <w:tcPr>
            <w:tcW w:w="1950" w:type="dxa"/>
            <w:noWrap/>
            <w:hideMark/>
          </w:tcPr>
          <w:p w14:paraId="2C2FA736" w14:textId="77777777" w:rsidR="006A1FA0" w:rsidRPr="00854D9C" w:rsidRDefault="006C61BB" w:rsidP="00854D9C">
            <w:pPr>
              <w:pStyle w:val="CTSNormal"/>
              <w:rPr>
                <w:rFonts w:asciiTheme="minorHAnsi" w:hAnsiTheme="minorHAnsi" w:cstheme="minorHAnsi"/>
              </w:rPr>
            </w:pPr>
            <w:r>
              <w:rPr>
                <w:rFonts w:asciiTheme="minorHAnsi" w:hAnsiTheme="minorHAnsi" w:cstheme="minorHAnsi"/>
              </w:rPr>
              <w:t>Lessons Learned Type</w:t>
            </w:r>
          </w:p>
        </w:tc>
        <w:tc>
          <w:tcPr>
            <w:tcW w:w="1239" w:type="dxa"/>
            <w:noWrap/>
            <w:hideMark/>
          </w:tcPr>
          <w:p w14:paraId="2C2FA737" w14:textId="77777777" w:rsidR="006A1FA0" w:rsidRPr="00854D9C" w:rsidRDefault="006C61BB" w:rsidP="00D93217">
            <w:pPr>
              <w:pStyle w:val="CTSNormal"/>
              <w:jc w:val="center"/>
              <w:rPr>
                <w:rFonts w:asciiTheme="minorHAnsi" w:hAnsiTheme="minorHAnsi" w:cstheme="minorHAnsi"/>
              </w:rPr>
            </w:pPr>
            <w:r>
              <w:rPr>
                <w:rFonts w:asciiTheme="minorHAnsi" w:hAnsiTheme="minorHAnsi" w:cstheme="minorHAnsi"/>
              </w:rPr>
              <w:t>X</w:t>
            </w:r>
          </w:p>
        </w:tc>
        <w:tc>
          <w:tcPr>
            <w:tcW w:w="1235" w:type="dxa"/>
            <w:noWrap/>
            <w:hideMark/>
          </w:tcPr>
          <w:p w14:paraId="2C2FA738" w14:textId="77777777" w:rsidR="006A1FA0" w:rsidRPr="00854D9C" w:rsidRDefault="006A1FA0" w:rsidP="00D93217">
            <w:pPr>
              <w:pStyle w:val="CTSNormal"/>
              <w:jc w:val="center"/>
              <w:rPr>
                <w:rFonts w:asciiTheme="minorHAnsi" w:hAnsiTheme="minorHAnsi" w:cstheme="minorHAnsi"/>
              </w:rPr>
            </w:pPr>
          </w:p>
        </w:tc>
      </w:tr>
      <w:tr w:rsidR="00561A7D" w:rsidRPr="00854D9C" w14:paraId="2C2FA73F" w14:textId="77777777" w:rsidTr="00561A7D">
        <w:trPr>
          <w:trHeight w:val="315"/>
        </w:trPr>
        <w:tc>
          <w:tcPr>
            <w:tcW w:w="2680" w:type="dxa"/>
            <w:noWrap/>
            <w:hideMark/>
          </w:tcPr>
          <w:p w14:paraId="2C2FA73A"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LessonLearnedType</w:t>
            </w:r>
          </w:p>
        </w:tc>
        <w:tc>
          <w:tcPr>
            <w:tcW w:w="2933" w:type="dxa"/>
            <w:noWrap/>
            <w:hideMark/>
          </w:tcPr>
          <w:p w14:paraId="2C2FA73B"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LessonLearnedTypeID</w:t>
            </w:r>
          </w:p>
        </w:tc>
        <w:tc>
          <w:tcPr>
            <w:tcW w:w="1950" w:type="dxa"/>
            <w:noWrap/>
            <w:hideMark/>
          </w:tcPr>
          <w:p w14:paraId="2C2FA73C" w14:textId="77777777" w:rsidR="006A1FA0" w:rsidRPr="00854D9C" w:rsidRDefault="006A1FA0" w:rsidP="00854D9C">
            <w:pPr>
              <w:pStyle w:val="CTSNormal"/>
              <w:rPr>
                <w:rFonts w:asciiTheme="minorHAnsi" w:hAnsiTheme="minorHAnsi" w:cstheme="minorHAnsi"/>
              </w:rPr>
            </w:pPr>
            <w:r w:rsidRPr="00854D9C">
              <w:rPr>
                <w:rFonts w:asciiTheme="minorHAnsi" w:hAnsiTheme="minorHAnsi" w:cstheme="minorHAnsi"/>
              </w:rPr>
              <w:t> </w:t>
            </w:r>
          </w:p>
        </w:tc>
        <w:tc>
          <w:tcPr>
            <w:tcW w:w="1239" w:type="dxa"/>
            <w:noWrap/>
            <w:hideMark/>
          </w:tcPr>
          <w:p w14:paraId="2C2FA73D" w14:textId="77777777" w:rsidR="006A1FA0" w:rsidRPr="00854D9C" w:rsidRDefault="006A1FA0" w:rsidP="00D93217">
            <w:pPr>
              <w:pStyle w:val="CTSNormal"/>
              <w:jc w:val="center"/>
              <w:rPr>
                <w:rFonts w:asciiTheme="minorHAnsi" w:hAnsiTheme="minorHAnsi" w:cstheme="minorHAnsi"/>
              </w:rPr>
            </w:pPr>
          </w:p>
        </w:tc>
        <w:tc>
          <w:tcPr>
            <w:tcW w:w="1235" w:type="dxa"/>
            <w:noWrap/>
            <w:hideMark/>
          </w:tcPr>
          <w:p w14:paraId="2C2FA73E" w14:textId="77777777" w:rsidR="006A1FA0" w:rsidRPr="00854D9C" w:rsidRDefault="006C61BB" w:rsidP="00D93217">
            <w:pPr>
              <w:pStyle w:val="CTSNormal"/>
              <w:jc w:val="center"/>
              <w:rPr>
                <w:rFonts w:asciiTheme="minorHAnsi" w:hAnsiTheme="minorHAnsi" w:cstheme="minorHAnsi"/>
              </w:rPr>
            </w:pPr>
            <w:r>
              <w:rPr>
                <w:rFonts w:asciiTheme="minorHAnsi" w:hAnsiTheme="minorHAnsi" w:cstheme="minorHAnsi"/>
              </w:rPr>
              <w:t>X</w:t>
            </w:r>
          </w:p>
        </w:tc>
      </w:tr>
      <w:tr w:rsidR="00561A7D" w:rsidRPr="00854D9C" w14:paraId="2C2FA745" w14:textId="77777777" w:rsidTr="00561A7D">
        <w:trPr>
          <w:trHeight w:val="315"/>
        </w:trPr>
        <w:tc>
          <w:tcPr>
            <w:tcW w:w="2680" w:type="dxa"/>
            <w:noWrap/>
            <w:hideMark/>
          </w:tcPr>
          <w:p w14:paraId="2C2FA740"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LOB</w:t>
            </w:r>
          </w:p>
        </w:tc>
        <w:tc>
          <w:tcPr>
            <w:tcW w:w="2933" w:type="dxa"/>
            <w:noWrap/>
            <w:hideMark/>
          </w:tcPr>
          <w:p w14:paraId="2C2FA741"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Deleted</w:t>
            </w:r>
          </w:p>
        </w:tc>
        <w:tc>
          <w:tcPr>
            <w:tcW w:w="1950" w:type="dxa"/>
            <w:noWrap/>
            <w:hideMark/>
          </w:tcPr>
          <w:p w14:paraId="2C2FA742" w14:textId="77777777" w:rsidR="006A1FA0" w:rsidRPr="00854D9C" w:rsidRDefault="006A1FA0" w:rsidP="00854D9C">
            <w:pPr>
              <w:pStyle w:val="CTSNormal"/>
              <w:rPr>
                <w:rFonts w:asciiTheme="minorHAnsi" w:hAnsiTheme="minorHAnsi" w:cstheme="minorHAnsi"/>
              </w:rPr>
            </w:pPr>
            <w:r w:rsidRPr="00854D9C">
              <w:rPr>
                <w:rFonts w:asciiTheme="minorHAnsi" w:hAnsiTheme="minorHAnsi" w:cstheme="minorHAnsi"/>
              </w:rPr>
              <w:t> </w:t>
            </w:r>
          </w:p>
        </w:tc>
        <w:tc>
          <w:tcPr>
            <w:tcW w:w="1239" w:type="dxa"/>
            <w:noWrap/>
            <w:hideMark/>
          </w:tcPr>
          <w:p w14:paraId="2C2FA743" w14:textId="77777777" w:rsidR="006A1FA0" w:rsidRPr="00854D9C" w:rsidRDefault="006A1FA0" w:rsidP="00D93217">
            <w:pPr>
              <w:pStyle w:val="CTSNormal"/>
              <w:jc w:val="center"/>
              <w:rPr>
                <w:rFonts w:asciiTheme="minorHAnsi" w:hAnsiTheme="minorHAnsi" w:cstheme="minorHAnsi"/>
              </w:rPr>
            </w:pPr>
          </w:p>
        </w:tc>
        <w:tc>
          <w:tcPr>
            <w:tcW w:w="1235" w:type="dxa"/>
            <w:noWrap/>
            <w:hideMark/>
          </w:tcPr>
          <w:p w14:paraId="2C2FA744" w14:textId="77777777" w:rsidR="006A1FA0" w:rsidRPr="00854D9C" w:rsidRDefault="006C61BB" w:rsidP="00D93217">
            <w:pPr>
              <w:pStyle w:val="CTSNormal"/>
              <w:jc w:val="center"/>
              <w:rPr>
                <w:rFonts w:asciiTheme="minorHAnsi" w:hAnsiTheme="minorHAnsi" w:cstheme="minorHAnsi"/>
              </w:rPr>
            </w:pPr>
            <w:r>
              <w:rPr>
                <w:rFonts w:asciiTheme="minorHAnsi" w:hAnsiTheme="minorHAnsi" w:cstheme="minorHAnsi"/>
              </w:rPr>
              <w:t>X</w:t>
            </w:r>
          </w:p>
        </w:tc>
      </w:tr>
      <w:tr w:rsidR="00561A7D" w:rsidRPr="00854D9C" w14:paraId="2C2FA74B" w14:textId="77777777" w:rsidTr="00561A7D">
        <w:trPr>
          <w:trHeight w:val="315"/>
        </w:trPr>
        <w:tc>
          <w:tcPr>
            <w:tcW w:w="2680" w:type="dxa"/>
            <w:noWrap/>
            <w:hideMark/>
          </w:tcPr>
          <w:p w14:paraId="2C2FA746"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LOB</w:t>
            </w:r>
          </w:p>
        </w:tc>
        <w:tc>
          <w:tcPr>
            <w:tcW w:w="2933" w:type="dxa"/>
            <w:noWrap/>
            <w:hideMark/>
          </w:tcPr>
          <w:p w14:paraId="2C2FA747"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LOB</w:t>
            </w:r>
          </w:p>
        </w:tc>
        <w:tc>
          <w:tcPr>
            <w:tcW w:w="1950" w:type="dxa"/>
            <w:noWrap/>
            <w:hideMark/>
          </w:tcPr>
          <w:p w14:paraId="2C2FA748" w14:textId="77777777" w:rsidR="006A1FA0" w:rsidRPr="00854D9C" w:rsidRDefault="006C61BB" w:rsidP="00854D9C">
            <w:pPr>
              <w:pStyle w:val="CTSNormal"/>
              <w:rPr>
                <w:rFonts w:asciiTheme="minorHAnsi" w:hAnsiTheme="minorHAnsi" w:cstheme="minorHAnsi"/>
              </w:rPr>
            </w:pPr>
            <w:r>
              <w:rPr>
                <w:rFonts w:asciiTheme="minorHAnsi" w:hAnsiTheme="minorHAnsi" w:cstheme="minorHAnsi"/>
              </w:rPr>
              <w:t>Line of Business</w:t>
            </w:r>
          </w:p>
        </w:tc>
        <w:tc>
          <w:tcPr>
            <w:tcW w:w="1239" w:type="dxa"/>
            <w:noWrap/>
            <w:hideMark/>
          </w:tcPr>
          <w:p w14:paraId="2C2FA749" w14:textId="77777777" w:rsidR="006A1FA0" w:rsidRPr="00854D9C" w:rsidRDefault="006C61BB" w:rsidP="00D93217">
            <w:pPr>
              <w:pStyle w:val="CTSNormal"/>
              <w:jc w:val="center"/>
              <w:rPr>
                <w:rFonts w:asciiTheme="minorHAnsi" w:hAnsiTheme="minorHAnsi" w:cstheme="minorHAnsi"/>
              </w:rPr>
            </w:pPr>
            <w:r>
              <w:rPr>
                <w:rFonts w:asciiTheme="minorHAnsi" w:hAnsiTheme="minorHAnsi" w:cstheme="minorHAnsi"/>
              </w:rPr>
              <w:t>X</w:t>
            </w:r>
          </w:p>
        </w:tc>
        <w:tc>
          <w:tcPr>
            <w:tcW w:w="1235" w:type="dxa"/>
            <w:noWrap/>
            <w:hideMark/>
          </w:tcPr>
          <w:p w14:paraId="2C2FA74A" w14:textId="77777777" w:rsidR="006A1FA0" w:rsidRPr="00854D9C" w:rsidRDefault="006A1FA0" w:rsidP="00D93217">
            <w:pPr>
              <w:pStyle w:val="CTSNormal"/>
              <w:jc w:val="center"/>
              <w:rPr>
                <w:rFonts w:asciiTheme="minorHAnsi" w:hAnsiTheme="minorHAnsi" w:cstheme="minorHAnsi"/>
              </w:rPr>
            </w:pPr>
          </w:p>
        </w:tc>
      </w:tr>
      <w:tr w:rsidR="00561A7D" w:rsidRPr="00854D9C" w14:paraId="2C2FA751" w14:textId="77777777" w:rsidTr="00561A7D">
        <w:trPr>
          <w:trHeight w:val="315"/>
        </w:trPr>
        <w:tc>
          <w:tcPr>
            <w:tcW w:w="2680" w:type="dxa"/>
            <w:noWrap/>
            <w:hideMark/>
          </w:tcPr>
          <w:p w14:paraId="2C2FA74C"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LOB</w:t>
            </w:r>
          </w:p>
        </w:tc>
        <w:tc>
          <w:tcPr>
            <w:tcW w:w="2933" w:type="dxa"/>
            <w:noWrap/>
            <w:hideMark/>
          </w:tcPr>
          <w:p w14:paraId="2C2FA74D"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LOBID</w:t>
            </w:r>
          </w:p>
        </w:tc>
        <w:tc>
          <w:tcPr>
            <w:tcW w:w="1950" w:type="dxa"/>
            <w:noWrap/>
            <w:hideMark/>
          </w:tcPr>
          <w:p w14:paraId="2C2FA74E" w14:textId="77777777" w:rsidR="006A1FA0" w:rsidRPr="00854D9C" w:rsidRDefault="006A1FA0" w:rsidP="00854D9C">
            <w:pPr>
              <w:pStyle w:val="CTSNormal"/>
              <w:rPr>
                <w:rFonts w:asciiTheme="minorHAnsi" w:hAnsiTheme="minorHAnsi" w:cstheme="minorHAnsi"/>
              </w:rPr>
            </w:pPr>
            <w:r w:rsidRPr="00854D9C">
              <w:rPr>
                <w:rFonts w:asciiTheme="minorHAnsi" w:hAnsiTheme="minorHAnsi" w:cstheme="minorHAnsi"/>
              </w:rPr>
              <w:t> </w:t>
            </w:r>
          </w:p>
        </w:tc>
        <w:tc>
          <w:tcPr>
            <w:tcW w:w="1239" w:type="dxa"/>
            <w:noWrap/>
            <w:hideMark/>
          </w:tcPr>
          <w:p w14:paraId="2C2FA74F" w14:textId="77777777" w:rsidR="006A1FA0" w:rsidRPr="00854D9C" w:rsidRDefault="006A1FA0" w:rsidP="00D93217">
            <w:pPr>
              <w:pStyle w:val="CTSNormal"/>
              <w:jc w:val="center"/>
              <w:rPr>
                <w:rFonts w:asciiTheme="minorHAnsi" w:hAnsiTheme="minorHAnsi" w:cstheme="minorHAnsi"/>
              </w:rPr>
            </w:pPr>
          </w:p>
        </w:tc>
        <w:tc>
          <w:tcPr>
            <w:tcW w:w="1235" w:type="dxa"/>
            <w:noWrap/>
            <w:hideMark/>
          </w:tcPr>
          <w:p w14:paraId="2C2FA750" w14:textId="77777777" w:rsidR="006A1FA0" w:rsidRPr="00854D9C" w:rsidRDefault="00305DAC" w:rsidP="00D93217">
            <w:pPr>
              <w:pStyle w:val="CTSNormal"/>
              <w:jc w:val="center"/>
              <w:rPr>
                <w:rFonts w:asciiTheme="minorHAnsi" w:hAnsiTheme="minorHAnsi" w:cstheme="minorHAnsi"/>
              </w:rPr>
            </w:pPr>
            <w:r>
              <w:rPr>
                <w:rFonts w:asciiTheme="minorHAnsi" w:hAnsiTheme="minorHAnsi" w:cstheme="minorHAnsi"/>
              </w:rPr>
              <w:t>X</w:t>
            </w:r>
          </w:p>
        </w:tc>
      </w:tr>
      <w:tr w:rsidR="00561A7D" w:rsidRPr="00854D9C" w14:paraId="2C2FA757" w14:textId="77777777" w:rsidTr="00561A7D">
        <w:trPr>
          <w:trHeight w:val="315"/>
        </w:trPr>
        <w:tc>
          <w:tcPr>
            <w:tcW w:w="2680" w:type="dxa"/>
            <w:noWrap/>
            <w:hideMark/>
          </w:tcPr>
          <w:p w14:paraId="2C2FA752"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Probability</w:t>
            </w:r>
          </w:p>
        </w:tc>
        <w:tc>
          <w:tcPr>
            <w:tcW w:w="2933" w:type="dxa"/>
            <w:noWrap/>
            <w:hideMark/>
          </w:tcPr>
          <w:p w14:paraId="2C2FA753"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Probability</w:t>
            </w:r>
          </w:p>
        </w:tc>
        <w:tc>
          <w:tcPr>
            <w:tcW w:w="1950" w:type="dxa"/>
            <w:noWrap/>
            <w:hideMark/>
          </w:tcPr>
          <w:p w14:paraId="2C2FA754" w14:textId="77777777" w:rsidR="006A1FA0" w:rsidRPr="00854D9C" w:rsidRDefault="00305DAC" w:rsidP="00854D9C">
            <w:pPr>
              <w:pStyle w:val="CTSNormal"/>
              <w:rPr>
                <w:rFonts w:asciiTheme="minorHAnsi" w:hAnsiTheme="minorHAnsi" w:cstheme="minorHAnsi"/>
              </w:rPr>
            </w:pPr>
            <w:r w:rsidRPr="00854D9C">
              <w:rPr>
                <w:rFonts w:asciiTheme="minorHAnsi" w:hAnsiTheme="minorHAnsi" w:cstheme="minorHAnsi"/>
                <w:color w:val="000000"/>
              </w:rPr>
              <w:t>Probability</w:t>
            </w:r>
            <w:r w:rsidR="006A1FA0" w:rsidRPr="00854D9C">
              <w:rPr>
                <w:rFonts w:asciiTheme="minorHAnsi" w:hAnsiTheme="minorHAnsi" w:cstheme="minorHAnsi"/>
              </w:rPr>
              <w:t> </w:t>
            </w:r>
          </w:p>
        </w:tc>
        <w:tc>
          <w:tcPr>
            <w:tcW w:w="1239" w:type="dxa"/>
            <w:noWrap/>
            <w:hideMark/>
          </w:tcPr>
          <w:p w14:paraId="2C2FA755" w14:textId="77777777" w:rsidR="006A1FA0" w:rsidRPr="00854D9C" w:rsidRDefault="00305DAC" w:rsidP="00D93217">
            <w:pPr>
              <w:pStyle w:val="CTSNormal"/>
              <w:jc w:val="center"/>
              <w:rPr>
                <w:rFonts w:asciiTheme="minorHAnsi" w:hAnsiTheme="minorHAnsi" w:cstheme="minorHAnsi"/>
              </w:rPr>
            </w:pPr>
            <w:r>
              <w:rPr>
                <w:rFonts w:asciiTheme="minorHAnsi" w:hAnsiTheme="minorHAnsi" w:cstheme="minorHAnsi"/>
              </w:rPr>
              <w:t>X</w:t>
            </w:r>
          </w:p>
        </w:tc>
        <w:tc>
          <w:tcPr>
            <w:tcW w:w="1235" w:type="dxa"/>
            <w:noWrap/>
            <w:hideMark/>
          </w:tcPr>
          <w:p w14:paraId="2C2FA756" w14:textId="77777777" w:rsidR="006A1FA0" w:rsidRPr="00854D9C" w:rsidRDefault="006A1FA0" w:rsidP="00D93217">
            <w:pPr>
              <w:pStyle w:val="CTSNormal"/>
              <w:jc w:val="center"/>
              <w:rPr>
                <w:rFonts w:asciiTheme="minorHAnsi" w:hAnsiTheme="minorHAnsi" w:cstheme="minorHAnsi"/>
              </w:rPr>
            </w:pPr>
          </w:p>
        </w:tc>
      </w:tr>
      <w:tr w:rsidR="00561A7D" w:rsidRPr="00854D9C" w14:paraId="2C2FA75D" w14:textId="77777777" w:rsidTr="00561A7D">
        <w:trPr>
          <w:trHeight w:val="315"/>
        </w:trPr>
        <w:tc>
          <w:tcPr>
            <w:tcW w:w="2680" w:type="dxa"/>
            <w:noWrap/>
            <w:hideMark/>
          </w:tcPr>
          <w:p w14:paraId="2C2FA758"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Probability</w:t>
            </w:r>
          </w:p>
        </w:tc>
        <w:tc>
          <w:tcPr>
            <w:tcW w:w="2933" w:type="dxa"/>
            <w:noWrap/>
            <w:hideMark/>
          </w:tcPr>
          <w:p w14:paraId="2C2FA759"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ProbabilityID</w:t>
            </w:r>
          </w:p>
        </w:tc>
        <w:tc>
          <w:tcPr>
            <w:tcW w:w="1950" w:type="dxa"/>
            <w:noWrap/>
            <w:hideMark/>
          </w:tcPr>
          <w:p w14:paraId="2C2FA75A" w14:textId="77777777" w:rsidR="006A1FA0" w:rsidRPr="00854D9C" w:rsidRDefault="006A1FA0" w:rsidP="00854D9C">
            <w:pPr>
              <w:pStyle w:val="CTSNormal"/>
              <w:rPr>
                <w:rFonts w:asciiTheme="minorHAnsi" w:hAnsiTheme="minorHAnsi" w:cstheme="minorHAnsi"/>
              </w:rPr>
            </w:pPr>
            <w:r w:rsidRPr="00854D9C">
              <w:rPr>
                <w:rFonts w:asciiTheme="minorHAnsi" w:hAnsiTheme="minorHAnsi" w:cstheme="minorHAnsi"/>
              </w:rPr>
              <w:t> </w:t>
            </w:r>
          </w:p>
        </w:tc>
        <w:tc>
          <w:tcPr>
            <w:tcW w:w="1239" w:type="dxa"/>
            <w:noWrap/>
            <w:hideMark/>
          </w:tcPr>
          <w:p w14:paraId="2C2FA75B" w14:textId="77777777" w:rsidR="006A1FA0" w:rsidRPr="00854D9C" w:rsidRDefault="006A1FA0" w:rsidP="00D93217">
            <w:pPr>
              <w:pStyle w:val="CTSNormal"/>
              <w:jc w:val="center"/>
              <w:rPr>
                <w:rFonts w:asciiTheme="minorHAnsi" w:hAnsiTheme="minorHAnsi" w:cstheme="minorHAnsi"/>
              </w:rPr>
            </w:pPr>
          </w:p>
        </w:tc>
        <w:tc>
          <w:tcPr>
            <w:tcW w:w="1235" w:type="dxa"/>
            <w:noWrap/>
            <w:hideMark/>
          </w:tcPr>
          <w:p w14:paraId="2C2FA75C" w14:textId="77777777" w:rsidR="006A1FA0" w:rsidRPr="00854D9C" w:rsidRDefault="00305DAC" w:rsidP="00D93217">
            <w:pPr>
              <w:pStyle w:val="CTSNormal"/>
              <w:jc w:val="center"/>
              <w:rPr>
                <w:rFonts w:asciiTheme="minorHAnsi" w:hAnsiTheme="minorHAnsi" w:cstheme="minorHAnsi"/>
              </w:rPr>
            </w:pPr>
            <w:r>
              <w:rPr>
                <w:rFonts w:asciiTheme="minorHAnsi" w:hAnsiTheme="minorHAnsi" w:cstheme="minorHAnsi"/>
              </w:rPr>
              <w:t>X</w:t>
            </w:r>
          </w:p>
        </w:tc>
      </w:tr>
      <w:tr w:rsidR="00561A7D" w:rsidRPr="00854D9C" w14:paraId="2C2FA763" w14:textId="77777777" w:rsidTr="00561A7D">
        <w:trPr>
          <w:trHeight w:val="315"/>
        </w:trPr>
        <w:tc>
          <w:tcPr>
            <w:tcW w:w="2680" w:type="dxa"/>
            <w:noWrap/>
            <w:hideMark/>
          </w:tcPr>
          <w:p w14:paraId="2C2FA75E"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Project</w:t>
            </w:r>
          </w:p>
        </w:tc>
        <w:tc>
          <w:tcPr>
            <w:tcW w:w="2933" w:type="dxa"/>
            <w:noWrap/>
            <w:hideMark/>
          </w:tcPr>
          <w:p w14:paraId="2C2FA75F"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Benefits</w:t>
            </w:r>
          </w:p>
        </w:tc>
        <w:tc>
          <w:tcPr>
            <w:tcW w:w="1950" w:type="dxa"/>
            <w:noWrap/>
            <w:hideMark/>
          </w:tcPr>
          <w:p w14:paraId="2C2FA760" w14:textId="77777777" w:rsidR="006A1FA0" w:rsidRPr="00854D9C" w:rsidRDefault="00305DAC" w:rsidP="00854D9C">
            <w:pPr>
              <w:pStyle w:val="CTSNormal"/>
              <w:rPr>
                <w:rFonts w:asciiTheme="minorHAnsi" w:hAnsiTheme="minorHAnsi" w:cstheme="minorHAnsi"/>
              </w:rPr>
            </w:pPr>
            <w:r>
              <w:rPr>
                <w:rFonts w:asciiTheme="minorHAnsi" w:hAnsiTheme="minorHAnsi" w:cstheme="minorHAnsi"/>
              </w:rPr>
              <w:t>Benefits</w:t>
            </w:r>
          </w:p>
        </w:tc>
        <w:tc>
          <w:tcPr>
            <w:tcW w:w="1239" w:type="dxa"/>
            <w:noWrap/>
            <w:hideMark/>
          </w:tcPr>
          <w:p w14:paraId="2C2FA761" w14:textId="77777777" w:rsidR="006A1FA0" w:rsidRPr="00854D9C" w:rsidRDefault="006A1FA0" w:rsidP="00D93217">
            <w:pPr>
              <w:pStyle w:val="CTSNormal"/>
              <w:jc w:val="center"/>
              <w:rPr>
                <w:rFonts w:asciiTheme="minorHAnsi" w:hAnsiTheme="minorHAnsi" w:cstheme="minorHAnsi"/>
              </w:rPr>
            </w:pPr>
          </w:p>
        </w:tc>
        <w:tc>
          <w:tcPr>
            <w:tcW w:w="1235" w:type="dxa"/>
            <w:noWrap/>
            <w:hideMark/>
          </w:tcPr>
          <w:p w14:paraId="2C2FA762" w14:textId="77777777" w:rsidR="006A1FA0" w:rsidRPr="00854D9C" w:rsidRDefault="006A1FA0" w:rsidP="00D93217">
            <w:pPr>
              <w:pStyle w:val="CTSNormal"/>
              <w:jc w:val="center"/>
              <w:rPr>
                <w:rFonts w:asciiTheme="minorHAnsi" w:hAnsiTheme="minorHAnsi" w:cstheme="minorHAnsi"/>
              </w:rPr>
            </w:pPr>
          </w:p>
        </w:tc>
      </w:tr>
      <w:tr w:rsidR="00561A7D" w:rsidRPr="00854D9C" w14:paraId="2C2FA769" w14:textId="77777777" w:rsidTr="00561A7D">
        <w:trPr>
          <w:trHeight w:val="315"/>
        </w:trPr>
        <w:tc>
          <w:tcPr>
            <w:tcW w:w="2680" w:type="dxa"/>
            <w:noWrap/>
            <w:hideMark/>
          </w:tcPr>
          <w:p w14:paraId="2C2FA764"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Project</w:t>
            </w:r>
          </w:p>
        </w:tc>
        <w:tc>
          <w:tcPr>
            <w:tcW w:w="2933" w:type="dxa"/>
            <w:noWrap/>
            <w:hideMark/>
          </w:tcPr>
          <w:p w14:paraId="2C2FA765"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BusinessIssue</w:t>
            </w:r>
          </w:p>
        </w:tc>
        <w:tc>
          <w:tcPr>
            <w:tcW w:w="1950" w:type="dxa"/>
            <w:noWrap/>
            <w:hideMark/>
          </w:tcPr>
          <w:p w14:paraId="2C2FA766" w14:textId="77777777" w:rsidR="006A1FA0" w:rsidRPr="00854D9C" w:rsidRDefault="00305DAC" w:rsidP="00854D9C">
            <w:pPr>
              <w:pStyle w:val="CTSNormal"/>
              <w:rPr>
                <w:rFonts w:asciiTheme="minorHAnsi" w:hAnsiTheme="minorHAnsi" w:cstheme="minorHAnsi"/>
              </w:rPr>
            </w:pPr>
            <w:r>
              <w:rPr>
                <w:rFonts w:asciiTheme="minorHAnsi" w:hAnsiTheme="minorHAnsi" w:cstheme="minorHAnsi"/>
              </w:rPr>
              <w:t>Business Issue</w:t>
            </w:r>
          </w:p>
        </w:tc>
        <w:tc>
          <w:tcPr>
            <w:tcW w:w="1239" w:type="dxa"/>
            <w:noWrap/>
            <w:hideMark/>
          </w:tcPr>
          <w:p w14:paraId="2C2FA767" w14:textId="77777777" w:rsidR="006A1FA0" w:rsidRPr="00854D9C" w:rsidRDefault="006A1FA0" w:rsidP="00D93217">
            <w:pPr>
              <w:pStyle w:val="CTSNormal"/>
              <w:jc w:val="center"/>
              <w:rPr>
                <w:rFonts w:asciiTheme="minorHAnsi" w:hAnsiTheme="minorHAnsi" w:cstheme="minorHAnsi"/>
              </w:rPr>
            </w:pPr>
          </w:p>
        </w:tc>
        <w:tc>
          <w:tcPr>
            <w:tcW w:w="1235" w:type="dxa"/>
            <w:noWrap/>
            <w:hideMark/>
          </w:tcPr>
          <w:p w14:paraId="2C2FA768" w14:textId="77777777" w:rsidR="006A1FA0" w:rsidRPr="00854D9C" w:rsidRDefault="006A1FA0" w:rsidP="00D93217">
            <w:pPr>
              <w:pStyle w:val="CTSNormal"/>
              <w:jc w:val="center"/>
              <w:rPr>
                <w:rFonts w:asciiTheme="minorHAnsi" w:hAnsiTheme="minorHAnsi" w:cstheme="minorHAnsi"/>
              </w:rPr>
            </w:pPr>
          </w:p>
        </w:tc>
      </w:tr>
      <w:tr w:rsidR="00561A7D" w:rsidRPr="00854D9C" w14:paraId="2C2FA76F" w14:textId="77777777" w:rsidTr="00561A7D">
        <w:trPr>
          <w:trHeight w:val="315"/>
        </w:trPr>
        <w:tc>
          <w:tcPr>
            <w:tcW w:w="2680" w:type="dxa"/>
            <w:noWrap/>
            <w:hideMark/>
          </w:tcPr>
          <w:p w14:paraId="2C2FA76A"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Project</w:t>
            </w:r>
          </w:p>
        </w:tc>
        <w:tc>
          <w:tcPr>
            <w:tcW w:w="2933" w:type="dxa"/>
            <w:noWrap/>
            <w:hideMark/>
          </w:tcPr>
          <w:p w14:paraId="2C2FA76B"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DepartmentID</w:t>
            </w:r>
          </w:p>
        </w:tc>
        <w:tc>
          <w:tcPr>
            <w:tcW w:w="1950" w:type="dxa"/>
            <w:noWrap/>
            <w:hideMark/>
          </w:tcPr>
          <w:p w14:paraId="2C2FA76C" w14:textId="77777777" w:rsidR="006A1FA0" w:rsidRPr="00854D9C" w:rsidRDefault="006A1FA0" w:rsidP="00854D9C">
            <w:pPr>
              <w:pStyle w:val="CTSNormal"/>
              <w:rPr>
                <w:rFonts w:asciiTheme="minorHAnsi" w:hAnsiTheme="minorHAnsi" w:cstheme="minorHAnsi"/>
              </w:rPr>
            </w:pPr>
            <w:r w:rsidRPr="00854D9C">
              <w:rPr>
                <w:rFonts w:asciiTheme="minorHAnsi" w:hAnsiTheme="minorHAnsi" w:cstheme="minorHAnsi"/>
              </w:rPr>
              <w:t> </w:t>
            </w:r>
          </w:p>
        </w:tc>
        <w:tc>
          <w:tcPr>
            <w:tcW w:w="1239" w:type="dxa"/>
            <w:noWrap/>
            <w:hideMark/>
          </w:tcPr>
          <w:p w14:paraId="2C2FA76D" w14:textId="77777777" w:rsidR="006A1FA0" w:rsidRPr="00854D9C" w:rsidRDefault="006A1FA0" w:rsidP="00D93217">
            <w:pPr>
              <w:pStyle w:val="CTSNormal"/>
              <w:jc w:val="center"/>
              <w:rPr>
                <w:rFonts w:asciiTheme="minorHAnsi" w:hAnsiTheme="minorHAnsi" w:cstheme="minorHAnsi"/>
              </w:rPr>
            </w:pPr>
          </w:p>
        </w:tc>
        <w:tc>
          <w:tcPr>
            <w:tcW w:w="1235" w:type="dxa"/>
            <w:noWrap/>
            <w:hideMark/>
          </w:tcPr>
          <w:p w14:paraId="2C2FA76E" w14:textId="77777777" w:rsidR="006A1FA0" w:rsidRPr="00854D9C" w:rsidRDefault="00305DAC" w:rsidP="00D93217">
            <w:pPr>
              <w:pStyle w:val="CTSNormal"/>
              <w:jc w:val="center"/>
              <w:rPr>
                <w:rFonts w:asciiTheme="minorHAnsi" w:hAnsiTheme="minorHAnsi" w:cstheme="minorHAnsi"/>
              </w:rPr>
            </w:pPr>
            <w:r>
              <w:rPr>
                <w:rFonts w:asciiTheme="minorHAnsi" w:hAnsiTheme="minorHAnsi" w:cstheme="minorHAnsi"/>
              </w:rPr>
              <w:t>X</w:t>
            </w:r>
          </w:p>
        </w:tc>
      </w:tr>
      <w:tr w:rsidR="00561A7D" w:rsidRPr="00854D9C" w14:paraId="2C2FA775" w14:textId="77777777" w:rsidTr="00561A7D">
        <w:trPr>
          <w:trHeight w:val="315"/>
        </w:trPr>
        <w:tc>
          <w:tcPr>
            <w:tcW w:w="2680" w:type="dxa"/>
            <w:noWrap/>
            <w:hideMark/>
          </w:tcPr>
          <w:p w14:paraId="2C2FA770"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Project</w:t>
            </w:r>
          </w:p>
        </w:tc>
        <w:tc>
          <w:tcPr>
            <w:tcW w:w="2933" w:type="dxa"/>
            <w:noWrap/>
            <w:hideMark/>
          </w:tcPr>
          <w:p w14:paraId="2C2FA771"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LOBID</w:t>
            </w:r>
          </w:p>
        </w:tc>
        <w:tc>
          <w:tcPr>
            <w:tcW w:w="1950" w:type="dxa"/>
            <w:noWrap/>
            <w:hideMark/>
          </w:tcPr>
          <w:p w14:paraId="2C2FA772" w14:textId="77777777" w:rsidR="006A1FA0" w:rsidRPr="00854D9C" w:rsidRDefault="006A1FA0" w:rsidP="00854D9C">
            <w:pPr>
              <w:pStyle w:val="CTSNormal"/>
              <w:rPr>
                <w:rFonts w:asciiTheme="minorHAnsi" w:hAnsiTheme="minorHAnsi" w:cstheme="minorHAnsi"/>
              </w:rPr>
            </w:pPr>
            <w:r w:rsidRPr="00854D9C">
              <w:rPr>
                <w:rFonts w:asciiTheme="minorHAnsi" w:hAnsiTheme="minorHAnsi" w:cstheme="minorHAnsi"/>
              </w:rPr>
              <w:t> </w:t>
            </w:r>
          </w:p>
        </w:tc>
        <w:tc>
          <w:tcPr>
            <w:tcW w:w="1239" w:type="dxa"/>
            <w:noWrap/>
            <w:hideMark/>
          </w:tcPr>
          <w:p w14:paraId="2C2FA773" w14:textId="77777777" w:rsidR="006A1FA0" w:rsidRPr="00854D9C" w:rsidRDefault="006A1FA0" w:rsidP="00D93217">
            <w:pPr>
              <w:pStyle w:val="CTSNormal"/>
              <w:jc w:val="center"/>
              <w:rPr>
                <w:rFonts w:asciiTheme="minorHAnsi" w:hAnsiTheme="minorHAnsi" w:cstheme="minorHAnsi"/>
              </w:rPr>
            </w:pPr>
          </w:p>
        </w:tc>
        <w:tc>
          <w:tcPr>
            <w:tcW w:w="1235" w:type="dxa"/>
            <w:noWrap/>
            <w:hideMark/>
          </w:tcPr>
          <w:p w14:paraId="2C2FA774" w14:textId="77777777" w:rsidR="006A1FA0" w:rsidRPr="00854D9C" w:rsidRDefault="00305DAC" w:rsidP="00D93217">
            <w:pPr>
              <w:pStyle w:val="CTSNormal"/>
              <w:jc w:val="center"/>
              <w:rPr>
                <w:rFonts w:asciiTheme="minorHAnsi" w:hAnsiTheme="minorHAnsi" w:cstheme="minorHAnsi"/>
              </w:rPr>
            </w:pPr>
            <w:r>
              <w:rPr>
                <w:rFonts w:asciiTheme="minorHAnsi" w:hAnsiTheme="minorHAnsi" w:cstheme="minorHAnsi"/>
              </w:rPr>
              <w:t>X</w:t>
            </w:r>
          </w:p>
        </w:tc>
      </w:tr>
      <w:tr w:rsidR="00561A7D" w:rsidRPr="00854D9C" w14:paraId="2C2FA77B" w14:textId="77777777" w:rsidTr="00561A7D">
        <w:trPr>
          <w:trHeight w:val="315"/>
        </w:trPr>
        <w:tc>
          <w:tcPr>
            <w:tcW w:w="2680" w:type="dxa"/>
            <w:noWrap/>
            <w:hideMark/>
          </w:tcPr>
          <w:p w14:paraId="2C2FA776"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Project</w:t>
            </w:r>
          </w:p>
        </w:tc>
        <w:tc>
          <w:tcPr>
            <w:tcW w:w="2933" w:type="dxa"/>
            <w:noWrap/>
            <w:hideMark/>
          </w:tcPr>
          <w:p w14:paraId="2C2FA777"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ProjectDirectory</w:t>
            </w:r>
          </w:p>
        </w:tc>
        <w:tc>
          <w:tcPr>
            <w:tcW w:w="1950" w:type="dxa"/>
            <w:noWrap/>
            <w:hideMark/>
          </w:tcPr>
          <w:p w14:paraId="2C2FA778" w14:textId="77777777" w:rsidR="006A1FA0" w:rsidRPr="00854D9C" w:rsidRDefault="00305DAC" w:rsidP="00854D9C">
            <w:pPr>
              <w:pStyle w:val="CTSNormal"/>
              <w:rPr>
                <w:rFonts w:asciiTheme="minorHAnsi" w:hAnsiTheme="minorHAnsi" w:cstheme="minorHAnsi"/>
              </w:rPr>
            </w:pPr>
            <w:r>
              <w:rPr>
                <w:rFonts w:asciiTheme="minorHAnsi" w:hAnsiTheme="minorHAnsi" w:cstheme="minorHAnsi"/>
              </w:rPr>
              <w:t>Project Directory</w:t>
            </w:r>
          </w:p>
        </w:tc>
        <w:tc>
          <w:tcPr>
            <w:tcW w:w="1239" w:type="dxa"/>
            <w:noWrap/>
            <w:hideMark/>
          </w:tcPr>
          <w:p w14:paraId="2C2FA779" w14:textId="77777777" w:rsidR="006A1FA0" w:rsidRPr="00854D9C" w:rsidRDefault="006A1FA0" w:rsidP="00D93217">
            <w:pPr>
              <w:pStyle w:val="CTSNormal"/>
              <w:jc w:val="center"/>
              <w:rPr>
                <w:rFonts w:asciiTheme="minorHAnsi" w:hAnsiTheme="minorHAnsi" w:cstheme="minorHAnsi"/>
              </w:rPr>
            </w:pPr>
          </w:p>
        </w:tc>
        <w:tc>
          <w:tcPr>
            <w:tcW w:w="1235" w:type="dxa"/>
            <w:noWrap/>
            <w:hideMark/>
          </w:tcPr>
          <w:p w14:paraId="2C2FA77A" w14:textId="77777777" w:rsidR="006A1FA0" w:rsidRPr="00854D9C" w:rsidRDefault="006A1FA0" w:rsidP="00D93217">
            <w:pPr>
              <w:pStyle w:val="CTSNormal"/>
              <w:jc w:val="center"/>
              <w:rPr>
                <w:rFonts w:asciiTheme="minorHAnsi" w:hAnsiTheme="minorHAnsi" w:cstheme="minorHAnsi"/>
              </w:rPr>
            </w:pPr>
          </w:p>
        </w:tc>
      </w:tr>
      <w:tr w:rsidR="00561A7D" w:rsidRPr="00854D9C" w14:paraId="2C2FA781" w14:textId="77777777" w:rsidTr="00561A7D">
        <w:trPr>
          <w:trHeight w:val="315"/>
        </w:trPr>
        <w:tc>
          <w:tcPr>
            <w:tcW w:w="2680" w:type="dxa"/>
            <w:noWrap/>
            <w:hideMark/>
          </w:tcPr>
          <w:p w14:paraId="2C2FA77C"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Project</w:t>
            </w:r>
          </w:p>
        </w:tc>
        <w:tc>
          <w:tcPr>
            <w:tcW w:w="2933" w:type="dxa"/>
            <w:noWrap/>
            <w:hideMark/>
          </w:tcPr>
          <w:p w14:paraId="2C2FA77D"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ProjectGoalID</w:t>
            </w:r>
          </w:p>
        </w:tc>
        <w:tc>
          <w:tcPr>
            <w:tcW w:w="1950" w:type="dxa"/>
            <w:noWrap/>
            <w:hideMark/>
          </w:tcPr>
          <w:p w14:paraId="2C2FA77E" w14:textId="77777777" w:rsidR="006A1FA0" w:rsidRPr="00854D9C" w:rsidRDefault="006A1FA0" w:rsidP="00854D9C">
            <w:pPr>
              <w:pStyle w:val="CTSNormal"/>
              <w:rPr>
                <w:rFonts w:asciiTheme="minorHAnsi" w:hAnsiTheme="minorHAnsi" w:cstheme="minorHAnsi"/>
              </w:rPr>
            </w:pPr>
            <w:r w:rsidRPr="00854D9C">
              <w:rPr>
                <w:rFonts w:asciiTheme="minorHAnsi" w:hAnsiTheme="minorHAnsi" w:cstheme="minorHAnsi"/>
              </w:rPr>
              <w:t> </w:t>
            </w:r>
          </w:p>
        </w:tc>
        <w:tc>
          <w:tcPr>
            <w:tcW w:w="1239" w:type="dxa"/>
            <w:noWrap/>
            <w:hideMark/>
          </w:tcPr>
          <w:p w14:paraId="2C2FA77F" w14:textId="77777777" w:rsidR="006A1FA0" w:rsidRPr="00854D9C" w:rsidRDefault="006A1FA0" w:rsidP="00D93217">
            <w:pPr>
              <w:pStyle w:val="CTSNormal"/>
              <w:jc w:val="center"/>
              <w:rPr>
                <w:rFonts w:asciiTheme="minorHAnsi" w:hAnsiTheme="minorHAnsi" w:cstheme="minorHAnsi"/>
              </w:rPr>
            </w:pPr>
          </w:p>
        </w:tc>
        <w:tc>
          <w:tcPr>
            <w:tcW w:w="1235" w:type="dxa"/>
            <w:noWrap/>
            <w:hideMark/>
          </w:tcPr>
          <w:p w14:paraId="2C2FA780" w14:textId="77777777" w:rsidR="006A1FA0" w:rsidRPr="00854D9C" w:rsidRDefault="00305DAC" w:rsidP="00D93217">
            <w:pPr>
              <w:pStyle w:val="CTSNormal"/>
              <w:jc w:val="center"/>
              <w:rPr>
                <w:rFonts w:asciiTheme="minorHAnsi" w:hAnsiTheme="minorHAnsi" w:cstheme="minorHAnsi"/>
              </w:rPr>
            </w:pPr>
            <w:r>
              <w:rPr>
                <w:rFonts w:asciiTheme="minorHAnsi" w:hAnsiTheme="minorHAnsi" w:cstheme="minorHAnsi"/>
              </w:rPr>
              <w:t>X</w:t>
            </w:r>
          </w:p>
        </w:tc>
      </w:tr>
      <w:tr w:rsidR="00561A7D" w:rsidRPr="00854D9C" w14:paraId="2C2FA787" w14:textId="77777777" w:rsidTr="00561A7D">
        <w:trPr>
          <w:trHeight w:val="315"/>
        </w:trPr>
        <w:tc>
          <w:tcPr>
            <w:tcW w:w="2680" w:type="dxa"/>
            <w:noWrap/>
            <w:hideMark/>
          </w:tcPr>
          <w:p w14:paraId="2C2FA782"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Project</w:t>
            </w:r>
          </w:p>
        </w:tc>
        <w:tc>
          <w:tcPr>
            <w:tcW w:w="2933" w:type="dxa"/>
            <w:noWrap/>
            <w:hideMark/>
          </w:tcPr>
          <w:p w14:paraId="2C2FA783"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ProjectID</w:t>
            </w:r>
          </w:p>
        </w:tc>
        <w:tc>
          <w:tcPr>
            <w:tcW w:w="1950" w:type="dxa"/>
            <w:noWrap/>
            <w:hideMark/>
          </w:tcPr>
          <w:p w14:paraId="2C2FA784" w14:textId="77777777" w:rsidR="006A1FA0" w:rsidRPr="00854D9C" w:rsidRDefault="006A1FA0" w:rsidP="00854D9C">
            <w:pPr>
              <w:pStyle w:val="CTSNormal"/>
              <w:rPr>
                <w:rFonts w:asciiTheme="minorHAnsi" w:hAnsiTheme="minorHAnsi" w:cstheme="minorHAnsi"/>
              </w:rPr>
            </w:pPr>
            <w:r w:rsidRPr="00854D9C">
              <w:rPr>
                <w:rFonts w:asciiTheme="minorHAnsi" w:hAnsiTheme="minorHAnsi" w:cstheme="minorHAnsi"/>
              </w:rPr>
              <w:t> </w:t>
            </w:r>
          </w:p>
        </w:tc>
        <w:tc>
          <w:tcPr>
            <w:tcW w:w="1239" w:type="dxa"/>
            <w:noWrap/>
            <w:hideMark/>
          </w:tcPr>
          <w:p w14:paraId="2C2FA785" w14:textId="77777777" w:rsidR="006A1FA0" w:rsidRPr="00854D9C" w:rsidRDefault="006A1FA0" w:rsidP="00D93217">
            <w:pPr>
              <w:pStyle w:val="CTSNormal"/>
              <w:jc w:val="center"/>
              <w:rPr>
                <w:rFonts w:asciiTheme="minorHAnsi" w:hAnsiTheme="minorHAnsi" w:cstheme="minorHAnsi"/>
              </w:rPr>
            </w:pPr>
          </w:p>
        </w:tc>
        <w:tc>
          <w:tcPr>
            <w:tcW w:w="1235" w:type="dxa"/>
            <w:noWrap/>
            <w:hideMark/>
          </w:tcPr>
          <w:p w14:paraId="2C2FA786" w14:textId="77777777" w:rsidR="006A1FA0" w:rsidRPr="00854D9C" w:rsidRDefault="00305DAC" w:rsidP="00D93217">
            <w:pPr>
              <w:pStyle w:val="CTSNormal"/>
              <w:jc w:val="center"/>
              <w:rPr>
                <w:rFonts w:asciiTheme="minorHAnsi" w:hAnsiTheme="minorHAnsi" w:cstheme="minorHAnsi"/>
              </w:rPr>
            </w:pPr>
            <w:r>
              <w:rPr>
                <w:rFonts w:asciiTheme="minorHAnsi" w:hAnsiTheme="minorHAnsi" w:cstheme="minorHAnsi"/>
              </w:rPr>
              <w:t>X</w:t>
            </w:r>
          </w:p>
        </w:tc>
      </w:tr>
      <w:tr w:rsidR="00561A7D" w:rsidRPr="00854D9C" w14:paraId="2C2FA78D" w14:textId="77777777" w:rsidTr="00561A7D">
        <w:trPr>
          <w:trHeight w:val="315"/>
        </w:trPr>
        <w:tc>
          <w:tcPr>
            <w:tcW w:w="2680" w:type="dxa"/>
            <w:noWrap/>
            <w:hideMark/>
          </w:tcPr>
          <w:p w14:paraId="2C2FA788"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Project</w:t>
            </w:r>
          </w:p>
        </w:tc>
        <w:tc>
          <w:tcPr>
            <w:tcW w:w="2933" w:type="dxa"/>
            <w:noWrap/>
            <w:hideMark/>
          </w:tcPr>
          <w:p w14:paraId="2C2FA789"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ProjectLevelID</w:t>
            </w:r>
          </w:p>
        </w:tc>
        <w:tc>
          <w:tcPr>
            <w:tcW w:w="1950" w:type="dxa"/>
            <w:noWrap/>
            <w:hideMark/>
          </w:tcPr>
          <w:p w14:paraId="2C2FA78A" w14:textId="77777777" w:rsidR="006A1FA0" w:rsidRPr="00854D9C" w:rsidRDefault="006A1FA0" w:rsidP="00854D9C">
            <w:pPr>
              <w:pStyle w:val="CTSNormal"/>
              <w:rPr>
                <w:rFonts w:asciiTheme="minorHAnsi" w:hAnsiTheme="minorHAnsi" w:cstheme="minorHAnsi"/>
              </w:rPr>
            </w:pPr>
            <w:r w:rsidRPr="00854D9C">
              <w:rPr>
                <w:rFonts w:asciiTheme="minorHAnsi" w:hAnsiTheme="minorHAnsi" w:cstheme="minorHAnsi"/>
              </w:rPr>
              <w:t> </w:t>
            </w:r>
          </w:p>
        </w:tc>
        <w:tc>
          <w:tcPr>
            <w:tcW w:w="1239" w:type="dxa"/>
            <w:noWrap/>
            <w:hideMark/>
          </w:tcPr>
          <w:p w14:paraId="2C2FA78B" w14:textId="77777777" w:rsidR="006A1FA0" w:rsidRPr="00854D9C" w:rsidRDefault="006A1FA0" w:rsidP="00D93217">
            <w:pPr>
              <w:pStyle w:val="CTSNormal"/>
              <w:jc w:val="center"/>
              <w:rPr>
                <w:rFonts w:asciiTheme="minorHAnsi" w:hAnsiTheme="minorHAnsi" w:cstheme="minorHAnsi"/>
              </w:rPr>
            </w:pPr>
          </w:p>
        </w:tc>
        <w:tc>
          <w:tcPr>
            <w:tcW w:w="1235" w:type="dxa"/>
            <w:noWrap/>
            <w:hideMark/>
          </w:tcPr>
          <w:p w14:paraId="2C2FA78C" w14:textId="77777777" w:rsidR="006A1FA0" w:rsidRPr="00854D9C" w:rsidRDefault="00305DAC" w:rsidP="00D93217">
            <w:pPr>
              <w:pStyle w:val="CTSNormal"/>
              <w:jc w:val="center"/>
              <w:rPr>
                <w:rFonts w:asciiTheme="minorHAnsi" w:hAnsiTheme="minorHAnsi" w:cstheme="minorHAnsi"/>
              </w:rPr>
            </w:pPr>
            <w:r>
              <w:rPr>
                <w:rFonts w:asciiTheme="minorHAnsi" w:hAnsiTheme="minorHAnsi" w:cstheme="minorHAnsi"/>
              </w:rPr>
              <w:t>X</w:t>
            </w:r>
          </w:p>
        </w:tc>
      </w:tr>
      <w:tr w:rsidR="00561A7D" w:rsidRPr="00854D9C" w14:paraId="2C2FA793" w14:textId="77777777" w:rsidTr="00561A7D">
        <w:trPr>
          <w:trHeight w:val="315"/>
        </w:trPr>
        <w:tc>
          <w:tcPr>
            <w:tcW w:w="2680" w:type="dxa"/>
            <w:noWrap/>
            <w:hideMark/>
          </w:tcPr>
          <w:p w14:paraId="2C2FA78E"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Project</w:t>
            </w:r>
          </w:p>
        </w:tc>
        <w:tc>
          <w:tcPr>
            <w:tcW w:w="2933" w:type="dxa"/>
            <w:noWrap/>
            <w:hideMark/>
          </w:tcPr>
          <w:p w14:paraId="2C2FA78F"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ProjectName</w:t>
            </w:r>
          </w:p>
        </w:tc>
        <w:tc>
          <w:tcPr>
            <w:tcW w:w="1950" w:type="dxa"/>
            <w:noWrap/>
            <w:hideMark/>
          </w:tcPr>
          <w:p w14:paraId="2C2FA790" w14:textId="77777777" w:rsidR="006A1FA0" w:rsidRPr="00854D9C" w:rsidRDefault="00305DAC" w:rsidP="00854D9C">
            <w:pPr>
              <w:pStyle w:val="CTSNormal"/>
              <w:rPr>
                <w:rFonts w:asciiTheme="minorHAnsi" w:hAnsiTheme="minorHAnsi" w:cstheme="minorHAnsi"/>
              </w:rPr>
            </w:pPr>
            <w:r>
              <w:rPr>
                <w:rFonts w:asciiTheme="minorHAnsi" w:hAnsiTheme="minorHAnsi" w:cstheme="minorHAnsi"/>
              </w:rPr>
              <w:t>Project</w:t>
            </w:r>
            <w:r w:rsidR="006A1FA0" w:rsidRPr="00854D9C">
              <w:rPr>
                <w:rFonts w:asciiTheme="minorHAnsi" w:hAnsiTheme="minorHAnsi" w:cstheme="minorHAnsi"/>
              </w:rPr>
              <w:t> </w:t>
            </w:r>
            <w:r>
              <w:rPr>
                <w:rFonts w:asciiTheme="minorHAnsi" w:hAnsiTheme="minorHAnsi" w:cstheme="minorHAnsi"/>
              </w:rPr>
              <w:t>Name</w:t>
            </w:r>
          </w:p>
        </w:tc>
        <w:tc>
          <w:tcPr>
            <w:tcW w:w="1239" w:type="dxa"/>
            <w:noWrap/>
            <w:hideMark/>
          </w:tcPr>
          <w:p w14:paraId="2C2FA791" w14:textId="77777777" w:rsidR="006A1FA0" w:rsidRPr="00854D9C" w:rsidRDefault="00305DAC" w:rsidP="00D93217">
            <w:pPr>
              <w:pStyle w:val="CTSNormal"/>
              <w:jc w:val="center"/>
              <w:rPr>
                <w:rFonts w:asciiTheme="minorHAnsi" w:hAnsiTheme="minorHAnsi" w:cstheme="minorHAnsi"/>
              </w:rPr>
            </w:pPr>
            <w:r>
              <w:rPr>
                <w:rFonts w:asciiTheme="minorHAnsi" w:hAnsiTheme="minorHAnsi" w:cstheme="minorHAnsi"/>
              </w:rPr>
              <w:t>X</w:t>
            </w:r>
          </w:p>
        </w:tc>
        <w:tc>
          <w:tcPr>
            <w:tcW w:w="1235" w:type="dxa"/>
            <w:noWrap/>
            <w:hideMark/>
          </w:tcPr>
          <w:p w14:paraId="2C2FA792" w14:textId="77777777" w:rsidR="006A1FA0" w:rsidRPr="00854D9C" w:rsidRDefault="006A1FA0" w:rsidP="00D93217">
            <w:pPr>
              <w:pStyle w:val="CTSNormal"/>
              <w:jc w:val="center"/>
              <w:rPr>
                <w:rFonts w:asciiTheme="minorHAnsi" w:hAnsiTheme="minorHAnsi" w:cstheme="minorHAnsi"/>
              </w:rPr>
            </w:pPr>
          </w:p>
        </w:tc>
      </w:tr>
      <w:tr w:rsidR="00561A7D" w:rsidRPr="00854D9C" w14:paraId="2C2FA799" w14:textId="77777777" w:rsidTr="00561A7D">
        <w:trPr>
          <w:trHeight w:val="315"/>
        </w:trPr>
        <w:tc>
          <w:tcPr>
            <w:tcW w:w="2680" w:type="dxa"/>
            <w:noWrap/>
            <w:hideMark/>
          </w:tcPr>
          <w:p w14:paraId="2C2FA794"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Project</w:t>
            </w:r>
          </w:p>
        </w:tc>
        <w:tc>
          <w:tcPr>
            <w:tcW w:w="2933" w:type="dxa"/>
            <w:noWrap/>
            <w:hideMark/>
          </w:tcPr>
          <w:p w14:paraId="2C2FA795" w14:textId="77777777" w:rsidR="006A1FA0" w:rsidRPr="00854D9C" w:rsidRDefault="0041128C" w:rsidP="00854D9C">
            <w:pPr>
              <w:pStyle w:val="CTSNormal"/>
              <w:rPr>
                <w:rFonts w:asciiTheme="minorHAnsi" w:hAnsiTheme="minorHAnsi" w:cstheme="minorHAnsi"/>
                <w:color w:val="000000"/>
              </w:rPr>
            </w:pPr>
            <w:r w:rsidRPr="00854D9C">
              <w:rPr>
                <w:rFonts w:asciiTheme="minorHAnsi" w:hAnsiTheme="minorHAnsi" w:cstheme="minorHAnsi"/>
                <w:color w:val="000000"/>
              </w:rPr>
              <w:t xml:space="preserve">ProjectYear </w:t>
            </w:r>
            <w:r>
              <w:rPr>
                <w:rFonts w:asciiTheme="minorHAnsi" w:hAnsiTheme="minorHAnsi" w:cstheme="minorHAnsi"/>
                <w:color w:val="000000"/>
              </w:rPr>
              <w:t xml:space="preserve"> &amp; “ – “ &amp; </w:t>
            </w:r>
            <w:r w:rsidR="006A1FA0" w:rsidRPr="00854D9C">
              <w:rPr>
                <w:rFonts w:asciiTheme="minorHAnsi" w:hAnsiTheme="minorHAnsi" w:cstheme="minorHAnsi"/>
                <w:color w:val="000000"/>
              </w:rPr>
              <w:t>ProjectSeqNumber</w:t>
            </w:r>
          </w:p>
        </w:tc>
        <w:tc>
          <w:tcPr>
            <w:tcW w:w="1950" w:type="dxa"/>
            <w:noWrap/>
            <w:hideMark/>
          </w:tcPr>
          <w:p w14:paraId="2C2FA796" w14:textId="77777777" w:rsidR="006A1FA0" w:rsidRPr="00854D9C" w:rsidRDefault="0041128C" w:rsidP="00854D9C">
            <w:pPr>
              <w:pStyle w:val="CTSNormal"/>
              <w:rPr>
                <w:rFonts w:asciiTheme="minorHAnsi" w:hAnsiTheme="minorHAnsi" w:cstheme="minorHAnsi"/>
              </w:rPr>
            </w:pPr>
            <w:r>
              <w:rPr>
                <w:rFonts w:asciiTheme="minorHAnsi" w:hAnsiTheme="minorHAnsi" w:cstheme="minorHAnsi"/>
              </w:rPr>
              <w:t>Project Number</w:t>
            </w:r>
          </w:p>
        </w:tc>
        <w:tc>
          <w:tcPr>
            <w:tcW w:w="1239" w:type="dxa"/>
            <w:noWrap/>
            <w:hideMark/>
          </w:tcPr>
          <w:p w14:paraId="2C2FA797" w14:textId="77777777" w:rsidR="006A1FA0" w:rsidRPr="00854D9C" w:rsidRDefault="0041128C" w:rsidP="00D93217">
            <w:pPr>
              <w:pStyle w:val="CTSNormal"/>
              <w:jc w:val="center"/>
              <w:rPr>
                <w:rFonts w:asciiTheme="minorHAnsi" w:hAnsiTheme="minorHAnsi" w:cstheme="minorHAnsi"/>
              </w:rPr>
            </w:pPr>
            <w:r>
              <w:rPr>
                <w:rFonts w:asciiTheme="minorHAnsi" w:hAnsiTheme="minorHAnsi" w:cstheme="minorHAnsi"/>
              </w:rPr>
              <w:t>X</w:t>
            </w:r>
          </w:p>
        </w:tc>
        <w:tc>
          <w:tcPr>
            <w:tcW w:w="1235" w:type="dxa"/>
            <w:noWrap/>
            <w:hideMark/>
          </w:tcPr>
          <w:p w14:paraId="2C2FA798" w14:textId="77777777" w:rsidR="006A1FA0" w:rsidRPr="00854D9C" w:rsidRDefault="006A1FA0" w:rsidP="00D93217">
            <w:pPr>
              <w:pStyle w:val="CTSNormal"/>
              <w:jc w:val="center"/>
              <w:rPr>
                <w:rFonts w:asciiTheme="minorHAnsi" w:hAnsiTheme="minorHAnsi" w:cstheme="minorHAnsi"/>
              </w:rPr>
            </w:pPr>
          </w:p>
        </w:tc>
      </w:tr>
      <w:tr w:rsidR="00561A7D" w:rsidRPr="00854D9C" w14:paraId="2C2FA79F" w14:textId="77777777" w:rsidTr="00561A7D">
        <w:trPr>
          <w:trHeight w:val="315"/>
        </w:trPr>
        <w:tc>
          <w:tcPr>
            <w:tcW w:w="2680" w:type="dxa"/>
            <w:noWrap/>
            <w:hideMark/>
          </w:tcPr>
          <w:p w14:paraId="2C2FA79A"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Project</w:t>
            </w:r>
          </w:p>
        </w:tc>
        <w:tc>
          <w:tcPr>
            <w:tcW w:w="2933" w:type="dxa"/>
            <w:noWrap/>
            <w:hideMark/>
          </w:tcPr>
          <w:p w14:paraId="2C2FA79B"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Solution</w:t>
            </w:r>
          </w:p>
        </w:tc>
        <w:tc>
          <w:tcPr>
            <w:tcW w:w="1950" w:type="dxa"/>
            <w:noWrap/>
            <w:hideMark/>
          </w:tcPr>
          <w:p w14:paraId="2C2FA79C" w14:textId="77777777" w:rsidR="006A1FA0" w:rsidRPr="00854D9C" w:rsidRDefault="006A1FA0" w:rsidP="00854D9C">
            <w:pPr>
              <w:pStyle w:val="CTSNormal"/>
              <w:rPr>
                <w:rFonts w:asciiTheme="minorHAnsi" w:hAnsiTheme="minorHAnsi" w:cstheme="minorHAnsi"/>
              </w:rPr>
            </w:pPr>
            <w:r w:rsidRPr="00854D9C">
              <w:rPr>
                <w:rFonts w:asciiTheme="minorHAnsi" w:hAnsiTheme="minorHAnsi" w:cstheme="minorHAnsi"/>
              </w:rPr>
              <w:t> </w:t>
            </w:r>
            <w:r w:rsidR="0041128C">
              <w:rPr>
                <w:rFonts w:asciiTheme="minorHAnsi" w:hAnsiTheme="minorHAnsi" w:cstheme="minorHAnsi"/>
              </w:rPr>
              <w:t>Solution</w:t>
            </w:r>
          </w:p>
        </w:tc>
        <w:tc>
          <w:tcPr>
            <w:tcW w:w="1239" w:type="dxa"/>
            <w:noWrap/>
            <w:hideMark/>
          </w:tcPr>
          <w:p w14:paraId="2C2FA79D" w14:textId="77777777" w:rsidR="006A1FA0" w:rsidRPr="00854D9C" w:rsidRDefault="006A1FA0" w:rsidP="00D93217">
            <w:pPr>
              <w:pStyle w:val="CTSNormal"/>
              <w:jc w:val="center"/>
              <w:rPr>
                <w:rFonts w:asciiTheme="minorHAnsi" w:hAnsiTheme="minorHAnsi" w:cstheme="minorHAnsi"/>
              </w:rPr>
            </w:pPr>
          </w:p>
        </w:tc>
        <w:tc>
          <w:tcPr>
            <w:tcW w:w="1235" w:type="dxa"/>
            <w:noWrap/>
            <w:hideMark/>
          </w:tcPr>
          <w:p w14:paraId="2C2FA79E" w14:textId="77777777" w:rsidR="006A1FA0" w:rsidRPr="00854D9C" w:rsidRDefault="006A1FA0" w:rsidP="00D93217">
            <w:pPr>
              <w:pStyle w:val="CTSNormal"/>
              <w:jc w:val="center"/>
              <w:rPr>
                <w:rFonts w:asciiTheme="minorHAnsi" w:hAnsiTheme="minorHAnsi" w:cstheme="minorHAnsi"/>
              </w:rPr>
            </w:pPr>
          </w:p>
        </w:tc>
      </w:tr>
      <w:tr w:rsidR="00561A7D" w:rsidRPr="00854D9C" w14:paraId="2C2FA7A5" w14:textId="77777777" w:rsidTr="00561A7D">
        <w:trPr>
          <w:trHeight w:val="315"/>
        </w:trPr>
        <w:tc>
          <w:tcPr>
            <w:tcW w:w="2680" w:type="dxa"/>
            <w:noWrap/>
            <w:hideMark/>
          </w:tcPr>
          <w:p w14:paraId="2C2FA7A0"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Project</w:t>
            </w:r>
          </w:p>
        </w:tc>
        <w:tc>
          <w:tcPr>
            <w:tcW w:w="2933" w:type="dxa"/>
            <w:noWrap/>
            <w:hideMark/>
          </w:tcPr>
          <w:p w14:paraId="2C2FA7A1"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Watchlist</w:t>
            </w:r>
          </w:p>
        </w:tc>
        <w:tc>
          <w:tcPr>
            <w:tcW w:w="1950" w:type="dxa"/>
            <w:noWrap/>
            <w:hideMark/>
          </w:tcPr>
          <w:p w14:paraId="2C2FA7A2" w14:textId="77777777" w:rsidR="006A1FA0" w:rsidRPr="00854D9C" w:rsidRDefault="0041128C" w:rsidP="00854D9C">
            <w:pPr>
              <w:pStyle w:val="CTSNormal"/>
              <w:rPr>
                <w:rFonts w:asciiTheme="minorHAnsi" w:hAnsiTheme="minorHAnsi" w:cstheme="minorHAnsi"/>
              </w:rPr>
            </w:pPr>
            <w:r>
              <w:rPr>
                <w:rFonts w:asciiTheme="minorHAnsi" w:hAnsiTheme="minorHAnsi" w:cstheme="minorHAnsi"/>
              </w:rPr>
              <w:t>Add to Watchlist</w:t>
            </w:r>
          </w:p>
        </w:tc>
        <w:tc>
          <w:tcPr>
            <w:tcW w:w="1239" w:type="dxa"/>
            <w:noWrap/>
            <w:hideMark/>
          </w:tcPr>
          <w:p w14:paraId="2C2FA7A3" w14:textId="77777777" w:rsidR="006A1FA0" w:rsidRPr="00854D9C" w:rsidRDefault="006A1FA0" w:rsidP="00D93217">
            <w:pPr>
              <w:pStyle w:val="CTSNormal"/>
              <w:jc w:val="center"/>
              <w:rPr>
                <w:rFonts w:asciiTheme="minorHAnsi" w:hAnsiTheme="minorHAnsi" w:cstheme="minorHAnsi"/>
              </w:rPr>
            </w:pPr>
          </w:p>
        </w:tc>
        <w:tc>
          <w:tcPr>
            <w:tcW w:w="1235" w:type="dxa"/>
            <w:noWrap/>
            <w:hideMark/>
          </w:tcPr>
          <w:p w14:paraId="2C2FA7A4" w14:textId="77777777" w:rsidR="006A1FA0" w:rsidRPr="00854D9C" w:rsidRDefault="006A1FA0" w:rsidP="00D93217">
            <w:pPr>
              <w:pStyle w:val="CTSNormal"/>
              <w:jc w:val="center"/>
              <w:rPr>
                <w:rFonts w:asciiTheme="minorHAnsi" w:hAnsiTheme="minorHAnsi" w:cstheme="minorHAnsi"/>
              </w:rPr>
            </w:pPr>
          </w:p>
        </w:tc>
      </w:tr>
      <w:tr w:rsidR="00561A7D" w:rsidRPr="00854D9C" w14:paraId="2C2FA7AB" w14:textId="77777777" w:rsidTr="00561A7D">
        <w:trPr>
          <w:trHeight w:val="315"/>
        </w:trPr>
        <w:tc>
          <w:tcPr>
            <w:tcW w:w="2680" w:type="dxa"/>
            <w:noWrap/>
            <w:hideMark/>
          </w:tcPr>
          <w:p w14:paraId="2C2FA7A6"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ProjectGoal</w:t>
            </w:r>
          </w:p>
        </w:tc>
        <w:tc>
          <w:tcPr>
            <w:tcW w:w="2933" w:type="dxa"/>
            <w:noWrap/>
            <w:hideMark/>
          </w:tcPr>
          <w:p w14:paraId="2C2FA7A7"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ProjectGoal</w:t>
            </w:r>
          </w:p>
        </w:tc>
        <w:tc>
          <w:tcPr>
            <w:tcW w:w="1950" w:type="dxa"/>
            <w:noWrap/>
            <w:hideMark/>
          </w:tcPr>
          <w:p w14:paraId="2C2FA7A8" w14:textId="77777777" w:rsidR="006A1FA0" w:rsidRPr="00854D9C" w:rsidRDefault="006A1FA0" w:rsidP="0041128C">
            <w:pPr>
              <w:pStyle w:val="CTSNormal"/>
              <w:rPr>
                <w:rFonts w:asciiTheme="minorHAnsi" w:hAnsiTheme="minorHAnsi" w:cstheme="minorHAnsi"/>
              </w:rPr>
            </w:pPr>
            <w:r w:rsidRPr="00854D9C">
              <w:rPr>
                <w:rFonts w:asciiTheme="minorHAnsi" w:hAnsiTheme="minorHAnsi" w:cstheme="minorHAnsi"/>
              </w:rPr>
              <w:t> </w:t>
            </w:r>
            <w:r w:rsidR="0041128C">
              <w:rPr>
                <w:rFonts w:asciiTheme="minorHAnsi" w:hAnsiTheme="minorHAnsi" w:cstheme="minorHAnsi"/>
              </w:rPr>
              <w:t>Project Goal</w:t>
            </w:r>
          </w:p>
        </w:tc>
        <w:tc>
          <w:tcPr>
            <w:tcW w:w="1239" w:type="dxa"/>
            <w:noWrap/>
            <w:hideMark/>
          </w:tcPr>
          <w:p w14:paraId="2C2FA7A9" w14:textId="77777777" w:rsidR="006A1FA0" w:rsidRPr="00854D9C" w:rsidRDefault="006A1FA0" w:rsidP="00D93217">
            <w:pPr>
              <w:pStyle w:val="CTSNormal"/>
              <w:jc w:val="center"/>
              <w:rPr>
                <w:rFonts w:asciiTheme="minorHAnsi" w:hAnsiTheme="minorHAnsi" w:cstheme="minorHAnsi"/>
              </w:rPr>
            </w:pPr>
          </w:p>
        </w:tc>
        <w:tc>
          <w:tcPr>
            <w:tcW w:w="1235" w:type="dxa"/>
            <w:noWrap/>
            <w:hideMark/>
          </w:tcPr>
          <w:p w14:paraId="2C2FA7AA" w14:textId="77777777" w:rsidR="006A1FA0" w:rsidRPr="00854D9C" w:rsidRDefault="006A1FA0" w:rsidP="00D93217">
            <w:pPr>
              <w:pStyle w:val="CTSNormal"/>
              <w:jc w:val="center"/>
              <w:rPr>
                <w:rFonts w:asciiTheme="minorHAnsi" w:hAnsiTheme="minorHAnsi" w:cstheme="minorHAnsi"/>
              </w:rPr>
            </w:pPr>
          </w:p>
        </w:tc>
      </w:tr>
      <w:tr w:rsidR="00561A7D" w:rsidRPr="00854D9C" w14:paraId="2C2FA7B1" w14:textId="77777777" w:rsidTr="00561A7D">
        <w:trPr>
          <w:trHeight w:val="315"/>
        </w:trPr>
        <w:tc>
          <w:tcPr>
            <w:tcW w:w="2680" w:type="dxa"/>
            <w:noWrap/>
            <w:hideMark/>
          </w:tcPr>
          <w:p w14:paraId="2C2FA7AC"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ProjectGoal</w:t>
            </w:r>
          </w:p>
        </w:tc>
        <w:tc>
          <w:tcPr>
            <w:tcW w:w="2933" w:type="dxa"/>
            <w:noWrap/>
            <w:hideMark/>
          </w:tcPr>
          <w:p w14:paraId="2C2FA7AD"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ProjectGoalID</w:t>
            </w:r>
          </w:p>
        </w:tc>
        <w:tc>
          <w:tcPr>
            <w:tcW w:w="1950" w:type="dxa"/>
            <w:noWrap/>
            <w:hideMark/>
          </w:tcPr>
          <w:p w14:paraId="2C2FA7AE" w14:textId="77777777" w:rsidR="006A1FA0" w:rsidRPr="00854D9C" w:rsidRDefault="006A1FA0" w:rsidP="00854D9C">
            <w:pPr>
              <w:pStyle w:val="CTSNormal"/>
              <w:rPr>
                <w:rFonts w:asciiTheme="minorHAnsi" w:hAnsiTheme="minorHAnsi" w:cstheme="minorHAnsi"/>
              </w:rPr>
            </w:pPr>
            <w:r w:rsidRPr="00854D9C">
              <w:rPr>
                <w:rFonts w:asciiTheme="minorHAnsi" w:hAnsiTheme="minorHAnsi" w:cstheme="minorHAnsi"/>
              </w:rPr>
              <w:t> </w:t>
            </w:r>
          </w:p>
        </w:tc>
        <w:tc>
          <w:tcPr>
            <w:tcW w:w="1239" w:type="dxa"/>
            <w:noWrap/>
            <w:hideMark/>
          </w:tcPr>
          <w:p w14:paraId="2C2FA7AF" w14:textId="77777777" w:rsidR="006A1FA0" w:rsidRPr="00854D9C" w:rsidRDefault="006A1FA0" w:rsidP="00D93217">
            <w:pPr>
              <w:pStyle w:val="CTSNormal"/>
              <w:jc w:val="center"/>
              <w:rPr>
                <w:rFonts w:asciiTheme="minorHAnsi" w:hAnsiTheme="minorHAnsi" w:cstheme="minorHAnsi"/>
              </w:rPr>
            </w:pPr>
          </w:p>
        </w:tc>
        <w:tc>
          <w:tcPr>
            <w:tcW w:w="1235" w:type="dxa"/>
            <w:noWrap/>
            <w:hideMark/>
          </w:tcPr>
          <w:p w14:paraId="2C2FA7B0" w14:textId="77777777" w:rsidR="006A1FA0" w:rsidRPr="00854D9C" w:rsidRDefault="0041128C" w:rsidP="00D93217">
            <w:pPr>
              <w:pStyle w:val="CTSNormal"/>
              <w:jc w:val="center"/>
              <w:rPr>
                <w:rFonts w:asciiTheme="minorHAnsi" w:hAnsiTheme="minorHAnsi" w:cstheme="minorHAnsi"/>
              </w:rPr>
            </w:pPr>
            <w:r>
              <w:rPr>
                <w:rFonts w:asciiTheme="minorHAnsi" w:hAnsiTheme="minorHAnsi" w:cstheme="minorHAnsi"/>
              </w:rPr>
              <w:t>X</w:t>
            </w:r>
          </w:p>
        </w:tc>
      </w:tr>
      <w:tr w:rsidR="00561A7D" w:rsidRPr="00854D9C" w14:paraId="2C2FA7B7" w14:textId="77777777" w:rsidTr="00561A7D">
        <w:trPr>
          <w:trHeight w:val="315"/>
        </w:trPr>
        <w:tc>
          <w:tcPr>
            <w:tcW w:w="2680" w:type="dxa"/>
            <w:noWrap/>
            <w:hideMark/>
          </w:tcPr>
          <w:p w14:paraId="2C2FA7B2"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ProjectHealth</w:t>
            </w:r>
          </w:p>
        </w:tc>
        <w:tc>
          <w:tcPr>
            <w:tcW w:w="2933" w:type="dxa"/>
            <w:noWrap/>
            <w:hideMark/>
          </w:tcPr>
          <w:p w14:paraId="2C2FA7B3"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ProjectHealth</w:t>
            </w:r>
          </w:p>
        </w:tc>
        <w:tc>
          <w:tcPr>
            <w:tcW w:w="1950" w:type="dxa"/>
            <w:noWrap/>
            <w:hideMark/>
          </w:tcPr>
          <w:p w14:paraId="2C2FA7B4" w14:textId="77777777" w:rsidR="006A1FA0" w:rsidRPr="00854D9C" w:rsidRDefault="006A1FA0" w:rsidP="00854D9C">
            <w:pPr>
              <w:pStyle w:val="CTSNormal"/>
              <w:rPr>
                <w:rFonts w:asciiTheme="minorHAnsi" w:hAnsiTheme="minorHAnsi" w:cstheme="minorHAnsi"/>
              </w:rPr>
            </w:pPr>
            <w:r w:rsidRPr="00854D9C">
              <w:rPr>
                <w:rFonts w:asciiTheme="minorHAnsi" w:hAnsiTheme="minorHAnsi" w:cstheme="minorHAnsi"/>
              </w:rPr>
              <w:t> </w:t>
            </w:r>
            <w:r w:rsidR="0041128C">
              <w:rPr>
                <w:rFonts w:asciiTheme="minorHAnsi" w:hAnsiTheme="minorHAnsi" w:cstheme="minorHAnsi"/>
              </w:rPr>
              <w:t>Project Health</w:t>
            </w:r>
          </w:p>
        </w:tc>
        <w:tc>
          <w:tcPr>
            <w:tcW w:w="1239" w:type="dxa"/>
            <w:noWrap/>
            <w:hideMark/>
          </w:tcPr>
          <w:p w14:paraId="2C2FA7B5" w14:textId="77777777" w:rsidR="006A1FA0" w:rsidRPr="00854D9C" w:rsidRDefault="006A1FA0" w:rsidP="00D93217">
            <w:pPr>
              <w:pStyle w:val="CTSNormal"/>
              <w:jc w:val="center"/>
              <w:rPr>
                <w:rFonts w:asciiTheme="minorHAnsi" w:hAnsiTheme="minorHAnsi" w:cstheme="minorHAnsi"/>
              </w:rPr>
            </w:pPr>
          </w:p>
        </w:tc>
        <w:tc>
          <w:tcPr>
            <w:tcW w:w="1235" w:type="dxa"/>
            <w:noWrap/>
            <w:hideMark/>
          </w:tcPr>
          <w:p w14:paraId="2C2FA7B6" w14:textId="77777777" w:rsidR="006A1FA0" w:rsidRPr="00854D9C" w:rsidRDefault="006A1FA0" w:rsidP="00D93217">
            <w:pPr>
              <w:pStyle w:val="CTSNormal"/>
              <w:jc w:val="center"/>
              <w:rPr>
                <w:rFonts w:asciiTheme="minorHAnsi" w:hAnsiTheme="minorHAnsi" w:cstheme="minorHAnsi"/>
              </w:rPr>
            </w:pPr>
          </w:p>
        </w:tc>
      </w:tr>
      <w:tr w:rsidR="00561A7D" w:rsidRPr="00854D9C" w14:paraId="2C2FA7BD" w14:textId="77777777" w:rsidTr="00561A7D">
        <w:trPr>
          <w:trHeight w:val="315"/>
        </w:trPr>
        <w:tc>
          <w:tcPr>
            <w:tcW w:w="2680" w:type="dxa"/>
            <w:noWrap/>
            <w:hideMark/>
          </w:tcPr>
          <w:p w14:paraId="2C2FA7B8"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ProjectHealth</w:t>
            </w:r>
          </w:p>
        </w:tc>
        <w:tc>
          <w:tcPr>
            <w:tcW w:w="2933" w:type="dxa"/>
            <w:noWrap/>
            <w:hideMark/>
          </w:tcPr>
          <w:p w14:paraId="2C2FA7B9"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ProjectHealthID</w:t>
            </w:r>
          </w:p>
        </w:tc>
        <w:tc>
          <w:tcPr>
            <w:tcW w:w="1950" w:type="dxa"/>
            <w:noWrap/>
            <w:hideMark/>
          </w:tcPr>
          <w:p w14:paraId="2C2FA7BA" w14:textId="77777777" w:rsidR="006A1FA0" w:rsidRPr="00854D9C" w:rsidRDefault="006A1FA0" w:rsidP="00854D9C">
            <w:pPr>
              <w:pStyle w:val="CTSNormal"/>
              <w:rPr>
                <w:rFonts w:asciiTheme="minorHAnsi" w:hAnsiTheme="minorHAnsi" w:cstheme="minorHAnsi"/>
              </w:rPr>
            </w:pPr>
            <w:r w:rsidRPr="00854D9C">
              <w:rPr>
                <w:rFonts w:asciiTheme="minorHAnsi" w:hAnsiTheme="minorHAnsi" w:cstheme="minorHAnsi"/>
              </w:rPr>
              <w:t> </w:t>
            </w:r>
          </w:p>
        </w:tc>
        <w:tc>
          <w:tcPr>
            <w:tcW w:w="1239" w:type="dxa"/>
            <w:noWrap/>
            <w:hideMark/>
          </w:tcPr>
          <w:p w14:paraId="2C2FA7BB" w14:textId="77777777" w:rsidR="006A1FA0" w:rsidRPr="00854D9C" w:rsidRDefault="006A1FA0" w:rsidP="00D93217">
            <w:pPr>
              <w:pStyle w:val="CTSNormal"/>
              <w:jc w:val="center"/>
              <w:rPr>
                <w:rFonts w:asciiTheme="minorHAnsi" w:hAnsiTheme="minorHAnsi" w:cstheme="minorHAnsi"/>
              </w:rPr>
            </w:pPr>
          </w:p>
        </w:tc>
        <w:tc>
          <w:tcPr>
            <w:tcW w:w="1235" w:type="dxa"/>
            <w:noWrap/>
            <w:hideMark/>
          </w:tcPr>
          <w:p w14:paraId="2C2FA7BC" w14:textId="77777777" w:rsidR="006A1FA0" w:rsidRPr="00854D9C" w:rsidRDefault="0041128C" w:rsidP="00D93217">
            <w:pPr>
              <w:pStyle w:val="CTSNormal"/>
              <w:jc w:val="center"/>
              <w:rPr>
                <w:rFonts w:asciiTheme="minorHAnsi" w:hAnsiTheme="minorHAnsi" w:cstheme="minorHAnsi"/>
              </w:rPr>
            </w:pPr>
            <w:r>
              <w:rPr>
                <w:rFonts w:asciiTheme="minorHAnsi" w:hAnsiTheme="minorHAnsi" w:cstheme="minorHAnsi"/>
              </w:rPr>
              <w:t>X</w:t>
            </w:r>
          </w:p>
        </w:tc>
      </w:tr>
      <w:tr w:rsidR="00561A7D" w:rsidRPr="00854D9C" w14:paraId="2C2FA7C3" w14:textId="77777777" w:rsidTr="00561A7D">
        <w:trPr>
          <w:trHeight w:val="315"/>
        </w:trPr>
        <w:tc>
          <w:tcPr>
            <w:tcW w:w="2680" w:type="dxa"/>
            <w:noWrap/>
            <w:hideMark/>
          </w:tcPr>
          <w:p w14:paraId="2C2FA7BE"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ProjectIndicator</w:t>
            </w:r>
          </w:p>
        </w:tc>
        <w:tc>
          <w:tcPr>
            <w:tcW w:w="2933" w:type="dxa"/>
            <w:noWrap/>
            <w:hideMark/>
          </w:tcPr>
          <w:p w14:paraId="2C2FA7BF"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IndicatorDate</w:t>
            </w:r>
          </w:p>
        </w:tc>
        <w:tc>
          <w:tcPr>
            <w:tcW w:w="1950" w:type="dxa"/>
            <w:noWrap/>
            <w:hideMark/>
          </w:tcPr>
          <w:p w14:paraId="2C2FA7C0" w14:textId="77777777" w:rsidR="006A1FA0" w:rsidRPr="00854D9C" w:rsidRDefault="006A1FA0" w:rsidP="00854D9C">
            <w:pPr>
              <w:pStyle w:val="CTSNormal"/>
              <w:rPr>
                <w:rFonts w:asciiTheme="minorHAnsi" w:hAnsiTheme="minorHAnsi" w:cstheme="minorHAnsi"/>
              </w:rPr>
            </w:pPr>
            <w:r w:rsidRPr="00854D9C">
              <w:rPr>
                <w:rFonts w:asciiTheme="minorHAnsi" w:hAnsiTheme="minorHAnsi" w:cstheme="minorHAnsi"/>
              </w:rPr>
              <w:t> </w:t>
            </w:r>
            <w:r w:rsidR="0041128C">
              <w:rPr>
                <w:rFonts w:asciiTheme="minorHAnsi" w:hAnsiTheme="minorHAnsi" w:cstheme="minorHAnsi"/>
              </w:rPr>
              <w:t>Indicator Date</w:t>
            </w:r>
          </w:p>
        </w:tc>
        <w:tc>
          <w:tcPr>
            <w:tcW w:w="1239" w:type="dxa"/>
            <w:noWrap/>
            <w:hideMark/>
          </w:tcPr>
          <w:p w14:paraId="2C2FA7C1" w14:textId="77777777" w:rsidR="006A1FA0" w:rsidRPr="00854D9C" w:rsidRDefault="006A1FA0" w:rsidP="00D93217">
            <w:pPr>
              <w:pStyle w:val="CTSNormal"/>
              <w:jc w:val="center"/>
              <w:rPr>
                <w:rFonts w:asciiTheme="minorHAnsi" w:hAnsiTheme="minorHAnsi" w:cstheme="minorHAnsi"/>
              </w:rPr>
            </w:pPr>
          </w:p>
        </w:tc>
        <w:tc>
          <w:tcPr>
            <w:tcW w:w="1235" w:type="dxa"/>
            <w:noWrap/>
            <w:hideMark/>
          </w:tcPr>
          <w:p w14:paraId="2C2FA7C2" w14:textId="77777777" w:rsidR="006A1FA0" w:rsidRPr="00854D9C" w:rsidRDefault="006A1FA0" w:rsidP="00D93217">
            <w:pPr>
              <w:pStyle w:val="CTSNormal"/>
              <w:jc w:val="center"/>
              <w:rPr>
                <w:rFonts w:asciiTheme="minorHAnsi" w:hAnsiTheme="minorHAnsi" w:cstheme="minorHAnsi"/>
              </w:rPr>
            </w:pPr>
          </w:p>
        </w:tc>
      </w:tr>
      <w:tr w:rsidR="00561A7D" w:rsidRPr="00854D9C" w14:paraId="2C2FA7C9" w14:textId="77777777" w:rsidTr="00561A7D">
        <w:trPr>
          <w:trHeight w:val="315"/>
        </w:trPr>
        <w:tc>
          <w:tcPr>
            <w:tcW w:w="2680" w:type="dxa"/>
            <w:noWrap/>
            <w:hideMark/>
          </w:tcPr>
          <w:p w14:paraId="2C2FA7C4"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ProjectIndicator</w:t>
            </w:r>
          </w:p>
        </w:tc>
        <w:tc>
          <w:tcPr>
            <w:tcW w:w="2933" w:type="dxa"/>
            <w:noWrap/>
            <w:hideMark/>
          </w:tcPr>
          <w:p w14:paraId="2C2FA7C5"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IndicatorID</w:t>
            </w:r>
          </w:p>
        </w:tc>
        <w:tc>
          <w:tcPr>
            <w:tcW w:w="1950" w:type="dxa"/>
            <w:noWrap/>
            <w:hideMark/>
          </w:tcPr>
          <w:p w14:paraId="2C2FA7C6" w14:textId="77777777" w:rsidR="006A1FA0" w:rsidRPr="00854D9C" w:rsidRDefault="006A1FA0" w:rsidP="00854D9C">
            <w:pPr>
              <w:pStyle w:val="CTSNormal"/>
              <w:rPr>
                <w:rFonts w:asciiTheme="minorHAnsi" w:hAnsiTheme="minorHAnsi" w:cstheme="minorHAnsi"/>
              </w:rPr>
            </w:pPr>
            <w:r w:rsidRPr="00854D9C">
              <w:rPr>
                <w:rFonts w:asciiTheme="minorHAnsi" w:hAnsiTheme="minorHAnsi" w:cstheme="minorHAnsi"/>
              </w:rPr>
              <w:t> </w:t>
            </w:r>
          </w:p>
        </w:tc>
        <w:tc>
          <w:tcPr>
            <w:tcW w:w="1239" w:type="dxa"/>
            <w:noWrap/>
            <w:hideMark/>
          </w:tcPr>
          <w:p w14:paraId="2C2FA7C7" w14:textId="77777777" w:rsidR="006A1FA0" w:rsidRPr="00854D9C" w:rsidRDefault="006A1FA0" w:rsidP="00D93217">
            <w:pPr>
              <w:pStyle w:val="CTSNormal"/>
              <w:jc w:val="center"/>
              <w:rPr>
                <w:rFonts w:asciiTheme="minorHAnsi" w:hAnsiTheme="minorHAnsi" w:cstheme="minorHAnsi"/>
              </w:rPr>
            </w:pPr>
          </w:p>
        </w:tc>
        <w:tc>
          <w:tcPr>
            <w:tcW w:w="1235" w:type="dxa"/>
            <w:noWrap/>
            <w:hideMark/>
          </w:tcPr>
          <w:p w14:paraId="2C2FA7C8" w14:textId="77777777" w:rsidR="006A1FA0" w:rsidRPr="00854D9C" w:rsidRDefault="0041128C" w:rsidP="00D93217">
            <w:pPr>
              <w:pStyle w:val="CTSNormal"/>
              <w:jc w:val="center"/>
              <w:rPr>
                <w:rFonts w:asciiTheme="minorHAnsi" w:hAnsiTheme="minorHAnsi" w:cstheme="minorHAnsi"/>
              </w:rPr>
            </w:pPr>
            <w:r>
              <w:rPr>
                <w:rFonts w:asciiTheme="minorHAnsi" w:hAnsiTheme="minorHAnsi" w:cstheme="minorHAnsi"/>
              </w:rPr>
              <w:t>X</w:t>
            </w:r>
          </w:p>
        </w:tc>
      </w:tr>
      <w:tr w:rsidR="00561A7D" w:rsidRPr="00854D9C" w14:paraId="2C2FA7CF" w14:textId="77777777" w:rsidTr="00561A7D">
        <w:trPr>
          <w:trHeight w:val="315"/>
        </w:trPr>
        <w:tc>
          <w:tcPr>
            <w:tcW w:w="2680" w:type="dxa"/>
            <w:noWrap/>
            <w:hideMark/>
          </w:tcPr>
          <w:p w14:paraId="2C2FA7CA"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ProjectIndicator</w:t>
            </w:r>
          </w:p>
        </w:tc>
        <w:tc>
          <w:tcPr>
            <w:tcW w:w="2933" w:type="dxa"/>
            <w:noWrap/>
            <w:hideMark/>
          </w:tcPr>
          <w:p w14:paraId="2C2FA7CB"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ProjectID</w:t>
            </w:r>
          </w:p>
        </w:tc>
        <w:tc>
          <w:tcPr>
            <w:tcW w:w="1950" w:type="dxa"/>
            <w:noWrap/>
            <w:hideMark/>
          </w:tcPr>
          <w:p w14:paraId="2C2FA7CC" w14:textId="77777777" w:rsidR="006A1FA0" w:rsidRPr="00854D9C" w:rsidRDefault="006A1FA0" w:rsidP="00854D9C">
            <w:pPr>
              <w:pStyle w:val="CTSNormal"/>
              <w:rPr>
                <w:rFonts w:asciiTheme="minorHAnsi" w:hAnsiTheme="minorHAnsi" w:cstheme="minorHAnsi"/>
              </w:rPr>
            </w:pPr>
            <w:r w:rsidRPr="00854D9C">
              <w:rPr>
                <w:rFonts w:asciiTheme="minorHAnsi" w:hAnsiTheme="minorHAnsi" w:cstheme="minorHAnsi"/>
              </w:rPr>
              <w:t> </w:t>
            </w:r>
          </w:p>
        </w:tc>
        <w:tc>
          <w:tcPr>
            <w:tcW w:w="1239" w:type="dxa"/>
            <w:noWrap/>
            <w:hideMark/>
          </w:tcPr>
          <w:p w14:paraId="2C2FA7CD" w14:textId="77777777" w:rsidR="006A1FA0" w:rsidRPr="00854D9C" w:rsidRDefault="006A1FA0" w:rsidP="00D93217">
            <w:pPr>
              <w:pStyle w:val="CTSNormal"/>
              <w:jc w:val="center"/>
              <w:rPr>
                <w:rFonts w:asciiTheme="minorHAnsi" w:hAnsiTheme="minorHAnsi" w:cstheme="minorHAnsi"/>
              </w:rPr>
            </w:pPr>
          </w:p>
        </w:tc>
        <w:tc>
          <w:tcPr>
            <w:tcW w:w="1235" w:type="dxa"/>
            <w:noWrap/>
            <w:hideMark/>
          </w:tcPr>
          <w:p w14:paraId="2C2FA7CE" w14:textId="77777777" w:rsidR="006A1FA0" w:rsidRPr="00854D9C" w:rsidRDefault="0041128C" w:rsidP="00D93217">
            <w:pPr>
              <w:pStyle w:val="CTSNormal"/>
              <w:jc w:val="center"/>
              <w:rPr>
                <w:rFonts w:asciiTheme="minorHAnsi" w:hAnsiTheme="minorHAnsi" w:cstheme="minorHAnsi"/>
              </w:rPr>
            </w:pPr>
            <w:r>
              <w:rPr>
                <w:rFonts w:asciiTheme="minorHAnsi" w:hAnsiTheme="minorHAnsi" w:cstheme="minorHAnsi"/>
              </w:rPr>
              <w:t>X</w:t>
            </w:r>
          </w:p>
        </w:tc>
      </w:tr>
      <w:tr w:rsidR="00561A7D" w:rsidRPr="00854D9C" w14:paraId="2C2FA7D5" w14:textId="77777777" w:rsidTr="00561A7D">
        <w:trPr>
          <w:trHeight w:val="315"/>
        </w:trPr>
        <w:tc>
          <w:tcPr>
            <w:tcW w:w="2680" w:type="dxa"/>
            <w:noWrap/>
            <w:hideMark/>
          </w:tcPr>
          <w:p w14:paraId="2C2FA7D0"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ProjectIndicator</w:t>
            </w:r>
          </w:p>
        </w:tc>
        <w:tc>
          <w:tcPr>
            <w:tcW w:w="2933" w:type="dxa"/>
            <w:noWrap/>
            <w:hideMark/>
          </w:tcPr>
          <w:p w14:paraId="2C2FA7D1"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ProjectIndicatorID</w:t>
            </w:r>
          </w:p>
        </w:tc>
        <w:tc>
          <w:tcPr>
            <w:tcW w:w="1950" w:type="dxa"/>
            <w:noWrap/>
            <w:hideMark/>
          </w:tcPr>
          <w:p w14:paraId="2C2FA7D2" w14:textId="77777777" w:rsidR="006A1FA0" w:rsidRPr="00854D9C" w:rsidRDefault="006A1FA0" w:rsidP="00854D9C">
            <w:pPr>
              <w:pStyle w:val="CTSNormal"/>
              <w:rPr>
                <w:rFonts w:asciiTheme="minorHAnsi" w:hAnsiTheme="minorHAnsi" w:cstheme="minorHAnsi"/>
              </w:rPr>
            </w:pPr>
            <w:r w:rsidRPr="00854D9C">
              <w:rPr>
                <w:rFonts w:asciiTheme="minorHAnsi" w:hAnsiTheme="minorHAnsi" w:cstheme="minorHAnsi"/>
              </w:rPr>
              <w:t> </w:t>
            </w:r>
          </w:p>
        </w:tc>
        <w:tc>
          <w:tcPr>
            <w:tcW w:w="1239" w:type="dxa"/>
            <w:noWrap/>
            <w:hideMark/>
          </w:tcPr>
          <w:p w14:paraId="2C2FA7D3" w14:textId="77777777" w:rsidR="006A1FA0" w:rsidRPr="00854D9C" w:rsidRDefault="006A1FA0" w:rsidP="00D93217">
            <w:pPr>
              <w:pStyle w:val="CTSNormal"/>
              <w:jc w:val="center"/>
              <w:rPr>
                <w:rFonts w:asciiTheme="minorHAnsi" w:hAnsiTheme="minorHAnsi" w:cstheme="minorHAnsi"/>
              </w:rPr>
            </w:pPr>
          </w:p>
        </w:tc>
        <w:tc>
          <w:tcPr>
            <w:tcW w:w="1235" w:type="dxa"/>
            <w:noWrap/>
            <w:hideMark/>
          </w:tcPr>
          <w:p w14:paraId="2C2FA7D4" w14:textId="77777777" w:rsidR="006A1FA0" w:rsidRPr="00854D9C" w:rsidRDefault="0041128C" w:rsidP="00D93217">
            <w:pPr>
              <w:pStyle w:val="CTSNormal"/>
              <w:jc w:val="center"/>
              <w:rPr>
                <w:rFonts w:asciiTheme="minorHAnsi" w:hAnsiTheme="minorHAnsi" w:cstheme="minorHAnsi"/>
              </w:rPr>
            </w:pPr>
            <w:r>
              <w:rPr>
                <w:rFonts w:asciiTheme="minorHAnsi" w:hAnsiTheme="minorHAnsi" w:cstheme="minorHAnsi"/>
              </w:rPr>
              <w:t>X</w:t>
            </w:r>
          </w:p>
        </w:tc>
      </w:tr>
      <w:tr w:rsidR="00561A7D" w:rsidRPr="00854D9C" w14:paraId="2C2FA7DB" w14:textId="77777777" w:rsidTr="00561A7D">
        <w:trPr>
          <w:trHeight w:val="315"/>
        </w:trPr>
        <w:tc>
          <w:tcPr>
            <w:tcW w:w="2680" w:type="dxa"/>
            <w:noWrap/>
            <w:hideMark/>
          </w:tcPr>
          <w:p w14:paraId="2C2FA7D6"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ProjectLevel</w:t>
            </w:r>
          </w:p>
        </w:tc>
        <w:tc>
          <w:tcPr>
            <w:tcW w:w="2933" w:type="dxa"/>
            <w:noWrap/>
            <w:hideMark/>
          </w:tcPr>
          <w:p w14:paraId="2C2FA7D7"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ProjectLevel</w:t>
            </w:r>
          </w:p>
        </w:tc>
        <w:tc>
          <w:tcPr>
            <w:tcW w:w="1950" w:type="dxa"/>
            <w:noWrap/>
            <w:hideMark/>
          </w:tcPr>
          <w:p w14:paraId="2C2FA7D8" w14:textId="77777777" w:rsidR="006A1FA0" w:rsidRPr="00854D9C" w:rsidRDefault="006A1FA0" w:rsidP="00854D9C">
            <w:pPr>
              <w:pStyle w:val="CTSNormal"/>
              <w:rPr>
                <w:rFonts w:asciiTheme="minorHAnsi" w:hAnsiTheme="minorHAnsi" w:cstheme="minorHAnsi"/>
              </w:rPr>
            </w:pPr>
            <w:r w:rsidRPr="00854D9C">
              <w:rPr>
                <w:rFonts w:asciiTheme="minorHAnsi" w:hAnsiTheme="minorHAnsi" w:cstheme="minorHAnsi"/>
              </w:rPr>
              <w:t> </w:t>
            </w:r>
            <w:r w:rsidR="0041128C">
              <w:rPr>
                <w:rFonts w:asciiTheme="minorHAnsi" w:hAnsiTheme="minorHAnsi" w:cstheme="minorHAnsi"/>
              </w:rPr>
              <w:t>Project Level</w:t>
            </w:r>
          </w:p>
        </w:tc>
        <w:tc>
          <w:tcPr>
            <w:tcW w:w="1239" w:type="dxa"/>
            <w:noWrap/>
            <w:hideMark/>
          </w:tcPr>
          <w:p w14:paraId="2C2FA7D9" w14:textId="77777777" w:rsidR="006A1FA0" w:rsidRPr="00854D9C" w:rsidRDefault="006A1FA0" w:rsidP="00D93217">
            <w:pPr>
              <w:pStyle w:val="CTSNormal"/>
              <w:jc w:val="center"/>
              <w:rPr>
                <w:rFonts w:asciiTheme="minorHAnsi" w:hAnsiTheme="minorHAnsi" w:cstheme="minorHAnsi"/>
              </w:rPr>
            </w:pPr>
          </w:p>
        </w:tc>
        <w:tc>
          <w:tcPr>
            <w:tcW w:w="1235" w:type="dxa"/>
            <w:noWrap/>
            <w:hideMark/>
          </w:tcPr>
          <w:p w14:paraId="2C2FA7DA" w14:textId="77777777" w:rsidR="006A1FA0" w:rsidRPr="00854D9C" w:rsidRDefault="006A1FA0" w:rsidP="00D93217">
            <w:pPr>
              <w:pStyle w:val="CTSNormal"/>
              <w:jc w:val="center"/>
              <w:rPr>
                <w:rFonts w:asciiTheme="minorHAnsi" w:hAnsiTheme="minorHAnsi" w:cstheme="minorHAnsi"/>
              </w:rPr>
            </w:pPr>
          </w:p>
        </w:tc>
      </w:tr>
      <w:tr w:rsidR="00561A7D" w:rsidRPr="00854D9C" w14:paraId="2C2FA7E1" w14:textId="77777777" w:rsidTr="00561A7D">
        <w:trPr>
          <w:trHeight w:val="315"/>
        </w:trPr>
        <w:tc>
          <w:tcPr>
            <w:tcW w:w="2680" w:type="dxa"/>
            <w:noWrap/>
            <w:hideMark/>
          </w:tcPr>
          <w:p w14:paraId="2C2FA7DC"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ProjectLevel</w:t>
            </w:r>
          </w:p>
        </w:tc>
        <w:tc>
          <w:tcPr>
            <w:tcW w:w="2933" w:type="dxa"/>
            <w:noWrap/>
            <w:hideMark/>
          </w:tcPr>
          <w:p w14:paraId="2C2FA7DD"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ProjectLevelID</w:t>
            </w:r>
          </w:p>
        </w:tc>
        <w:tc>
          <w:tcPr>
            <w:tcW w:w="1950" w:type="dxa"/>
            <w:noWrap/>
            <w:hideMark/>
          </w:tcPr>
          <w:p w14:paraId="2C2FA7DE" w14:textId="77777777" w:rsidR="006A1FA0" w:rsidRPr="00854D9C" w:rsidRDefault="006A1FA0" w:rsidP="00854D9C">
            <w:pPr>
              <w:pStyle w:val="CTSNormal"/>
              <w:rPr>
                <w:rFonts w:asciiTheme="minorHAnsi" w:hAnsiTheme="minorHAnsi" w:cstheme="minorHAnsi"/>
              </w:rPr>
            </w:pPr>
            <w:r w:rsidRPr="00854D9C">
              <w:rPr>
                <w:rFonts w:asciiTheme="minorHAnsi" w:hAnsiTheme="minorHAnsi" w:cstheme="minorHAnsi"/>
              </w:rPr>
              <w:t> </w:t>
            </w:r>
          </w:p>
        </w:tc>
        <w:tc>
          <w:tcPr>
            <w:tcW w:w="1239" w:type="dxa"/>
            <w:noWrap/>
            <w:hideMark/>
          </w:tcPr>
          <w:p w14:paraId="2C2FA7DF" w14:textId="77777777" w:rsidR="006A1FA0" w:rsidRPr="00854D9C" w:rsidRDefault="006A1FA0" w:rsidP="00D93217">
            <w:pPr>
              <w:pStyle w:val="CTSNormal"/>
              <w:jc w:val="center"/>
              <w:rPr>
                <w:rFonts w:asciiTheme="minorHAnsi" w:hAnsiTheme="minorHAnsi" w:cstheme="minorHAnsi"/>
              </w:rPr>
            </w:pPr>
          </w:p>
        </w:tc>
        <w:tc>
          <w:tcPr>
            <w:tcW w:w="1235" w:type="dxa"/>
            <w:noWrap/>
            <w:hideMark/>
          </w:tcPr>
          <w:p w14:paraId="2C2FA7E0" w14:textId="77777777" w:rsidR="006A1FA0" w:rsidRPr="00854D9C" w:rsidRDefault="0041128C" w:rsidP="00D93217">
            <w:pPr>
              <w:pStyle w:val="CTSNormal"/>
              <w:jc w:val="center"/>
              <w:rPr>
                <w:rFonts w:asciiTheme="minorHAnsi" w:hAnsiTheme="minorHAnsi" w:cstheme="minorHAnsi"/>
              </w:rPr>
            </w:pPr>
            <w:r>
              <w:rPr>
                <w:rFonts w:asciiTheme="minorHAnsi" w:hAnsiTheme="minorHAnsi" w:cstheme="minorHAnsi"/>
              </w:rPr>
              <w:t>X</w:t>
            </w:r>
          </w:p>
        </w:tc>
      </w:tr>
      <w:tr w:rsidR="00561A7D" w:rsidRPr="00854D9C" w14:paraId="2C2FA7E7" w14:textId="77777777" w:rsidTr="00561A7D">
        <w:trPr>
          <w:trHeight w:val="315"/>
        </w:trPr>
        <w:tc>
          <w:tcPr>
            <w:tcW w:w="2680" w:type="dxa"/>
            <w:noWrap/>
            <w:hideMark/>
          </w:tcPr>
          <w:p w14:paraId="2C2FA7E2"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ProjectMilestone</w:t>
            </w:r>
          </w:p>
        </w:tc>
        <w:tc>
          <w:tcPr>
            <w:tcW w:w="2933" w:type="dxa"/>
            <w:noWrap/>
            <w:hideMark/>
          </w:tcPr>
          <w:p w14:paraId="2C2FA7E3" w14:textId="77777777" w:rsidR="006A1FA0" w:rsidRPr="00854D9C" w:rsidRDefault="006A1FA0" w:rsidP="00854D9C">
            <w:pPr>
              <w:pStyle w:val="CTSNormal"/>
              <w:rPr>
                <w:rFonts w:asciiTheme="minorHAnsi" w:hAnsiTheme="minorHAnsi" w:cstheme="minorHAnsi"/>
                <w:color w:val="000000"/>
              </w:rPr>
            </w:pPr>
            <w:r w:rsidRPr="00854D9C">
              <w:rPr>
                <w:rFonts w:asciiTheme="minorHAnsi" w:hAnsiTheme="minorHAnsi" w:cstheme="minorHAnsi"/>
                <w:color w:val="000000"/>
              </w:rPr>
              <w:t>ActualFinish</w:t>
            </w:r>
          </w:p>
        </w:tc>
        <w:tc>
          <w:tcPr>
            <w:tcW w:w="1950" w:type="dxa"/>
            <w:noWrap/>
            <w:hideMark/>
          </w:tcPr>
          <w:p w14:paraId="2C2FA7E4" w14:textId="77777777" w:rsidR="006A1FA0" w:rsidRPr="00854D9C" w:rsidRDefault="006A1FA0" w:rsidP="00854D9C">
            <w:pPr>
              <w:pStyle w:val="CTSNormal"/>
              <w:rPr>
                <w:rFonts w:asciiTheme="minorHAnsi" w:hAnsiTheme="minorHAnsi" w:cstheme="minorHAnsi"/>
              </w:rPr>
            </w:pPr>
            <w:r w:rsidRPr="00854D9C">
              <w:rPr>
                <w:rFonts w:asciiTheme="minorHAnsi" w:hAnsiTheme="minorHAnsi" w:cstheme="minorHAnsi"/>
              </w:rPr>
              <w:t> </w:t>
            </w:r>
            <w:r w:rsidR="0041128C">
              <w:rPr>
                <w:rFonts w:asciiTheme="minorHAnsi" w:hAnsiTheme="minorHAnsi" w:cstheme="minorHAnsi"/>
              </w:rPr>
              <w:t>Actual Finish</w:t>
            </w:r>
          </w:p>
        </w:tc>
        <w:tc>
          <w:tcPr>
            <w:tcW w:w="1239" w:type="dxa"/>
            <w:noWrap/>
            <w:hideMark/>
          </w:tcPr>
          <w:p w14:paraId="2C2FA7E5" w14:textId="77777777" w:rsidR="006A1FA0" w:rsidRPr="00854D9C" w:rsidRDefault="0041128C" w:rsidP="00D93217">
            <w:pPr>
              <w:pStyle w:val="CTSNormal"/>
              <w:jc w:val="center"/>
              <w:rPr>
                <w:rFonts w:asciiTheme="minorHAnsi" w:hAnsiTheme="minorHAnsi" w:cstheme="minorHAnsi"/>
              </w:rPr>
            </w:pPr>
            <w:r>
              <w:rPr>
                <w:rFonts w:asciiTheme="minorHAnsi" w:hAnsiTheme="minorHAnsi" w:cstheme="minorHAnsi"/>
              </w:rPr>
              <w:t>X</w:t>
            </w:r>
          </w:p>
        </w:tc>
        <w:tc>
          <w:tcPr>
            <w:tcW w:w="1235" w:type="dxa"/>
            <w:noWrap/>
            <w:hideMark/>
          </w:tcPr>
          <w:p w14:paraId="2C2FA7E6" w14:textId="77777777" w:rsidR="006A1FA0" w:rsidRPr="00854D9C" w:rsidRDefault="006A1FA0" w:rsidP="00D93217">
            <w:pPr>
              <w:pStyle w:val="CTSNormal"/>
              <w:jc w:val="center"/>
              <w:rPr>
                <w:rFonts w:asciiTheme="minorHAnsi" w:hAnsiTheme="minorHAnsi" w:cstheme="minorHAnsi"/>
              </w:rPr>
            </w:pPr>
          </w:p>
        </w:tc>
      </w:tr>
      <w:tr w:rsidR="00561A7D" w:rsidRPr="00854D9C" w14:paraId="2C2FA7ED" w14:textId="77777777" w:rsidTr="00561A7D">
        <w:trPr>
          <w:trHeight w:val="315"/>
        </w:trPr>
        <w:tc>
          <w:tcPr>
            <w:tcW w:w="2680" w:type="dxa"/>
            <w:noWrap/>
            <w:hideMark/>
          </w:tcPr>
          <w:p w14:paraId="2C2FA7E8" w14:textId="77777777" w:rsidR="0041128C" w:rsidRPr="00854D9C" w:rsidRDefault="0041128C" w:rsidP="00854D9C">
            <w:pPr>
              <w:pStyle w:val="CTSNormal"/>
              <w:rPr>
                <w:rFonts w:asciiTheme="minorHAnsi" w:hAnsiTheme="minorHAnsi" w:cstheme="minorHAnsi"/>
                <w:color w:val="000000"/>
              </w:rPr>
            </w:pPr>
            <w:r w:rsidRPr="00854D9C">
              <w:rPr>
                <w:rFonts w:asciiTheme="minorHAnsi" w:hAnsiTheme="minorHAnsi" w:cstheme="minorHAnsi"/>
                <w:color w:val="000000"/>
              </w:rPr>
              <w:t>ProjectMilestone</w:t>
            </w:r>
          </w:p>
        </w:tc>
        <w:tc>
          <w:tcPr>
            <w:tcW w:w="2933" w:type="dxa"/>
            <w:noWrap/>
            <w:hideMark/>
          </w:tcPr>
          <w:p w14:paraId="2C2FA7E9" w14:textId="77777777" w:rsidR="0041128C" w:rsidRPr="00854D9C" w:rsidRDefault="0041128C" w:rsidP="00854D9C">
            <w:pPr>
              <w:pStyle w:val="CTSNormal"/>
              <w:rPr>
                <w:rFonts w:asciiTheme="minorHAnsi" w:hAnsiTheme="minorHAnsi" w:cstheme="minorHAnsi"/>
                <w:color w:val="000000"/>
              </w:rPr>
            </w:pPr>
            <w:r w:rsidRPr="00854D9C">
              <w:rPr>
                <w:rFonts w:asciiTheme="minorHAnsi" w:hAnsiTheme="minorHAnsi" w:cstheme="minorHAnsi"/>
                <w:color w:val="000000"/>
              </w:rPr>
              <w:t>ActualStart</w:t>
            </w:r>
          </w:p>
        </w:tc>
        <w:tc>
          <w:tcPr>
            <w:tcW w:w="1950" w:type="dxa"/>
            <w:noWrap/>
            <w:hideMark/>
          </w:tcPr>
          <w:p w14:paraId="2C2FA7EA" w14:textId="77777777" w:rsidR="0041128C" w:rsidRPr="00854D9C" w:rsidRDefault="0041128C" w:rsidP="000462DF">
            <w:pPr>
              <w:pStyle w:val="CTSNormal"/>
              <w:rPr>
                <w:rFonts w:asciiTheme="minorHAnsi" w:hAnsiTheme="minorHAnsi" w:cstheme="minorHAnsi"/>
                <w:color w:val="000000"/>
              </w:rPr>
            </w:pPr>
            <w:r w:rsidRPr="00854D9C">
              <w:rPr>
                <w:rFonts w:asciiTheme="minorHAnsi" w:hAnsiTheme="minorHAnsi" w:cstheme="minorHAnsi"/>
                <w:color w:val="000000"/>
              </w:rPr>
              <w:t>Actual</w:t>
            </w:r>
            <w:r>
              <w:rPr>
                <w:rFonts w:asciiTheme="minorHAnsi" w:hAnsiTheme="minorHAnsi" w:cstheme="minorHAnsi"/>
                <w:color w:val="000000"/>
              </w:rPr>
              <w:t xml:space="preserve"> </w:t>
            </w:r>
            <w:r w:rsidRPr="00854D9C">
              <w:rPr>
                <w:rFonts w:asciiTheme="minorHAnsi" w:hAnsiTheme="minorHAnsi" w:cstheme="minorHAnsi"/>
                <w:color w:val="000000"/>
              </w:rPr>
              <w:t>Start</w:t>
            </w:r>
          </w:p>
        </w:tc>
        <w:tc>
          <w:tcPr>
            <w:tcW w:w="1239" w:type="dxa"/>
            <w:noWrap/>
            <w:hideMark/>
          </w:tcPr>
          <w:p w14:paraId="2C2FA7EB" w14:textId="77777777" w:rsidR="0041128C" w:rsidRPr="00854D9C" w:rsidRDefault="0041128C" w:rsidP="00D93217">
            <w:pPr>
              <w:pStyle w:val="CTSNormal"/>
              <w:jc w:val="center"/>
              <w:rPr>
                <w:rFonts w:asciiTheme="minorHAnsi" w:hAnsiTheme="minorHAnsi" w:cstheme="minorHAnsi"/>
              </w:rPr>
            </w:pPr>
            <w:r>
              <w:rPr>
                <w:rFonts w:asciiTheme="minorHAnsi" w:hAnsiTheme="minorHAnsi" w:cstheme="minorHAnsi"/>
              </w:rPr>
              <w:t>X</w:t>
            </w:r>
          </w:p>
        </w:tc>
        <w:tc>
          <w:tcPr>
            <w:tcW w:w="1235" w:type="dxa"/>
            <w:noWrap/>
            <w:hideMark/>
          </w:tcPr>
          <w:p w14:paraId="2C2FA7EC" w14:textId="77777777" w:rsidR="0041128C" w:rsidRPr="00854D9C" w:rsidRDefault="0041128C" w:rsidP="00D93217">
            <w:pPr>
              <w:pStyle w:val="CTSNormal"/>
              <w:jc w:val="center"/>
              <w:rPr>
                <w:rFonts w:asciiTheme="minorHAnsi" w:hAnsiTheme="minorHAnsi" w:cstheme="minorHAnsi"/>
              </w:rPr>
            </w:pPr>
          </w:p>
        </w:tc>
      </w:tr>
      <w:tr w:rsidR="00561A7D" w:rsidRPr="00854D9C" w14:paraId="2C2FA7F3" w14:textId="77777777" w:rsidTr="00561A7D">
        <w:trPr>
          <w:trHeight w:val="315"/>
        </w:trPr>
        <w:tc>
          <w:tcPr>
            <w:tcW w:w="2680" w:type="dxa"/>
            <w:noWrap/>
            <w:hideMark/>
          </w:tcPr>
          <w:p w14:paraId="2C2FA7EE" w14:textId="77777777" w:rsidR="0041128C" w:rsidRPr="00854D9C" w:rsidRDefault="0041128C" w:rsidP="00854D9C">
            <w:pPr>
              <w:pStyle w:val="CTSNormal"/>
              <w:rPr>
                <w:rFonts w:asciiTheme="minorHAnsi" w:hAnsiTheme="minorHAnsi" w:cstheme="minorHAnsi"/>
                <w:color w:val="000000"/>
              </w:rPr>
            </w:pPr>
            <w:r w:rsidRPr="00854D9C">
              <w:rPr>
                <w:rFonts w:asciiTheme="minorHAnsi" w:hAnsiTheme="minorHAnsi" w:cstheme="minorHAnsi"/>
                <w:color w:val="000000"/>
              </w:rPr>
              <w:t>ProjectMilestone</w:t>
            </w:r>
          </w:p>
        </w:tc>
        <w:tc>
          <w:tcPr>
            <w:tcW w:w="2933" w:type="dxa"/>
            <w:noWrap/>
            <w:hideMark/>
          </w:tcPr>
          <w:p w14:paraId="2C2FA7EF" w14:textId="77777777" w:rsidR="0041128C" w:rsidRPr="00854D9C" w:rsidRDefault="0041128C" w:rsidP="00854D9C">
            <w:pPr>
              <w:pStyle w:val="CTSNormal"/>
              <w:rPr>
                <w:rFonts w:asciiTheme="minorHAnsi" w:hAnsiTheme="minorHAnsi" w:cstheme="minorHAnsi"/>
                <w:color w:val="000000"/>
              </w:rPr>
            </w:pPr>
            <w:r w:rsidRPr="00854D9C">
              <w:rPr>
                <w:rFonts w:asciiTheme="minorHAnsi" w:hAnsiTheme="minorHAnsi" w:cstheme="minorHAnsi"/>
                <w:color w:val="000000"/>
              </w:rPr>
              <w:t>BaselineFinish</w:t>
            </w:r>
          </w:p>
        </w:tc>
        <w:tc>
          <w:tcPr>
            <w:tcW w:w="1950" w:type="dxa"/>
            <w:noWrap/>
            <w:hideMark/>
          </w:tcPr>
          <w:p w14:paraId="2C2FA7F0" w14:textId="77777777" w:rsidR="0041128C" w:rsidRPr="00854D9C" w:rsidRDefault="0041128C" w:rsidP="000462DF">
            <w:pPr>
              <w:pStyle w:val="CTSNormal"/>
              <w:rPr>
                <w:rFonts w:asciiTheme="minorHAnsi" w:hAnsiTheme="minorHAnsi" w:cstheme="minorHAnsi"/>
                <w:color w:val="000000"/>
              </w:rPr>
            </w:pPr>
            <w:r w:rsidRPr="00854D9C">
              <w:rPr>
                <w:rFonts w:asciiTheme="minorHAnsi" w:hAnsiTheme="minorHAnsi" w:cstheme="minorHAnsi"/>
                <w:color w:val="000000"/>
              </w:rPr>
              <w:t>Baseline</w:t>
            </w:r>
            <w:r>
              <w:rPr>
                <w:rFonts w:asciiTheme="minorHAnsi" w:hAnsiTheme="minorHAnsi" w:cstheme="minorHAnsi"/>
                <w:color w:val="000000"/>
              </w:rPr>
              <w:t xml:space="preserve"> </w:t>
            </w:r>
            <w:r w:rsidRPr="00854D9C">
              <w:rPr>
                <w:rFonts w:asciiTheme="minorHAnsi" w:hAnsiTheme="minorHAnsi" w:cstheme="minorHAnsi"/>
                <w:color w:val="000000"/>
              </w:rPr>
              <w:t>Finish</w:t>
            </w:r>
          </w:p>
        </w:tc>
        <w:tc>
          <w:tcPr>
            <w:tcW w:w="1239" w:type="dxa"/>
            <w:noWrap/>
            <w:hideMark/>
          </w:tcPr>
          <w:p w14:paraId="2C2FA7F1" w14:textId="77777777" w:rsidR="0041128C" w:rsidRPr="00854D9C" w:rsidRDefault="0041128C" w:rsidP="00D93217">
            <w:pPr>
              <w:pStyle w:val="CTSNormal"/>
              <w:jc w:val="center"/>
              <w:rPr>
                <w:rFonts w:asciiTheme="minorHAnsi" w:hAnsiTheme="minorHAnsi" w:cstheme="minorHAnsi"/>
              </w:rPr>
            </w:pPr>
            <w:r>
              <w:rPr>
                <w:rFonts w:asciiTheme="minorHAnsi" w:hAnsiTheme="minorHAnsi" w:cstheme="minorHAnsi"/>
              </w:rPr>
              <w:t>X</w:t>
            </w:r>
          </w:p>
        </w:tc>
        <w:tc>
          <w:tcPr>
            <w:tcW w:w="1235" w:type="dxa"/>
            <w:noWrap/>
            <w:hideMark/>
          </w:tcPr>
          <w:p w14:paraId="2C2FA7F2" w14:textId="77777777" w:rsidR="0041128C" w:rsidRPr="00854D9C" w:rsidRDefault="0041128C" w:rsidP="00D93217">
            <w:pPr>
              <w:pStyle w:val="CTSNormal"/>
              <w:jc w:val="center"/>
              <w:rPr>
                <w:rFonts w:asciiTheme="minorHAnsi" w:hAnsiTheme="minorHAnsi" w:cstheme="minorHAnsi"/>
              </w:rPr>
            </w:pPr>
          </w:p>
        </w:tc>
      </w:tr>
      <w:tr w:rsidR="00561A7D" w:rsidRPr="00854D9C" w14:paraId="2C2FA7F9" w14:textId="77777777" w:rsidTr="00561A7D">
        <w:trPr>
          <w:trHeight w:val="315"/>
        </w:trPr>
        <w:tc>
          <w:tcPr>
            <w:tcW w:w="2680" w:type="dxa"/>
            <w:noWrap/>
            <w:hideMark/>
          </w:tcPr>
          <w:p w14:paraId="2C2FA7F4" w14:textId="77777777" w:rsidR="0041128C" w:rsidRPr="00854D9C" w:rsidRDefault="0041128C" w:rsidP="00854D9C">
            <w:pPr>
              <w:pStyle w:val="CTSNormal"/>
              <w:rPr>
                <w:rFonts w:asciiTheme="minorHAnsi" w:hAnsiTheme="minorHAnsi" w:cstheme="minorHAnsi"/>
                <w:color w:val="000000"/>
              </w:rPr>
            </w:pPr>
            <w:r w:rsidRPr="00854D9C">
              <w:rPr>
                <w:rFonts w:asciiTheme="minorHAnsi" w:hAnsiTheme="minorHAnsi" w:cstheme="minorHAnsi"/>
                <w:color w:val="000000"/>
              </w:rPr>
              <w:t>ProjectMilestone</w:t>
            </w:r>
          </w:p>
        </w:tc>
        <w:tc>
          <w:tcPr>
            <w:tcW w:w="2933" w:type="dxa"/>
            <w:noWrap/>
            <w:hideMark/>
          </w:tcPr>
          <w:p w14:paraId="2C2FA7F5" w14:textId="77777777" w:rsidR="0041128C" w:rsidRPr="00854D9C" w:rsidRDefault="0041128C" w:rsidP="00854D9C">
            <w:pPr>
              <w:pStyle w:val="CTSNormal"/>
              <w:rPr>
                <w:rFonts w:asciiTheme="minorHAnsi" w:hAnsiTheme="minorHAnsi" w:cstheme="minorHAnsi"/>
                <w:color w:val="000000"/>
              </w:rPr>
            </w:pPr>
            <w:r w:rsidRPr="00854D9C">
              <w:rPr>
                <w:rFonts w:asciiTheme="minorHAnsi" w:hAnsiTheme="minorHAnsi" w:cstheme="minorHAnsi"/>
                <w:color w:val="000000"/>
              </w:rPr>
              <w:t>BaselineStart</w:t>
            </w:r>
          </w:p>
        </w:tc>
        <w:tc>
          <w:tcPr>
            <w:tcW w:w="1950" w:type="dxa"/>
            <w:noWrap/>
            <w:hideMark/>
          </w:tcPr>
          <w:p w14:paraId="2C2FA7F6" w14:textId="77777777" w:rsidR="0041128C" w:rsidRPr="00854D9C" w:rsidRDefault="0041128C" w:rsidP="000462DF">
            <w:pPr>
              <w:pStyle w:val="CTSNormal"/>
              <w:rPr>
                <w:rFonts w:asciiTheme="minorHAnsi" w:hAnsiTheme="minorHAnsi" w:cstheme="minorHAnsi"/>
                <w:color w:val="000000"/>
              </w:rPr>
            </w:pPr>
            <w:r w:rsidRPr="00854D9C">
              <w:rPr>
                <w:rFonts w:asciiTheme="minorHAnsi" w:hAnsiTheme="minorHAnsi" w:cstheme="minorHAnsi"/>
                <w:color w:val="000000"/>
              </w:rPr>
              <w:t>Baseline</w:t>
            </w:r>
            <w:r>
              <w:rPr>
                <w:rFonts w:asciiTheme="minorHAnsi" w:hAnsiTheme="minorHAnsi" w:cstheme="minorHAnsi"/>
                <w:color w:val="000000"/>
              </w:rPr>
              <w:t xml:space="preserve"> </w:t>
            </w:r>
            <w:r w:rsidRPr="00854D9C">
              <w:rPr>
                <w:rFonts w:asciiTheme="minorHAnsi" w:hAnsiTheme="minorHAnsi" w:cstheme="minorHAnsi"/>
                <w:color w:val="000000"/>
              </w:rPr>
              <w:t>Start</w:t>
            </w:r>
          </w:p>
        </w:tc>
        <w:tc>
          <w:tcPr>
            <w:tcW w:w="1239" w:type="dxa"/>
            <w:noWrap/>
            <w:hideMark/>
          </w:tcPr>
          <w:p w14:paraId="2C2FA7F7" w14:textId="77777777" w:rsidR="0041128C" w:rsidRPr="00854D9C" w:rsidRDefault="0041128C" w:rsidP="00D93217">
            <w:pPr>
              <w:pStyle w:val="CTSNormal"/>
              <w:jc w:val="center"/>
              <w:rPr>
                <w:rFonts w:asciiTheme="minorHAnsi" w:hAnsiTheme="minorHAnsi" w:cstheme="minorHAnsi"/>
              </w:rPr>
            </w:pPr>
            <w:r>
              <w:rPr>
                <w:rFonts w:asciiTheme="minorHAnsi" w:hAnsiTheme="minorHAnsi" w:cstheme="minorHAnsi"/>
              </w:rPr>
              <w:t>X</w:t>
            </w:r>
          </w:p>
        </w:tc>
        <w:tc>
          <w:tcPr>
            <w:tcW w:w="1235" w:type="dxa"/>
            <w:noWrap/>
            <w:hideMark/>
          </w:tcPr>
          <w:p w14:paraId="2C2FA7F8" w14:textId="77777777" w:rsidR="0041128C" w:rsidRPr="00854D9C" w:rsidRDefault="0041128C" w:rsidP="00D93217">
            <w:pPr>
              <w:pStyle w:val="CTSNormal"/>
              <w:jc w:val="center"/>
              <w:rPr>
                <w:rFonts w:asciiTheme="minorHAnsi" w:hAnsiTheme="minorHAnsi" w:cstheme="minorHAnsi"/>
              </w:rPr>
            </w:pPr>
          </w:p>
        </w:tc>
      </w:tr>
      <w:tr w:rsidR="00561A7D" w:rsidRPr="00854D9C" w14:paraId="2C2FA7FF" w14:textId="77777777" w:rsidTr="00561A7D">
        <w:trPr>
          <w:trHeight w:val="315"/>
        </w:trPr>
        <w:tc>
          <w:tcPr>
            <w:tcW w:w="2680" w:type="dxa"/>
            <w:noWrap/>
            <w:hideMark/>
          </w:tcPr>
          <w:p w14:paraId="2C2FA7FA" w14:textId="77777777" w:rsidR="0041128C" w:rsidRPr="00854D9C" w:rsidRDefault="0041128C" w:rsidP="00854D9C">
            <w:pPr>
              <w:pStyle w:val="CTSNormal"/>
              <w:rPr>
                <w:rFonts w:asciiTheme="minorHAnsi" w:hAnsiTheme="minorHAnsi" w:cstheme="minorHAnsi"/>
                <w:color w:val="000000"/>
              </w:rPr>
            </w:pPr>
            <w:r w:rsidRPr="00854D9C">
              <w:rPr>
                <w:rFonts w:asciiTheme="minorHAnsi" w:hAnsiTheme="minorHAnsi" w:cstheme="minorHAnsi"/>
                <w:color w:val="000000"/>
              </w:rPr>
              <w:t>ProjectMilestone</w:t>
            </w:r>
          </w:p>
        </w:tc>
        <w:tc>
          <w:tcPr>
            <w:tcW w:w="2933" w:type="dxa"/>
            <w:noWrap/>
            <w:hideMark/>
          </w:tcPr>
          <w:p w14:paraId="2C2FA7FB" w14:textId="77777777" w:rsidR="0041128C" w:rsidRPr="00854D9C" w:rsidRDefault="0041128C" w:rsidP="00854D9C">
            <w:pPr>
              <w:pStyle w:val="CTSNormal"/>
              <w:rPr>
                <w:rFonts w:asciiTheme="minorHAnsi" w:hAnsiTheme="minorHAnsi" w:cstheme="minorHAnsi"/>
                <w:color w:val="000000"/>
              </w:rPr>
            </w:pPr>
            <w:r w:rsidRPr="00854D9C">
              <w:rPr>
                <w:rFonts w:asciiTheme="minorHAnsi" w:hAnsiTheme="minorHAnsi" w:cstheme="minorHAnsi"/>
                <w:color w:val="000000"/>
              </w:rPr>
              <w:t>Milestone</w:t>
            </w:r>
          </w:p>
        </w:tc>
        <w:tc>
          <w:tcPr>
            <w:tcW w:w="1950" w:type="dxa"/>
            <w:noWrap/>
            <w:hideMark/>
          </w:tcPr>
          <w:p w14:paraId="2C2FA7FC" w14:textId="77777777" w:rsidR="0041128C" w:rsidRPr="00854D9C" w:rsidRDefault="0041128C" w:rsidP="000462DF">
            <w:pPr>
              <w:pStyle w:val="CTSNormal"/>
              <w:rPr>
                <w:rFonts w:asciiTheme="minorHAnsi" w:hAnsiTheme="minorHAnsi" w:cstheme="minorHAnsi"/>
                <w:color w:val="000000"/>
              </w:rPr>
            </w:pPr>
            <w:r w:rsidRPr="00854D9C">
              <w:rPr>
                <w:rFonts w:asciiTheme="minorHAnsi" w:hAnsiTheme="minorHAnsi" w:cstheme="minorHAnsi"/>
                <w:color w:val="000000"/>
              </w:rPr>
              <w:t>Milestone</w:t>
            </w:r>
          </w:p>
        </w:tc>
        <w:tc>
          <w:tcPr>
            <w:tcW w:w="1239" w:type="dxa"/>
            <w:noWrap/>
            <w:hideMark/>
          </w:tcPr>
          <w:p w14:paraId="2C2FA7FD" w14:textId="77777777" w:rsidR="0041128C" w:rsidRPr="00854D9C" w:rsidRDefault="0041128C" w:rsidP="00D93217">
            <w:pPr>
              <w:pStyle w:val="CTSNormal"/>
              <w:jc w:val="center"/>
              <w:rPr>
                <w:rFonts w:asciiTheme="minorHAnsi" w:hAnsiTheme="minorHAnsi" w:cstheme="minorHAnsi"/>
              </w:rPr>
            </w:pPr>
            <w:r>
              <w:rPr>
                <w:rFonts w:asciiTheme="minorHAnsi" w:hAnsiTheme="minorHAnsi" w:cstheme="minorHAnsi"/>
              </w:rPr>
              <w:t>X</w:t>
            </w:r>
          </w:p>
        </w:tc>
        <w:tc>
          <w:tcPr>
            <w:tcW w:w="1235" w:type="dxa"/>
            <w:noWrap/>
            <w:hideMark/>
          </w:tcPr>
          <w:p w14:paraId="2C2FA7FE" w14:textId="77777777" w:rsidR="0041128C" w:rsidRPr="00854D9C" w:rsidRDefault="0041128C" w:rsidP="00D93217">
            <w:pPr>
              <w:pStyle w:val="CTSNormal"/>
              <w:jc w:val="center"/>
              <w:rPr>
                <w:rFonts w:asciiTheme="minorHAnsi" w:hAnsiTheme="minorHAnsi" w:cstheme="minorHAnsi"/>
              </w:rPr>
            </w:pPr>
          </w:p>
        </w:tc>
      </w:tr>
      <w:tr w:rsidR="00561A7D" w:rsidRPr="00854D9C" w14:paraId="2C2FA805" w14:textId="77777777" w:rsidTr="00561A7D">
        <w:trPr>
          <w:trHeight w:val="315"/>
        </w:trPr>
        <w:tc>
          <w:tcPr>
            <w:tcW w:w="2680" w:type="dxa"/>
            <w:noWrap/>
            <w:hideMark/>
          </w:tcPr>
          <w:p w14:paraId="2C2FA800" w14:textId="77777777" w:rsidR="0041128C" w:rsidRPr="00854D9C" w:rsidRDefault="0041128C" w:rsidP="00854D9C">
            <w:pPr>
              <w:pStyle w:val="CTSNormal"/>
              <w:rPr>
                <w:rFonts w:asciiTheme="minorHAnsi" w:hAnsiTheme="minorHAnsi" w:cstheme="minorHAnsi"/>
                <w:color w:val="000000"/>
              </w:rPr>
            </w:pPr>
            <w:r w:rsidRPr="00854D9C">
              <w:rPr>
                <w:rFonts w:asciiTheme="minorHAnsi" w:hAnsiTheme="minorHAnsi" w:cstheme="minorHAnsi"/>
                <w:color w:val="000000"/>
              </w:rPr>
              <w:t>ProjectMilestone</w:t>
            </w:r>
          </w:p>
        </w:tc>
        <w:tc>
          <w:tcPr>
            <w:tcW w:w="2933" w:type="dxa"/>
            <w:noWrap/>
            <w:hideMark/>
          </w:tcPr>
          <w:p w14:paraId="2C2FA801" w14:textId="77777777" w:rsidR="0041128C" w:rsidRPr="00854D9C" w:rsidRDefault="0041128C" w:rsidP="00854D9C">
            <w:pPr>
              <w:pStyle w:val="CTSNormal"/>
              <w:rPr>
                <w:rFonts w:asciiTheme="minorHAnsi" w:hAnsiTheme="minorHAnsi" w:cstheme="minorHAnsi"/>
                <w:color w:val="000000"/>
              </w:rPr>
            </w:pPr>
            <w:r w:rsidRPr="00854D9C">
              <w:rPr>
                <w:rFonts w:asciiTheme="minorHAnsi" w:hAnsiTheme="minorHAnsi" w:cstheme="minorHAnsi"/>
                <w:color w:val="000000"/>
              </w:rPr>
              <w:t>PercentComplete</w:t>
            </w:r>
          </w:p>
        </w:tc>
        <w:tc>
          <w:tcPr>
            <w:tcW w:w="1950" w:type="dxa"/>
            <w:noWrap/>
            <w:hideMark/>
          </w:tcPr>
          <w:p w14:paraId="2C2FA802" w14:textId="77777777" w:rsidR="0041128C" w:rsidRPr="00854D9C" w:rsidRDefault="0041128C" w:rsidP="000462DF">
            <w:pPr>
              <w:pStyle w:val="CTSNormal"/>
              <w:rPr>
                <w:rFonts w:asciiTheme="minorHAnsi" w:hAnsiTheme="minorHAnsi" w:cstheme="minorHAnsi"/>
                <w:color w:val="000000"/>
              </w:rPr>
            </w:pPr>
            <w:r w:rsidRPr="00854D9C">
              <w:rPr>
                <w:rFonts w:asciiTheme="minorHAnsi" w:hAnsiTheme="minorHAnsi" w:cstheme="minorHAnsi"/>
                <w:color w:val="000000"/>
              </w:rPr>
              <w:t>Percent</w:t>
            </w:r>
            <w:r>
              <w:rPr>
                <w:rFonts w:asciiTheme="minorHAnsi" w:hAnsiTheme="minorHAnsi" w:cstheme="minorHAnsi"/>
                <w:color w:val="000000"/>
              </w:rPr>
              <w:t xml:space="preserve"> </w:t>
            </w:r>
            <w:r w:rsidRPr="00854D9C">
              <w:rPr>
                <w:rFonts w:asciiTheme="minorHAnsi" w:hAnsiTheme="minorHAnsi" w:cstheme="minorHAnsi"/>
                <w:color w:val="000000"/>
              </w:rPr>
              <w:t>Complete</w:t>
            </w:r>
          </w:p>
        </w:tc>
        <w:tc>
          <w:tcPr>
            <w:tcW w:w="1239" w:type="dxa"/>
            <w:noWrap/>
            <w:hideMark/>
          </w:tcPr>
          <w:p w14:paraId="2C2FA803" w14:textId="77777777" w:rsidR="0041128C" w:rsidRPr="00854D9C" w:rsidRDefault="0041128C" w:rsidP="00D93217">
            <w:pPr>
              <w:pStyle w:val="CTSNormal"/>
              <w:jc w:val="center"/>
              <w:rPr>
                <w:rFonts w:asciiTheme="minorHAnsi" w:hAnsiTheme="minorHAnsi" w:cstheme="minorHAnsi"/>
              </w:rPr>
            </w:pPr>
            <w:r>
              <w:rPr>
                <w:rFonts w:asciiTheme="minorHAnsi" w:hAnsiTheme="minorHAnsi" w:cstheme="minorHAnsi"/>
              </w:rPr>
              <w:t>X</w:t>
            </w:r>
          </w:p>
        </w:tc>
        <w:tc>
          <w:tcPr>
            <w:tcW w:w="1235" w:type="dxa"/>
            <w:noWrap/>
            <w:hideMark/>
          </w:tcPr>
          <w:p w14:paraId="2C2FA804" w14:textId="77777777" w:rsidR="0041128C" w:rsidRPr="00854D9C" w:rsidRDefault="0041128C" w:rsidP="00D93217">
            <w:pPr>
              <w:pStyle w:val="CTSNormal"/>
              <w:jc w:val="center"/>
              <w:rPr>
                <w:rFonts w:asciiTheme="minorHAnsi" w:hAnsiTheme="minorHAnsi" w:cstheme="minorHAnsi"/>
              </w:rPr>
            </w:pPr>
          </w:p>
        </w:tc>
      </w:tr>
      <w:tr w:rsidR="00561A7D" w:rsidRPr="00854D9C" w14:paraId="2C2FA80B" w14:textId="77777777" w:rsidTr="00561A7D">
        <w:trPr>
          <w:trHeight w:val="315"/>
        </w:trPr>
        <w:tc>
          <w:tcPr>
            <w:tcW w:w="2680" w:type="dxa"/>
            <w:noWrap/>
            <w:hideMark/>
          </w:tcPr>
          <w:p w14:paraId="2C2FA806" w14:textId="77777777" w:rsidR="0041128C" w:rsidRPr="00854D9C" w:rsidRDefault="0041128C" w:rsidP="00854D9C">
            <w:pPr>
              <w:pStyle w:val="CTSNormal"/>
              <w:rPr>
                <w:rFonts w:asciiTheme="minorHAnsi" w:hAnsiTheme="minorHAnsi" w:cstheme="minorHAnsi"/>
                <w:color w:val="000000"/>
              </w:rPr>
            </w:pPr>
            <w:r w:rsidRPr="00854D9C">
              <w:rPr>
                <w:rFonts w:asciiTheme="minorHAnsi" w:hAnsiTheme="minorHAnsi" w:cstheme="minorHAnsi"/>
                <w:color w:val="000000"/>
              </w:rPr>
              <w:lastRenderedPageBreak/>
              <w:t>ProjectMilestone</w:t>
            </w:r>
          </w:p>
        </w:tc>
        <w:tc>
          <w:tcPr>
            <w:tcW w:w="2933" w:type="dxa"/>
            <w:noWrap/>
            <w:hideMark/>
          </w:tcPr>
          <w:p w14:paraId="2C2FA807" w14:textId="77777777" w:rsidR="0041128C" w:rsidRPr="00854D9C" w:rsidRDefault="0041128C" w:rsidP="00854D9C">
            <w:pPr>
              <w:pStyle w:val="CTSNormal"/>
              <w:rPr>
                <w:rFonts w:asciiTheme="minorHAnsi" w:hAnsiTheme="minorHAnsi" w:cstheme="minorHAnsi"/>
                <w:color w:val="000000"/>
              </w:rPr>
            </w:pPr>
            <w:r w:rsidRPr="00854D9C">
              <w:rPr>
                <w:rFonts w:asciiTheme="minorHAnsi" w:hAnsiTheme="minorHAnsi" w:cstheme="minorHAnsi"/>
                <w:color w:val="000000"/>
              </w:rPr>
              <w:t>ProjectID</w:t>
            </w:r>
          </w:p>
        </w:tc>
        <w:tc>
          <w:tcPr>
            <w:tcW w:w="1950" w:type="dxa"/>
            <w:noWrap/>
            <w:hideMark/>
          </w:tcPr>
          <w:p w14:paraId="2C2FA808" w14:textId="77777777" w:rsidR="0041128C" w:rsidRPr="00854D9C" w:rsidRDefault="0041128C" w:rsidP="00854D9C">
            <w:pPr>
              <w:pStyle w:val="CTSNormal"/>
              <w:rPr>
                <w:rFonts w:asciiTheme="minorHAnsi" w:hAnsiTheme="minorHAnsi" w:cstheme="minorHAnsi"/>
              </w:rPr>
            </w:pPr>
            <w:r w:rsidRPr="00854D9C">
              <w:rPr>
                <w:rFonts w:asciiTheme="minorHAnsi" w:hAnsiTheme="minorHAnsi" w:cstheme="minorHAnsi"/>
              </w:rPr>
              <w:t> </w:t>
            </w:r>
          </w:p>
        </w:tc>
        <w:tc>
          <w:tcPr>
            <w:tcW w:w="1239" w:type="dxa"/>
            <w:noWrap/>
            <w:hideMark/>
          </w:tcPr>
          <w:p w14:paraId="2C2FA809" w14:textId="77777777" w:rsidR="0041128C" w:rsidRPr="00854D9C" w:rsidRDefault="0041128C" w:rsidP="00D93217">
            <w:pPr>
              <w:pStyle w:val="CTSNormal"/>
              <w:jc w:val="center"/>
              <w:rPr>
                <w:rFonts w:asciiTheme="minorHAnsi" w:hAnsiTheme="minorHAnsi" w:cstheme="minorHAnsi"/>
              </w:rPr>
            </w:pPr>
          </w:p>
        </w:tc>
        <w:tc>
          <w:tcPr>
            <w:tcW w:w="1235" w:type="dxa"/>
            <w:noWrap/>
            <w:hideMark/>
          </w:tcPr>
          <w:p w14:paraId="2C2FA80A" w14:textId="77777777" w:rsidR="0041128C" w:rsidRPr="00854D9C" w:rsidRDefault="0041128C" w:rsidP="00D93217">
            <w:pPr>
              <w:pStyle w:val="CTSNormal"/>
              <w:jc w:val="center"/>
              <w:rPr>
                <w:rFonts w:asciiTheme="minorHAnsi" w:hAnsiTheme="minorHAnsi" w:cstheme="minorHAnsi"/>
              </w:rPr>
            </w:pPr>
            <w:r>
              <w:rPr>
                <w:rFonts w:asciiTheme="minorHAnsi" w:hAnsiTheme="minorHAnsi" w:cstheme="minorHAnsi"/>
              </w:rPr>
              <w:t>X</w:t>
            </w:r>
          </w:p>
        </w:tc>
      </w:tr>
      <w:tr w:rsidR="00561A7D" w:rsidRPr="00854D9C" w14:paraId="2C2FA811" w14:textId="77777777" w:rsidTr="00561A7D">
        <w:trPr>
          <w:trHeight w:val="315"/>
        </w:trPr>
        <w:tc>
          <w:tcPr>
            <w:tcW w:w="2680" w:type="dxa"/>
            <w:noWrap/>
            <w:hideMark/>
          </w:tcPr>
          <w:p w14:paraId="2C2FA80C" w14:textId="77777777" w:rsidR="0041128C" w:rsidRPr="00854D9C" w:rsidRDefault="0041128C" w:rsidP="00854D9C">
            <w:pPr>
              <w:pStyle w:val="CTSNormal"/>
              <w:rPr>
                <w:rFonts w:asciiTheme="minorHAnsi" w:hAnsiTheme="minorHAnsi" w:cstheme="minorHAnsi"/>
                <w:color w:val="000000"/>
              </w:rPr>
            </w:pPr>
            <w:r w:rsidRPr="00854D9C">
              <w:rPr>
                <w:rFonts w:asciiTheme="minorHAnsi" w:hAnsiTheme="minorHAnsi" w:cstheme="minorHAnsi"/>
                <w:color w:val="000000"/>
              </w:rPr>
              <w:t>ProjectMilestone</w:t>
            </w:r>
          </w:p>
        </w:tc>
        <w:tc>
          <w:tcPr>
            <w:tcW w:w="2933" w:type="dxa"/>
            <w:noWrap/>
            <w:hideMark/>
          </w:tcPr>
          <w:p w14:paraId="2C2FA80D" w14:textId="77777777" w:rsidR="0041128C" w:rsidRPr="00854D9C" w:rsidRDefault="0041128C" w:rsidP="00854D9C">
            <w:pPr>
              <w:pStyle w:val="CTSNormal"/>
              <w:rPr>
                <w:rFonts w:asciiTheme="minorHAnsi" w:hAnsiTheme="minorHAnsi" w:cstheme="minorHAnsi"/>
                <w:color w:val="000000"/>
              </w:rPr>
            </w:pPr>
            <w:r w:rsidRPr="00854D9C">
              <w:rPr>
                <w:rFonts w:asciiTheme="minorHAnsi" w:hAnsiTheme="minorHAnsi" w:cstheme="minorHAnsi"/>
                <w:color w:val="000000"/>
              </w:rPr>
              <w:t>ProjectMilestoneID</w:t>
            </w:r>
          </w:p>
        </w:tc>
        <w:tc>
          <w:tcPr>
            <w:tcW w:w="1950" w:type="dxa"/>
            <w:noWrap/>
            <w:hideMark/>
          </w:tcPr>
          <w:p w14:paraId="2C2FA80E" w14:textId="77777777" w:rsidR="0041128C" w:rsidRPr="00854D9C" w:rsidRDefault="0041128C" w:rsidP="00854D9C">
            <w:pPr>
              <w:pStyle w:val="CTSNormal"/>
              <w:rPr>
                <w:rFonts w:asciiTheme="minorHAnsi" w:hAnsiTheme="minorHAnsi" w:cstheme="minorHAnsi"/>
              </w:rPr>
            </w:pPr>
            <w:r w:rsidRPr="00854D9C">
              <w:rPr>
                <w:rFonts w:asciiTheme="minorHAnsi" w:hAnsiTheme="minorHAnsi" w:cstheme="minorHAnsi"/>
              </w:rPr>
              <w:t> </w:t>
            </w:r>
          </w:p>
        </w:tc>
        <w:tc>
          <w:tcPr>
            <w:tcW w:w="1239" w:type="dxa"/>
            <w:noWrap/>
            <w:hideMark/>
          </w:tcPr>
          <w:p w14:paraId="2C2FA80F" w14:textId="77777777" w:rsidR="0041128C" w:rsidRPr="00854D9C" w:rsidRDefault="0041128C" w:rsidP="00D93217">
            <w:pPr>
              <w:pStyle w:val="CTSNormal"/>
              <w:jc w:val="center"/>
              <w:rPr>
                <w:rFonts w:asciiTheme="minorHAnsi" w:hAnsiTheme="minorHAnsi" w:cstheme="minorHAnsi"/>
              </w:rPr>
            </w:pPr>
          </w:p>
        </w:tc>
        <w:tc>
          <w:tcPr>
            <w:tcW w:w="1235" w:type="dxa"/>
            <w:noWrap/>
            <w:hideMark/>
          </w:tcPr>
          <w:p w14:paraId="2C2FA810" w14:textId="77777777" w:rsidR="0041128C" w:rsidRPr="00854D9C" w:rsidRDefault="0041128C" w:rsidP="00D93217">
            <w:pPr>
              <w:pStyle w:val="CTSNormal"/>
              <w:jc w:val="center"/>
              <w:rPr>
                <w:rFonts w:asciiTheme="minorHAnsi" w:hAnsiTheme="minorHAnsi" w:cstheme="minorHAnsi"/>
              </w:rPr>
            </w:pPr>
            <w:r>
              <w:rPr>
                <w:rFonts w:asciiTheme="minorHAnsi" w:hAnsiTheme="minorHAnsi" w:cstheme="minorHAnsi"/>
              </w:rPr>
              <w:t>X</w:t>
            </w:r>
          </w:p>
        </w:tc>
      </w:tr>
      <w:tr w:rsidR="00561A7D" w:rsidRPr="00854D9C" w14:paraId="2C2FA817" w14:textId="77777777" w:rsidTr="00561A7D">
        <w:trPr>
          <w:trHeight w:val="315"/>
        </w:trPr>
        <w:tc>
          <w:tcPr>
            <w:tcW w:w="2680" w:type="dxa"/>
            <w:noWrap/>
            <w:hideMark/>
          </w:tcPr>
          <w:p w14:paraId="2C2FA812" w14:textId="77777777" w:rsidR="0041128C" w:rsidRPr="00854D9C" w:rsidRDefault="0041128C" w:rsidP="00854D9C">
            <w:pPr>
              <w:pStyle w:val="CTSNormal"/>
              <w:rPr>
                <w:rFonts w:asciiTheme="minorHAnsi" w:hAnsiTheme="minorHAnsi" w:cstheme="minorHAnsi"/>
                <w:color w:val="000000"/>
              </w:rPr>
            </w:pPr>
            <w:r w:rsidRPr="00854D9C">
              <w:rPr>
                <w:rFonts w:asciiTheme="minorHAnsi" w:hAnsiTheme="minorHAnsi" w:cstheme="minorHAnsi"/>
                <w:color w:val="000000"/>
              </w:rPr>
              <w:t>ProjectMilestone</w:t>
            </w:r>
          </w:p>
        </w:tc>
        <w:tc>
          <w:tcPr>
            <w:tcW w:w="2933" w:type="dxa"/>
            <w:noWrap/>
            <w:hideMark/>
          </w:tcPr>
          <w:p w14:paraId="2C2FA813" w14:textId="77777777" w:rsidR="0041128C" w:rsidRPr="00854D9C" w:rsidRDefault="0041128C" w:rsidP="00854D9C">
            <w:pPr>
              <w:pStyle w:val="CTSNormal"/>
              <w:rPr>
                <w:rFonts w:asciiTheme="minorHAnsi" w:hAnsiTheme="minorHAnsi" w:cstheme="minorHAnsi"/>
                <w:color w:val="000000"/>
              </w:rPr>
            </w:pPr>
            <w:r w:rsidRPr="00854D9C">
              <w:rPr>
                <w:rFonts w:asciiTheme="minorHAnsi" w:hAnsiTheme="minorHAnsi" w:cstheme="minorHAnsi"/>
                <w:color w:val="000000"/>
              </w:rPr>
              <w:t>RevisedFinish</w:t>
            </w:r>
          </w:p>
        </w:tc>
        <w:tc>
          <w:tcPr>
            <w:tcW w:w="1950" w:type="dxa"/>
            <w:noWrap/>
            <w:hideMark/>
          </w:tcPr>
          <w:p w14:paraId="2C2FA814" w14:textId="77777777" w:rsidR="0041128C" w:rsidRPr="00854D9C" w:rsidRDefault="0041128C" w:rsidP="000462DF">
            <w:pPr>
              <w:pStyle w:val="CTSNormal"/>
              <w:rPr>
                <w:rFonts w:asciiTheme="minorHAnsi" w:hAnsiTheme="minorHAnsi" w:cstheme="minorHAnsi"/>
                <w:color w:val="000000"/>
              </w:rPr>
            </w:pPr>
            <w:r w:rsidRPr="00854D9C">
              <w:rPr>
                <w:rFonts w:asciiTheme="minorHAnsi" w:hAnsiTheme="minorHAnsi" w:cstheme="minorHAnsi"/>
                <w:color w:val="000000"/>
              </w:rPr>
              <w:t>Revised</w:t>
            </w:r>
            <w:r>
              <w:rPr>
                <w:rFonts w:asciiTheme="minorHAnsi" w:hAnsiTheme="minorHAnsi" w:cstheme="minorHAnsi"/>
                <w:color w:val="000000"/>
              </w:rPr>
              <w:t xml:space="preserve"> </w:t>
            </w:r>
            <w:r w:rsidRPr="00854D9C">
              <w:rPr>
                <w:rFonts w:asciiTheme="minorHAnsi" w:hAnsiTheme="minorHAnsi" w:cstheme="minorHAnsi"/>
                <w:color w:val="000000"/>
              </w:rPr>
              <w:t>Finish</w:t>
            </w:r>
          </w:p>
        </w:tc>
        <w:tc>
          <w:tcPr>
            <w:tcW w:w="1239" w:type="dxa"/>
            <w:noWrap/>
            <w:hideMark/>
          </w:tcPr>
          <w:p w14:paraId="2C2FA815" w14:textId="77777777" w:rsidR="0041128C" w:rsidRPr="00854D9C" w:rsidRDefault="00561A7D" w:rsidP="00D93217">
            <w:pPr>
              <w:pStyle w:val="CTSNormal"/>
              <w:jc w:val="center"/>
              <w:rPr>
                <w:rFonts w:asciiTheme="minorHAnsi" w:hAnsiTheme="minorHAnsi" w:cstheme="minorHAnsi"/>
              </w:rPr>
            </w:pPr>
            <w:r>
              <w:rPr>
                <w:rFonts w:asciiTheme="minorHAnsi" w:hAnsiTheme="minorHAnsi" w:cstheme="minorHAnsi"/>
              </w:rPr>
              <w:t>X</w:t>
            </w:r>
          </w:p>
        </w:tc>
        <w:tc>
          <w:tcPr>
            <w:tcW w:w="1235" w:type="dxa"/>
            <w:noWrap/>
            <w:hideMark/>
          </w:tcPr>
          <w:p w14:paraId="2C2FA816" w14:textId="77777777" w:rsidR="0041128C" w:rsidRPr="00854D9C" w:rsidRDefault="0041128C" w:rsidP="00D93217">
            <w:pPr>
              <w:pStyle w:val="CTSNormal"/>
              <w:jc w:val="center"/>
              <w:rPr>
                <w:rFonts w:asciiTheme="minorHAnsi" w:hAnsiTheme="minorHAnsi" w:cstheme="minorHAnsi"/>
              </w:rPr>
            </w:pPr>
          </w:p>
        </w:tc>
      </w:tr>
      <w:tr w:rsidR="00561A7D" w:rsidRPr="00854D9C" w14:paraId="2C2FA81D" w14:textId="77777777" w:rsidTr="00561A7D">
        <w:trPr>
          <w:trHeight w:val="315"/>
        </w:trPr>
        <w:tc>
          <w:tcPr>
            <w:tcW w:w="2680" w:type="dxa"/>
            <w:noWrap/>
            <w:hideMark/>
          </w:tcPr>
          <w:p w14:paraId="2C2FA818" w14:textId="77777777" w:rsidR="0041128C" w:rsidRPr="00854D9C" w:rsidRDefault="0041128C" w:rsidP="00854D9C">
            <w:pPr>
              <w:pStyle w:val="CTSNormal"/>
              <w:rPr>
                <w:rFonts w:asciiTheme="minorHAnsi" w:hAnsiTheme="minorHAnsi" w:cstheme="minorHAnsi"/>
                <w:color w:val="000000"/>
              </w:rPr>
            </w:pPr>
            <w:r w:rsidRPr="00854D9C">
              <w:rPr>
                <w:rFonts w:asciiTheme="minorHAnsi" w:hAnsiTheme="minorHAnsi" w:cstheme="minorHAnsi"/>
                <w:color w:val="000000"/>
              </w:rPr>
              <w:t>ProjectMilestone</w:t>
            </w:r>
          </w:p>
        </w:tc>
        <w:tc>
          <w:tcPr>
            <w:tcW w:w="2933" w:type="dxa"/>
            <w:noWrap/>
            <w:hideMark/>
          </w:tcPr>
          <w:p w14:paraId="2C2FA819" w14:textId="77777777" w:rsidR="0041128C" w:rsidRPr="00854D9C" w:rsidRDefault="0041128C" w:rsidP="00854D9C">
            <w:pPr>
              <w:pStyle w:val="CTSNormal"/>
              <w:rPr>
                <w:rFonts w:asciiTheme="minorHAnsi" w:hAnsiTheme="minorHAnsi" w:cstheme="minorHAnsi"/>
                <w:color w:val="000000"/>
              </w:rPr>
            </w:pPr>
            <w:r w:rsidRPr="00854D9C">
              <w:rPr>
                <w:rFonts w:asciiTheme="minorHAnsi" w:hAnsiTheme="minorHAnsi" w:cstheme="minorHAnsi"/>
                <w:color w:val="000000"/>
              </w:rPr>
              <w:t>RevisedStart</w:t>
            </w:r>
          </w:p>
        </w:tc>
        <w:tc>
          <w:tcPr>
            <w:tcW w:w="1950" w:type="dxa"/>
            <w:noWrap/>
            <w:hideMark/>
          </w:tcPr>
          <w:p w14:paraId="2C2FA81A" w14:textId="77777777" w:rsidR="0041128C" w:rsidRPr="00854D9C" w:rsidRDefault="0041128C" w:rsidP="000462DF">
            <w:pPr>
              <w:pStyle w:val="CTSNormal"/>
              <w:rPr>
                <w:rFonts w:asciiTheme="minorHAnsi" w:hAnsiTheme="minorHAnsi" w:cstheme="minorHAnsi"/>
                <w:color w:val="000000"/>
              </w:rPr>
            </w:pPr>
            <w:r w:rsidRPr="00854D9C">
              <w:rPr>
                <w:rFonts w:asciiTheme="minorHAnsi" w:hAnsiTheme="minorHAnsi" w:cstheme="minorHAnsi"/>
                <w:color w:val="000000"/>
              </w:rPr>
              <w:t>Revised</w:t>
            </w:r>
            <w:r>
              <w:rPr>
                <w:rFonts w:asciiTheme="minorHAnsi" w:hAnsiTheme="minorHAnsi" w:cstheme="minorHAnsi"/>
                <w:color w:val="000000"/>
              </w:rPr>
              <w:t xml:space="preserve"> </w:t>
            </w:r>
            <w:r w:rsidRPr="00854D9C">
              <w:rPr>
                <w:rFonts w:asciiTheme="minorHAnsi" w:hAnsiTheme="minorHAnsi" w:cstheme="minorHAnsi"/>
                <w:color w:val="000000"/>
              </w:rPr>
              <w:t>Start</w:t>
            </w:r>
          </w:p>
        </w:tc>
        <w:tc>
          <w:tcPr>
            <w:tcW w:w="1239" w:type="dxa"/>
            <w:noWrap/>
            <w:hideMark/>
          </w:tcPr>
          <w:p w14:paraId="2C2FA81B" w14:textId="77777777" w:rsidR="0041128C" w:rsidRPr="00854D9C" w:rsidRDefault="00561A7D" w:rsidP="00D93217">
            <w:pPr>
              <w:pStyle w:val="CTSNormal"/>
              <w:jc w:val="center"/>
              <w:rPr>
                <w:rFonts w:asciiTheme="minorHAnsi" w:hAnsiTheme="minorHAnsi" w:cstheme="minorHAnsi"/>
              </w:rPr>
            </w:pPr>
            <w:r>
              <w:rPr>
                <w:rFonts w:asciiTheme="minorHAnsi" w:hAnsiTheme="minorHAnsi" w:cstheme="minorHAnsi"/>
              </w:rPr>
              <w:t>X</w:t>
            </w:r>
          </w:p>
        </w:tc>
        <w:tc>
          <w:tcPr>
            <w:tcW w:w="1235" w:type="dxa"/>
            <w:noWrap/>
            <w:hideMark/>
          </w:tcPr>
          <w:p w14:paraId="2C2FA81C" w14:textId="77777777" w:rsidR="0041128C" w:rsidRPr="00854D9C" w:rsidRDefault="0041128C" w:rsidP="00D93217">
            <w:pPr>
              <w:pStyle w:val="CTSNormal"/>
              <w:jc w:val="center"/>
              <w:rPr>
                <w:rFonts w:asciiTheme="minorHAnsi" w:hAnsiTheme="minorHAnsi" w:cstheme="minorHAnsi"/>
              </w:rPr>
            </w:pPr>
          </w:p>
        </w:tc>
      </w:tr>
      <w:tr w:rsidR="00561A7D" w:rsidRPr="00854D9C" w14:paraId="2C2FA823" w14:textId="77777777" w:rsidTr="00561A7D">
        <w:trPr>
          <w:trHeight w:val="315"/>
        </w:trPr>
        <w:tc>
          <w:tcPr>
            <w:tcW w:w="2680" w:type="dxa"/>
            <w:noWrap/>
            <w:hideMark/>
          </w:tcPr>
          <w:p w14:paraId="2C2FA81E" w14:textId="77777777" w:rsidR="0041128C" w:rsidRPr="00854D9C" w:rsidRDefault="0041128C" w:rsidP="00854D9C">
            <w:pPr>
              <w:pStyle w:val="CTSNormal"/>
              <w:rPr>
                <w:rFonts w:asciiTheme="minorHAnsi" w:hAnsiTheme="minorHAnsi" w:cstheme="minorHAnsi"/>
                <w:color w:val="000000"/>
              </w:rPr>
            </w:pPr>
            <w:r w:rsidRPr="00854D9C">
              <w:rPr>
                <w:rFonts w:asciiTheme="minorHAnsi" w:hAnsiTheme="minorHAnsi" w:cstheme="minorHAnsi"/>
                <w:color w:val="000000"/>
              </w:rPr>
              <w:t>ProjectMilestone</w:t>
            </w:r>
          </w:p>
        </w:tc>
        <w:tc>
          <w:tcPr>
            <w:tcW w:w="2933" w:type="dxa"/>
            <w:noWrap/>
            <w:hideMark/>
          </w:tcPr>
          <w:p w14:paraId="2C2FA81F" w14:textId="77777777" w:rsidR="0041128C" w:rsidRPr="00854D9C" w:rsidRDefault="0041128C" w:rsidP="00854D9C">
            <w:pPr>
              <w:pStyle w:val="CTSNormal"/>
              <w:rPr>
                <w:rFonts w:asciiTheme="minorHAnsi" w:hAnsiTheme="minorHAnsi" w:cstheme="minorHAnsi"/>
                <w:color w:val="000000"/>
              </w:rPr>
            </w:pPr>
            <w:r w:rsidRPr="00854D9C">
              <w:rPr>
                <w:rFonts w:asciiTheme="minorHAnsi" w:hAnsiTheme="minorHAnsi" w:cstheme="minorHAnsi"/>
                <w:color w:val="000000"/>
              </w:rPr>
              <w:t>ShowInReport</w:t>
            </w:r>
          </w:p>
        </w:tc>
        <w:tc>
          <w:tcPr>
            <w:tcW w:w="1950" w:type="dxa"/>
            <w:noWrap/>
            <w:hideMark/>
          </w:tcPr>
          <w:p w14:paraId="2C2FA820" w14:textId="77777777" w:rsidR="0041128C" w:rsidRPr="00854D9C" w:rsidRDefault="0041128C" w:rsidP="000462DF">
            <w:pPr>
              <w:pStyle w:val="CTSNormal"/>
              <w:rPr>
                <w:rFonts w:asciiTheme="minorHAnsi" w:hAnsiTheme="minorHAnsi" w:cstheme="minorHAnsi"/>
                <w:color w:val="000000"/>
              </w:rPr>
            </w:pPr>
            <w:r w:rsidRPr="00854D9C">
              <w:rPr>
                <w:rFonts w:asciiTheme="minorHAnsi" w:hAnsiTheme="minorHAnsi" w:cstheme="minorHAnsi"/>
                <w:color w:val="000000"/>
              </w:rPr>
              <w:t>Show</w:t>
            </w:r>
            <w:r>
              <w:rPr>
                <w:rFonts w:asciiTheme="minorHAnsi" w:hAnsiTheme="minorHAnsi" w:cstheme="minorHAnsi"/>
                <w:color w:val="000000"/>
              </w:rPr>
              <w:t xml:space="preserve"> </w:t>
            </w:r>
            <w:r w:rsidRPr="00854D9C">
              <w:rPr>
                <w:rFonts w:asciiTheme="minorHAnsi" w:hAnsiTheme="minorHAnsi" w:cstheme="minorHAnsi"/>
                <w:color w:val="000000"/>
              </w:rPr>
              <w:t>In</w:t>
            </w:r>
            <w:r>
              <w:rPr>
                <w:rFonts w:asciiTheme="minorHAnsi" w:hAnsiTheme="minorHAnsi" w:cstheme="minorHAnsi"/>
                <w:color w:val="000000"/>
              </w:rPr>
              <w:t xml:space="preserve"> </w:t>
            </w:r>
            <w:r w:rsidRPr="00854D9C">
              <w:rPr>
                <w:rFonts w:asciiTheme="minorHAnsi" w:hAnsiTheme="minorHAnsi" w:cstheme="minorHAnsi"/>
                <w:color w:val="000000"/>
              </w:rPr>
              <w:t>Report</w:t>
            </w:r>
          </w:p>
        </w:tc>
        <w:tc>
          <w:tcPr>
            <w:tcW w:w="1239" w:type="dxa"/>
            <w:noWrap/>
            <w:hideMark/>
          </w:tcPr>
          <w:p w14:paraId="2C2FA821" w14:textId="77777777" w:rsidR="0041128C" w:rsidRPr="00854D9C" w:rsidRDefault="00561A7D" w:rsidP="00D93217">
            <w:pPr>
              <w:pStyle w:val="CTSNormal"/>
              <w:jc w:val="center"/>
              <w:rPr>
                <w:rFonts w:asciiTheme="minorHAnsi" w:hAnsiTheme="minorHAnsi" w:cstheme="minorHAnsi"/>
              </w:rPr>
            </w:pPr>
            <w:r>
              <w:rPr>
                <w:rFonts w:asciiTheme="minorHAnsi" w:hAnsiTheme="minorHAnsi" w:cstheme="minorHAnsi"/>
              </w:rPr>
              <w:t>X</w:t>
            </w:r>
          </w:p>
        </w:tc>
        <w:tc>
          <w:tcPr>
            <w:tcW w:w="1235" w:type="dxa"/>
            <w:noWrap/>
            <w:hideMark/>
          </w:tcPr>
          <w:p w14:paraId="2C2FA822" w14:textId="77777777" w:rsidR="0041128C" w:rsidRPr="00854D9C" w:rsidRDefault="0041128C" w:rsidP="00D93217">
            <w:pPr>
              <w:pStyle w:val="CTSNormal"/>
              <w:jc w:val="center"/>
              <w:rPr>
                <w:rFonts w:asciiTheme="minorHAnsi" w:hAnsiTheme="minorHAnsi" w:cstheme="minorHAnsi"/>
              </w:rPr>
            </w:pPr>
          </w:p>
        </w:tc>
      </w:tr>
      <w:tr w:rsidR="00561A7D" w:rsidRPr="00854D9C" w14:paraId="2C2FA829" w14:textId="77777777" w:rsidTr="00561A7D">
        <w:trPr>
          <w:trHeight w:val="315"/>
        </w:trPr>
        <w:tc>
          <w:tcPr>
            <w:tcW w:w="2680" w:type="dxa"/>
            <w:noWrap/>
            <w:hideMark/>
          </w:tcPr>
          <w:p w14:paraId="2C2FA824" w14:textId="77777777" w:rsidR="0041128C" w:rsidRPr="00854D9C" w:rsidRDefault="0041128C" w:rsidP="00854D9C">
            <w:pPr>
              <w:pStyle w:val="CTSNormal"/>
              <w:rPr>
                <w:rFonts w:asciiTheme="minorHAnsi" w:hAnsiTheme="minorHAnsi" w:cstheme="minorHAnsi"/>
                <w:color w:val="000000"/>
              </w:rPr>
            </w:pPr>
            <w:r w:rsidRPr="00854D9C">
              <w:rPr>
                <w:rFonts w:asciiTheme="minorHAnsi" w:hAnsiTheme="minorHAnsi" w:cstheme="minorHAnsi"/>
                <w:color w:val="000000"/>
              </w:rPr>
              <w:t>ProjectProjectHealth</w:t>
            </w:r>
          </w:p>
        </w:tc>
        <w:tc>
          <w:tcPr>
            <w:tcW w:w="2933" w:type="dxa"/>
            <w:noWrap/>
            <w:hideMark/>
          </w:tcPr>
          <w:p w14:paraId="2C2FA825" w14:textId="77777777" w:rsidR="0041128C" w:rsidRPr="00854D9C" w:rsidRDefault="0041128C" w:rsidP="00854D9C">
            <w:pPr>
              <w:pStyle w:val="CTSNormal"/>
              <w:rPr>
                <w:rFonts w:asciiTheme="minorHAnsi" w:hAnsiTheme="minorHAnsi" w:cstheme="minorHAnsi"/>
                <w:color w:val="000000"/>
              </w:rPr>
            </w:pPr>
            <w:r w:rsidRPr="00854D9C">
              <w:rPr>
                <w:rFonts w:asciiTheme="minorHAnsi" w:hAnsiTheme="minorHAnsi" w:cstheme="minorHAnsi"/>
                <w:color w:val="000000"/>
              </w:rPr>
              <w:t>ProjectHealthDate</w:t>
            </w:r>
          </w:p>
        </w:tc>
        <w:tc>
          <w:tcPr>
            <w:tcW w:w="1950" w:type="dxa"/>
            <w:noWrap/>
            <w:hideMark/>
          </w:tcPr>
          <w:p w14:paraId="2C2FA826" w14:textId="77777777" w:rsidR="0041128C" w:rsidRPr="00854D9C" w:rsidRDefault="0041128C" w:rsidP="00854D9C">
            <w:pPr>
              <w:pStyle w:val="CTSNormal"/>
              <w:rPr>
                <w:rFonts w:asciiTheme="minorHAnsi" w:hAnsiTheme="minorHAnsi" w:cstheme="minorHAnsi"/>
              </w:rPr>
            </w:pPr>
            <w:r w:rsidRPr="00854D9C">
              <w:rPr>
                <w:rFonts w:asciiTheme="minorHAnsi" w:hAnsiTheme="minorHAnsi" w:cstheme="minorHAnsi"/>
                <w:color w:val="000000"/>
              </w:rPr>
              <w:t>Project</w:t>
            </w:r>
            <w:r>
              <w:rPr>
                <w:rFonts w:asciiTheme="minorHAnsi" w:hAnsiTheme="minorHAnsi" w:cstheme="minorHAnsi"/>
                <w:color w:val="000000"/>
              </w:rPr>
              <w:t xml:space="preserve"> </w:t>
            </w:r>
            <w:r w:rsidRPr="00854D9C">
              <w:rPr>
                <w:rFonts w:asciiTheme="minorHAnsi" w:hAnsiTheme="minorHAnsi" w:cstheme="minorHAnsi"/>
                <w:color w:val="000000"/>
              </w:rPr>
              <w:t>Health</w:t>
            </w:r>
            <w:r>
              <w:rPr>
                <w:rFonts w:asciiTheme="minorHAnsi" w:hAnsiTheme="minorHAnsi" w:cstheme="minorHAnsi"/>
                <w:color w:val="000000"/>
              </w:rPr>
              <w:t xml:space="preserve"> </w:t>
            </w:r>
            <w:r w:rsidRPr="00854D9C">
              <w:rPr>
                <w:rFonts w:asciiTheme="minorHAnsi" w:hAnsiTheme="minorHAnsi" w:cstheme="minorHAnsi"/>
                <w:color w:val="000000"/>
              </w:rPr>
              <w:t>Date</w:t>
            </w:r>
            <w:r w:rsidRPr="00854D9C">
              <w:rPr>
                <w:rFonts w:asciiTheme="minorHAnsi" w:hAnsiTheme="minorHAnsi" w:cstheme="minorHAnsi"/>
              </w:rPr>
              <w:t> </w:t>
            </w:r>
          </w:p>
        </w:tc>
        <w:tc>
          <w:tcPr>
            <w:tcW w:w="1239" w:type="dxa"/>
            <w:noWrap/>
            <w:hideMark/>
          </w:tcPr>
          <w:p w14:paraId="2C2FA827" w14:textId="77777777" w:rsidR="0041128C" w:rsidRPr="00854D9C" w:rsidRDefault="0041128C" w:rsidP="00D93217">
            <w:pPr>
              <w:pStyle w:val="CTSNormal"/>
              <w:jc w:val="center"/>
              <w:rPr>
                <w:rFonts w:asciiTheme="minorHAnsi" w:hAnsiTheme="minorHAnsi" w:cstheme="minorHAnsi"/>
              </w:rPr>
            </w:pPr>
          </w:p>
        </w:tc>
        <w:tc>
          <w:tcPr>
            <w:tcW w:w="1235" w:type="dxa"/>
            <w:noWrap/>
            <w:hideMark/>
          </w:tcPr>
          <w:p w14:paraId="2C2FA828" w14:textId="77777777" w:rsidR="0041128C" w:rsidRPr="00854D9C" w:rsidRDefault="0041128C" w:rsidP="00D93217">
            <w:pPr>
              <w:pStyle w:val="CTSNormal"/>
              <w:jc w:val="center"/>
              <w:rPr>
                <w:rFonts w:asciiTheme="minorHAnsi" w:hAnsiTheme="minorHAnsi" w:cstheme="minorHAnsi"/>
              </w:rPr>
            </w:pPr>
            <w:r>
              <w:rPr>
                <w:rFonts w:asciiTheme="minorHAnsi" w:hAnsiTheme="minorHAnsi" w:cstheme="minorHAnsi"/>
              </w:rPr>
              <w:t>X</w:t>
            </w:r>
          </w:p>
        </w:tc>
      </w:tr>
      <w:tr w:rsidR="00561A7D" w:rsidRPr="00854D9C" w14:paraId="2C2FA82F" w14:textId="77777777" w:rsidTr="00561A7D">
        <w:trPr>
          <w:trHeight w:val="315"/>
        </w:trPr>
        <w:tc>
          <w:tcPr>
            <w:tcW w:w="2680" w:type="dxa"/>
            <w:noWrap/>
            <w:hideMark/>
          </w:tcPr>
          <w:p w14:paraId="2C2FA82A" w14:textId="77777777" w:rsidR="0041128C" w:rsidRPr="00854D9C" w:rsidRDefault="0041128C" w:rsidP="00854D9C">
            <w:pPr>
              <w:pStyle w:val="CTSNormal"/>
              <w:rPr>
                <w:rFonts w:asciiTheme="minorHAnsi" w:hAnsiTheme="minorHAnsi" w:cstheme="minorHAnsi"/>
                <w:color w:val="000000"/>
              </w:rPr>
            </w:pPr>
            <w:r w:rsidRPr="00854D9C">
              <w:rPr>
                <w:rFonts w:asciiTheme="minorHAnsi" w:hAnsiTheme="minorHAnsi" w:cstheme="minorHAnsi"/>
                <w:color w:val="000000"/>
              </w:rPr>
              <w:t>ProjectProjectHealth</w:t>
            </w:r>
          </w:p>
        </w:tc>
        <w:tc>
          <w:tcPr>
            <w:tcW w:w="2933" w:type="dxa"/>
            <w:noWrap/>
            <w:hideMark/>
          </w:tcPr>
          <w:p w14:paraId="2C2FA82B" w14:textId="77777777" w:rsidR="0041128C" w:rsidRPr="00854D9C" w:rsidRDefault="0041128C" w:rsidP="00854D9C">
            <w:pPr>
              <w:pStyle w:val="CTSNormal"/>
              <w:rPr>
                <w:rFonts w:asciiTheme="minorHAnsi" w:hAnsiTheme="minorHAnsi" w:cstheme="minorHAnsi"/>
                <w:color w:val="000000"/>
              </w:rPr>
            </w:pPr>
            <w:r w:rsidRPr="00854D9C">
              <w:rPr>
                <w:rFonts w:asciiTheme="minorHAnsi" w:hAnsiTheme="minorHAnsi" w:cstheme="minorHAnsi"/>
                <w:color w:val="000000"/>
              </w:rPr>
              <w:t>ProjectHealthID</w:t>
            </w:r>
          </w:p>
        </w:tc>
        <w:tc>
          <w:tcPr>
            <w:tcW w:w="1950" w:type="dxa"/>
            <w:noWrap/>
            <w:hideMark/>
          </w:tcPr>
          <w:p w14:paraId="2C2FA82C" w14:textId="77777777" w:rsidR="0041128C" w:rsidRPr="00854D9C" w:rsidRDefault="0041128C" w:rsidP="00854D9C">
            <w:pPr>
              <w:pStyle w:val="CTSNormal"/>
              <w:rPr>
                <w:rFonts w:asciiTheme="minorHAnsi" w:hAnsiTheme="minorHAnsi" w:cstheme="minorHAnsi"/>
              </w:rPr>
            </w:pPr>
            <w:r w:rsidRPr="00854D9C">
              <w:rPr>
                <w:rFonts w:asciiTheme="minorHAnsi" w:hAnsiTheme="minorHAnsi" w:cstheme="minorHAnsi"/>
              </w:rPr>
              <w:t> </w:t>
            </w:r>
          </w:p>
        </w:tc>
        <w:tc>
          <w:tcPr>
            <w:tcW w:w="1239" w:type="dxa"/>
            <w:noWrap/>
            <w:hideMark/>
          </w:tcPr>
          <w:p w14:paraId="2C2FA82D" w14:textId="77777777" w:rsidR="0041128C" w:rsidRPr="00854D9C" w:rsidRDefault="0041128C" w:rsidP="00D93217">
            <w:pPr>
              <w:pStyle w:val="CTSNormal"/>
              <w:jc w:val="center"/>
              <w:rPr>
                <w:rFonts w:asciiTheme="minorHAnsi" w:hAnsiTheme="minorHAnsi" w:cstheme="minorHAnsi"/>
              </w:rPr>
            </w:pPr>
          </w:p>
        </w:tc>
        <w:tc>
          <w:tcPr>
            <w:tcW w:w="1235" w:type="dxa"/>
            <w:noWrap/>
            <w:hideMark/>
          </w:tcPr>
          <w:p w14:paraId="2C2FA82E" w14:textId="77777777" w:rsidR="0041128C" w:rsidRPr="00854D9C" w:rsidRDefault="0041128C" w:rsidP="00D93217">
            <w:pPr>
              <w:pStyle w:val="CTSNormal"/>
              <w:jc w:val="center"/>
              <w:rPr>
                <w:rFonts w:asciiTheme="minorHAnsi" w:hAnsiTheme="minorHAnsi" w:cstheme="minorHAnsi"/>
              </w:rPr>
            </w:pPr>
            <w:r>
              <w:rPr>
                <w:rFonts w:asciiTheme="minorHAnsi" w:hAnsiTheme="minorHAnsi" w:cstheme="minorHAnsi"/>
              </w:rPr>
              <w:t>X</w:t>
            </w:r>
          </w:p>
        </w:tc>
      </w:tr>
      <w:tr w:rsidR="00561A7D" w:rsidRPr="00854D9C" w14:paraId="2C2FA835" w14:textId="77777777" w:rsidTr="00561A7D">
        <w:trPr>
          <w:trHeight w:val="315"/>
        </w:trPr>
        <w:tc>
          <w:tcPr>
            <w:tcW w:w="2680" w:type="dxa"/>
            <w:noWrap/>
            <w:hideMark/>
          </w:tcPr>
          <w:p w14:paraId="2C2FA830" w14:textId="77777777" w:rsidR="0041128C" w:rsidRPr="00854D9C" w:rsidRDefault="0041128C" w:rsidP="00854D9C">
            <w:pPr>
              <w:pStyle w:val="CTSNormal"/>
              <w:rPr>
                <w:rFonts w:asciiTheme="minorHAnsi" w:hAnsiTheme="minorHAnsi" w:cstheme="minorHAnsi"/>
                <w:color w:val="000000"/>
              </w:rPr>
            </w:pPr>
            <w:r w:rsidRPr="00854D9C">
              <w:rPr>
                <w:rFonts w:asciiTheme="minorHAnsi" w:hAnsiTheme="minorHAnsi" w:cstheme="minorHAnsi"/>
                <w:color w:val="000000"/>
              </w:rPr>
              <w:t>ProjectProjectHealth</w:t>
            </w:r>
          </w:p>
        </w:tc>
        <w:tc>
          <w:tcPr>
            <w:tcW w:w="2933" w:type="dxa"/>
            <w:noWrap/>
            <w:hideMark/>
          </w:tcPr>
          <w:p w14:paraId="2C2FA831" w14:textId="77777777" w:rsidR="0041128C" w:rsidRPr="00854D9C" w:rsidRDefault="0041128C" w:rsidP="00854D9C">
            <w:pPr>
              <w:pStyle w:val="CTSNormal"/>
              <w:rPr>
                <w:rFonts w:asciiTheme="minorHAnsi" w:hAnsiTheme="minorHAnsi" w:cstheme="minorHAnsi"/>
                <w:color w:val="000000"/>
              </w:rPr>
            </w:pPr>
            <w:r w:rsidRPr="00854D9C">
              <w:rPr>
                <w:rFonts w:asciiTheme="minorHAnsi" w:hAnsiTheme="minorHAnsi" w:cstheme="minorHAnsi"/>
                <w:color w:val="000000"/>
              </w:rPr>
              <w:t>ProjectID</w:t>
            </w:r>
          </w:p>
        </w:tc>
        <w:tc>
          <w:tcPr>
            <w:tcW w:w="1950" w:type="dxa"/>
            <w:noWrap/>
            <w:hideMark/>
          </w:tcPr>
          <w:p w14:paraId="2C2FA832" w14:textId="77777777" w:rsidR="0041128C" w:rsidRPr="00854D9C" w:rsidRDefault="0041128C" w:rsidP="00854D9C">
            <w:pPr>
              <w:pStyle w:val="CTSNormal"/>
              <w:rPr>
                <w:rFonts w:asciiTheme="minorHAnsi" w:hAnsiTheme="minorHAnsi" w:cstheme="minorHAnsi"/>
              </w:rPr>
            </w:pPr>
            <w:r w:rsidRPr="00854D9C">
              <w:rPr>
                <w:rFonts w:asciiTheme="minorHAnsi" w:hAnsiTheme="minorHAnsi" w:cstheme="minorHAnsi"/>
              </w:rPr>
              <w:t> </w:t>
            </w:r>
          </w:p>
        </w:tc>
        <w:tc>
          <w:tcPr>
            <w:tcW w:w="1239" w:type="dxa"/>
            <w:noWrap/>
            <w:hideMark/>
          </w:tcPr>
          <w:p w14:paraId="2C2FA833" w14:textId="77777777" w:rsidR="0041128C" w:rsidRPr="00854D9C" w:rsidRDefault="0041128C" w:rsidP="00D93217">
            <w:pPr>
              <w:pStyle w:val="CTSNormal"/>
              <w:jc w:val="center"/>
              <w:rPr>
                <w:rFonts w:asciiTheme="minorHAnsi" w:hAnsiTheme="minorHAnsi" w:cstheme="minorHAnsi"/>
              </w:rPr>
            </w:pPr>
          </w:p>
        </w:tc>
        <w:tc>
          <w:tcPr>
            <w:tcW w:w="1235" w:type="dxa"/>
            <w:noWrap/>
            <w:hideMark/>
          </w:tcPr>
          <w:p w14:paraId="2C2FA834" w14:textId="77777777" w:rsidR="0041128C" w:rsidRPr="00854D9C" w:rsidRDefault="0041128C" w:rsidP="00D93217">
            <w:pPr>
              <w:pStyle w:val="CTSNormal"/>
              <w:jc w:val="center"/>
              <w:rPr>
                <w:rFonts w:asciiTheme="minorHAnsi" w:hAnsiTheme="minorHAnsi" w:cstheme="minorHAnsi"/>
              </w:rPr>
            </w:pPr>
            <w:r>
              <w:rPr>
                <w:rFonts w:asciiTheme="minorHAnsi" w:hAnsiTheme="minorHAnsi" w:cstheme="minorHAnsi"/>
              </w:rPr>
              <w:t>X</w:t>
            </w:r>
          </w:p>
        </w:tc>
      </w:tr>
      <w:tr w:rsidR="00561A7D" w:rsidRPr="00854D9C" w14:paraId="2C2FA83B" w14:textId="77777777" w:rsidTr="00561A7D">
        <w:trPr>
          <w:trHeight w:val="315"/>
        </w:trPr>
        <w:tc>
          <w:tcPr>
            <w:tcW w:w="2680" w:type="dxa"/>
            <w:noWrap/>
            <w:hideMark/>
          </w:tcPr>
          <w:p w14:paraId="2C2FA836" w14:textId="77777777" w:rsidR="0041128C" w:rsidRPr="00854D9C" w:rsidRDefault="0041128C" w:rsidP="00854D9C">
            <w:pPr>
              <w:pStyle w:val="CTSNormal"/>
              <w:rPr>
                <w:rFonts w:asciiTheme="minorHAnsi" w:hAnsiTheme="minorHAnsi" w:cstheme="minorHAnsi"/>
                <w:color w:val="000000"/>
              </w:rPr>
            </w:pPr>
            <w:r w:rsidRPr="00854D9C">
              <w:rPr>
                <w:rFonts w:asciiTheme="minorHAnsi" w:hAnsiTheme="minorHAnsi" w:cstheme="minorHAnsi"/>
                <w:color w:val="000000"/>
              </w:rPr>
              <w:t>ProjectProjectHealth</w:t>
            </w:r>
          </w:p>
        </w:tc>
        <w:tc>
          <w:tcPr>
            <w:tcW w:w="2933" w:type="dxa"/>
            <w:noWrap/>
            <w:hideMark/>
          </w:tcPr>
          <w:p w14:paraId="2C2FA837" w14:textId="77777777" w:rsidR="0041128C" w:rsidRPr="00854D9C" w:rsidRDefault="0041128C" w:rsidP="00854D9C">
            <w:pPr>
              <w:pStyle w:val="CTSNormal"/>
              <w:rPr>
                <w:rFonts w:asciiTheme="minorHAnsi" w:hAnsiTheme="minorHAnsi" w:cstheme="minorHAnsi"/>
                <w:color w:val="000000"/>
              </w:rPr>
            </w:pPr>
            <w:r w:rsidRPr="00854D9C">
              <w:rPr>
                <w:rFonts w:asciiTheme="minorHAnsi" w:hAnsiTheme="minorHAnsi" w:cstheme="minorHAnsi"/>
                <w:color w:val="000000"/>
              </w:rPr>
              <w:t>ProjectProjectHealthID</w:t>
            </w:r>
          </w:p>
        </w:tc>
        <w:tc>
          <w:tcPr>
            <w:tcW w:w="1950" w:type="dxa"/>
            <w:noWrap/>
            <w:hideMark/>
          </w:tcPr>
          <w:p w14:paraId="2C2FA838" w14:textId="77777777" w:rsidR="0041128C" w:rsidRPr="00854D9C" w:rsidRDefault="0041128C" w:rsidP="00854D9C">
            <w:pPr>
              <w:pStyle w:val="CTSNormal"/>
              <w:rPr>
                <w:rFonts w:asciiTheme="minorHAnsi" w:hAnsiTheme="minorHAnsi" w:cstheme="minorHAnsi"/>
              </w:rPr>
            </w:pPr>
            <w:r w:rsidRPr="00854D9C">
              <w:rPr>
                <w:rFonts w:asciiTheme="minorHAnsi" w:hAnsiTheme="minorHAnsi" w:cstheme="minorHAnsi"/>
              </w:rPr>
              <w:t> </w:t>
            </w:r>
          </w:p>
        </w:tc>
        <w:tc>
          <w:tcPr>
            <w:tcW w:w="1239" w:type="dxa"/>
            <w:noWrap/>
            <w:hideMark/>
          </w:tcPr>
          <w:p w14:paraId="2C2FA839" w14:textId="77777777" w:rsidR="0041128C" w:rsidRPr="00854D9C" w:rsidRDefault="0041128C" w:rsidP="00D93217">
            <w:pPr>
              <w:pStyle w:val="CTSNormal"/>
              <w:jc w:val="center"/>
              <w:rPr>
                <w:rFonts w:asciiTheme="minorHAnsi" w:hAnsiTheme="minorHAnsi" w:cstheme="minorHAnsi"/>
              </w:rPr>
            </w:pPr>
          </w:p>
        </w:tc>
        <w:tc>
          <w:tcPr>
            <w:tcW w:w="1235" w:type="dxa"/>
            <w:noWrap/>
            <w:hideMark/>
          </w:tcPr>
          <w:p w14:paraId="2C2FA83A" w14:textId="77777777" w:rsidR="0041128C" w:rsidRPr="00854D9C" w:rsidRDefault="0041128C" w:rsidP="00D93217">
            <w:pPr>
              <w:pStyle w:val="CTSNormal"/>
              <w:jc w:val="center"/>
              <w:rPr>
                <w:rFonts w:asciiTheme="minorHAnsi" w:hAnsiTheme="minorHAnsi" w:cstheme="minorHAnsi"/>
              </w:rPr>
            </w:pPr>
            <w:r>
              <w:rPr>
                <w:rFonts w:asciiTheme="minorHAnsi" w:hAnsiTheme="minorHAnsi" w:cstheme="minorHAnsi"/>
              </w:rPr>
              <w:t>X</w:t>
            </w:r>
          </w:p>
        </w:tc>
      </w:tr>
      <w:tr w:rsidR="00561A7D" w:rsidRPr="00854D9C" w14:paraId="2C2FA841" w14:textId="77777777" w:rsidTr="00561A7D">
        <w:trPr>
          <w:trHeight w:val="315"/>
        </w:trPr>
        <w:tc>
          <w:tcPr>
            <w:tcW w:w="2680" w:type="dxa"/>
            <w:noWrap/>
            <w:hideMark/>
          </w:tcPr>
          <w:p w14:paraId="2C2FA83C" w14:textId="77777777" w:rsidR="0041128C" w:rsidRPr="00854D9C" w:rsidRDefault="0041128C" w:rsidP="00854D9C">
            <w:pPr>
              <w:pStyle w:val="CTSNormal"/>
              <w:rPr>
                <w:rFonts w:asciiTheme="minorHAnsi" w:hAnsiTheme="minorHAnsi" w:cstheme="minorHAnsi"/>
                <w:color w:val="000000"/>
              </w:rPr>
            </w:pPr>
            <w:r w:rsidRPr="00854D9C">
              <w:rPr>
                <w:rFonts w:asciiTheme="minorHAnsi" w:hAnsiTheme="minorHAnsi" w:cstheme="minorHAnsi"/>
                <w:color w:val="000000"/>
              </w:rPr>
              <w:t>ProjectRating</w:t>
            </w:r>
          </w:p>
        </w:tc>
        <w:tc>
          <w:tcPr>
            <w:tcW w:w="2933" w:type="dxa"/>
            <w:noWrap/>
            <w:hideMark/>
          </w:tcPr>
          <w:p w14:paraId="2C2FA83D" w14:textId="77777777" w:rsidR="0041128C" w:rsidRPr="00854D9C" w:rsidRDefault="0041128C" w:rsidP="00854D9C">
            <w:pPr>
              <w:pStyle w:val="CTSNormal"/>
              <w:rPr>
                <w:rFonts w:asciiTheme="minorHAnsi" w:hAnsiTheme="minorHAnsi" w:cstheme="minorHAnsi"/>
                <w:color w:val="000000"/>
              </w:rPr>
            </w:pPr>
            <w:r w:rsidRPr="00854D9C">
              <w:rPr>
                <w:rFonts w:asciiTheme="minorHAnsi" w:hAnsiTheme="minorHAnsi" w:cstheme="minorHAnsi"/>
                <w:color w:val="000000"/>
              </w:rPr>
              <w:t>Dissatisfied</w:t>
            </w:r>
          </w:p>
        </w:tc>
        <w:tc>
          <w:tcPr>
            <w:tcW w:w="1950" w:type="dxa"/>
            <w:noWrap/>
            <w:hideMark/>
          </w:tcPr>
          <w:p w14:paraId="2C2FA83E" w14:textId="77777777" w:rsidR="0041128C" w:rsidRPr="00854D9C" w:rsidRDefault="0041128C" w:rsidP="000462DF">
            <w:pPr>
              <w:pStyle w:val="CTSNormal"/>
              <w:rPr>
                <w:rFonts w:asciiTheme="minorHAnsi" w:hAnsiTheme="minorHAnsi" w:cstheme="minorHAnsi"/>
                <w:color w:val="000000"/>
              </w:rPr>
            </w:pPr>
            <w:r w:rsidRPr="00854D9C">
              <w:rPr>
                <w:rFonts w:asciiTheme="minorHAnsi" w:hAnsiTheme="minorHAnsi" w:cstheme="minorHAnsi"/>
                <w:color w:val="000000"/>
              </w:rPr>
              <w:t>Dissatisfied</w:t>
            </w:r>
          </w:p>
        </w:tc>
        <w:tc>
          <w:tcPr>
            <w:tcW w:w="1239" w:type="dxa"/>
            <w:noWrap/>
            <w:hideMark/>
          </w:tcPr>
          <w:p w14:paraId="2C2FA83F" w14:textId="77777777" w:rsidR="0041128C" w:rsidRPr="00854D9C" w:rsidRDefault="00561A7D" w:rsidP="00D93217">
            <w:pPr>
              <w:pStyle w:val="CTSNormal"/>
              <w:jc w:val="center"/>
              <w:rPr>
                <w:rFonts w:asciiTheme="minorHAnsi" w:hAnsiTheme="minorHAnsi" w:cstheme="minorHAnsi"/>
              </w:rPr>
            </w:pPr>
            <w:r>
              <w:rPr>
                <w:rFonts w:asciiTheme="minorHAnsi" w:hAnsiTheme="minorHAnsi" w:cstheme="minorHAnsi"/>
              </w:rPr>
              <w:t>X</w:t>
            </w:r>
          </w:p>
        </w:tc>
        <w:tc>
          <w:tcPr>
            <w:tcW w:w="1235" w:type="dxa"/>
            <w:noWrap/>
            <w:hideMark/>
          </w:tcPr>
          <w:p w14:paraId="2C2FA840" w14:textId="77777777" w:rsidR="0041128C" w:rsidRPr="00854D9C" w:rsidRDefault="0041128C" w:rsidP="00D93217">
            <w:pPr>
              <w:pStyle w:val="CTSNormal"/>
              <w:jc w:val="center"/>
              <w:rPr>
                <w:rFonts w:asciiTheme="minorHAnsi" w:hAnsiTheme="minorHAnsi" w:cstheme="minorHAnsi"/>
              </w:rPr>
            </w:pPr>
          </w:p>
        </w:tc>
      </w:tr>
      <w:tr w:rsidR="00561A7D" w:rsidRPr="00854D9C" w14:paraId="2C2FA847" w14:textId="77777777" w:rsidTr="00561A7D">
        <w:trPr>
          <w:trHeight w:val="315"/>
        </w:trPr>
        <w:tc>
          <w:tcPr>
            <w:tcW w:w="2680" w:type="dxa"/>
            <w:noWrap/>
            <w:hideMark/>
          </w:tcPr>
          <w:p w14:paraId="2C2FA842" w14:textId="77777777" w:rsidR="0041128C" w:rsidRPr="00854D9C" w:rsidRDefault="0041128C" w:rsidP="00854D9C">
            <w:pPr>
              <w:pStyle w:val="CTSNormal"/>
              <w:rPr>
                <w:rFonts w:asciiTheme="minorHAnsi" w:hAnsiTheme="minorHAnsi" w:cstheme="minorHAnsi"/>
                <w:color w:val="000000"/>
              </w:rPr>
            </w:pPr>
            <w:r w:rsidRPr="00854D9C">
              <w:rPr>
                <w:rFonts w:asciiTheme="minorHAnsi" w:hAnsiTheme="minorHAnsi" w:cstheme="minorHAnsi"/>
                <w:color w:val="000000"/>
              </w:rPr>
              <w:t>ProjectRating</w:t>
            </w:r>
          </w:p>
        </w:tc>
        <w:tc>
          <w:tcPr>
            <w:tcW w:w="2933" w:type="dxa"/>
            <w:noWrap/>
            <w:hideMark/>
          </w:tcPr>
          <w:p w14:paraId="2C2FA843" w14:textId="77777777" w:rsidR="0041128C" w:rsidRPr="00854D9C" w:rsidRDefault="0041128C" w:rsidP="00854D9C">
            <w:pPr>
              <w:pStyle w:val="CTSNormal"/>
              <w:rPr>
                <w:rFonts w:asciiTheme="minorHAnsi" w:hAnsiTheme="minorHAnsi" w:cstheme="minorHAnsi"/>
                <w:color w:val="000000"/>
              </w:rPr>
            </w:pPr>
            <w:r w:rsidRPr="00854D9C">
              <w:rPr>
                <w:rFonts w:asciiTheme="minorHAnsi" w:hAnsiTheme="minorHAnsi" w:cstheme="minorHAnsi"/>
                <w:color w:val="000000"/>
              </w:rPr>
              <w:t>Neutral</w:t>
            </w:r>
          </w:p>
        </w:tc>
        <w:tc>
          <w:tcPr>
            <w:tcW w:w="1950" w:type="dxa"/>
            <w:noWrap/>
            <w:hideMark/>
          </w:tcPr>
          <w:p w14:paraId="2C2FA844" w14:textId="77777777" w:rsidR="0041128C" w:rsidRPr="00854D9C" w:rsidRDefault="0041128C" w:rsidP="000462DF">
            <w:pPr>
              <w:pStyle w:val="CTSNormal"/>
              <w:rPr>
                <w:rFonts w:asciiTheme="minorHAnsi" w:hAnsiTheme="minorHAnsi" w:cstheme="minorHAnsi"/>
                <w:color w:val="000000"/>
              </w:rPr>
            </w:pPr>
            <w:r w:rsidRPr="00854D9C">
              <w:rPr>
                <w:rFonts w:asciiTheme="minorHAnsi" w:hAnsiTheme="minorHAnsi" w:cstheme="minorHAnsi"/>
                <w:color w:val="000000"/>
              </w:rPr>
              <w:t>Neutral</w:t>
            </w:r>
          </w:p>
        </w:tc>
        <w:tc>
          <w:tcPr>
            <w:tcW w:w="1239" w:type="dxa"/>
            <w:noWrap/>
            <w:hideMark/>
          </w:tcPr>
          <w:p w14:paraId="2C2FA845" w14:textId="77777777" w:rsidR="0041128C" w:rsidRPr="00854D9C" w:rsidRDefault="00561A7D" w:rsidP="00D93217">
            <w:pPr>
              <w:pStyle w:val="CTSNormal"/>
              <w:jc w:val="center"/>
              <w:rPr>
                <w:rFonts w:asciiTheme="minorHAnsi" w:hAnsiTheme="minorHAnsi" w:cstheme="minorHAnsi"/>
              </w:rPr>
            </w:pPr>
            <w:r>
              <w:rPr>
                <w:rFonts w:asciiTheme="minorHAnsi" w:hAnsiTheme="minorHAnsi" w:cstheme="minorHAnsi"/>
              </w:rPr>
              <w:t>X</w:t>
            </w:r>
          </w:p>
        </w:tc>
        <w:tc>
          <w:tcPr>
            <w:tcW w:w="1235" w:type="dxa"/>
            <w:noWrap/>
            <w:hideMark/>
          </w:tcPr>
          <w:p w14:paraId="2C2FA846" w14:textId="77777777" w:rsidR="0041128C" w:rsidRPr="00854D9C" w:rsidRDefault="0041128C" w:rsidP="00D93217">
            <w:pPr>
              <w:pStyle w:val="CTSNormal"/>
              <w:jc w:val="center"/>
              <w:rPr>
                <w:rFonts w:asciiTheme="minorHAnsi" w:hAnsiTheme="minorHAnsi" w:cstheme="minorHAnsi"/>
              </w:rPr>
            </w:pPr>
          </w:p>
        </w:tc>
      </w:tr>
      <w:tr w:rsidR="00561A7D" w:rsidRPr="00854D9C" w14:paraId="2C2FA84D" w14:textId="77777777" w:rsidTr="00561A7D">
        <w:trPr>
          <w:trHeight w:val="315"/>
        </w:trPr>
        <w:tc>
          <w:tcPr>
            <w:tcW w:w="2680" w:type="dxa"/>
            <w:noWrap/>
            <w:hideMark/>
          </w:tcPr>
          <w:p w14:paraId="2C2FA848" w14:textId="77777777" w:rsidR="0041128C" w:rsidRPr="00854D9C" w:rsidRDefault="0041128C" w:rsidP="00854D9C">
            <w:pPr>
              <w:pStyle w:val="CTSNormal"/>
              <w:rPr>
                <w:rFonts w:asciiTheme="minorHAnsi" w:hAnsiTheme="minorHAnsi" w:cstheme="minorHAnsi"/>
                <w:color w:val="000000"/>
              </w:rPr>
            </w:pPr>
            <w:r w:rsidRPr="00854D9C">
              <w:rPr>
                <w:rFonts w:asciiTheme="minorHAnsi" w:hAnsiTheme="minorHAnsi" w:cstheme="minorHAnsi"/>
                <w:color w:val="000000"/>
              </w:rPr>
              <w:t>ProjectRating</w:t>
            </w:r>
          </w:p>
        </w:tc>
        <w:tc>
          <w:tcPr>
            <w:tcW w:w="2933" w:type="dxa"/>
            <w:noWrap/>
            <w:hideMark/>
          </w:tcPr>
          <w:p w14:paraId="2C2FA849" w14:textId="77777777" w:rsidR="0041128C" w:rsidRPr="00854D9C" w:rsidRDefault="0041128C" w:rsidP="00854D9C">
            <w:pPr>
              <w:pStyle w:val="CTSNormal"/>
              <w:rPr>
                <w:rFonts w:asciiTheme="minorHAnsi" w:hAnsiTheme="minorHAnsi" w:cstheme="minorHAnsi"/>
                <w:color w:val="000000"/>
              </w:rPr>
            </w:pPr>
            <w:r w:rsidRPr="00854D9C">
              <w:rPr>
                <w:rFonts w:asciiTheme="minorHAnsi" w:hAnsiTheme="minorHAnsi" w:cstheme="minorHAnsi"/>
                <w:color w:val="000000"/>
              </w:rPr>
              <w:t>ProjectID</w:t>
            </w:r>
          </w:p>
        </w:tc>
        <w:tc>
          <w:tcPr>
            <w:tcW w:w="1950" w:type="dxa"/>
            <w:noWrap/>
            <w:hideMark/>
          </w:tcPr>
          <w:p w14:paraId="2C2FA84A" w14:textId="77777777" w:rsidR="0041128C" w:rsidRPr="00854D9C" w:rsidRDefault="0041128C" w:rsidP="00854D9C">
            <w:pPr>
              <w:pStyle w:val="CTSNormal"/>
              <w:rPr>
                <w:rFonts w:asciiTheme="minorHAnsi" w:hAnsiTheme="minorHAnsi" w:cstheme="minorHAnsi"/>
              </w:rPr>
            </w:pPr>
            <w:r w:rsidRPr="00854D9C">
              <w:rPr>
                <w:rFonts w:asciiTheme="minorHAnsi" w:hAnsiTheme="minorHAnsi" w:cstheme="minorHAnsi"/>
              </w:rPr>
              <w:t> </w:t>
            </w:r>
          </w:p>
        </w:tc>
        <w:tc>
          <w:tcPr>
            <w:tcW w:w="1239" w:type="dxa"/>
            <w:noWrap/>
            <w:hideMark/>
          </w:tcPr>
          <w:p w14:paraId="2C2FA84B" w14:textId="77777777" w:rsidR="0041128C" w:rsidRPr="00854D9C" w:rsidRDefault="0041128C" w:rsidP="00D93217">
            <w:pPr>
              <w:pStyle w:val="CTSNormal"/>
              <w:jc w:val="center"/>
              <w:rPr>
                <w:rFonts w:asciiTheme="minorHAnsi" w:hAnsiTheme="minorHAnsi" w:cstheme="minorHAnsi"/>
              </w:rPr>
            </w:pPr>
          </w:p>
        </w:tc>
        <w:tc>
          <w:tcPr>
            <w:tcW w:w="1235" w:type="dxa"/>
            <w:noWrap/>
            <w:hideMark/>
          </w:tcPr>
          <w:p w14:paraId="2C2FA84C" w14:textId="77777777" w:rsidR="0041128C" w:rsidRPr="00854D9C" w:rsidRDefault="00561A7D" w:rsidP="00D93217">
            <w:pPr>
              <w:pStyle w:val="CTSNormal"/>
              <w:jc w:val="center"/>
              <w:rPr>
                <w:rFonts w:asciiTheme="minorHAnsi" w:hAnsiTheme="minorHAnsi" w:cstheme="minorHAnsi"/>
              </w:rPr>
            </w:pPr>
            <w:r>
              <w:rPr>
                <w:rFonts w:asciiTheme="minorHAnsi" w:hAnsiTheme="minorHAnsi" w:cstheme="minorHAnsi"/>
              </w:rPr>
              <w:t>X</w:t>
            </w:r>
          </w:p>
        </w:tc>
      </w:tr>
      <w:tr w:rsidR="00561A7D" w:rsidRPr="00854D9C" w14:paraId="2C2FA853" w14:textId="77777777" w:rsidTr="00561A7D">
        <w:trPr>
          <w:trHeight w:val="315"/>
        </w:trPr>
        <w:tc>
          <w:tcPr>
            <w:tcW w:w="2680" w:type="dxa"/>
            <w:noWrap/>
            <w:hideMark/>
          </w:tcPr>
          <w:p w14:paraId="2C2FA84E" w14:textId="77777777" w:rsidR="0041128C" w:rsidRPr="00854D9C" w:rsidRDefault="0041128C" w:rsidP="00854D9C">
            <w:pPr>
              <w:pStyle w:val="CTSNormal"/>
              <w:rPr>
                <w:rFonts w:asciiTheme="minorHAnsi" w:hAnsiTheme="minorHAnsi" w:cstheme="minorHAnsi"/>
                <w:color w:val="000000"/>
              </w:rPr>
            </w:pPr>
            <w:r w:rsidRPr="00854D9C">
              <w:rPr>
                <w:rFonts w:asciiTheme="minorHAnsi" w:hAnsiTheme="minorHAnsi" w:cstheme="minorHAnsi"/>
                <w:color w:val="000000"/>
              </w:rPr>
              <w:t>ProjectRating</w:t>
            </w:r>
          </w:p>
        </w:tc>
        <w:tc>
          <w:tcPr>
            <w:tcW w:w="2933" w:type="dxa"/>
            <w:noWrap/>
            <w:hideMark/>
          </w:tcPr>
          <w:p w14:paraId="2C2FA84F" w14:textId="77777777" w:rsidR="0041128C" w:rsidRPr="00854D9C" w:rsidRDefault="0041128C" w:rsidP="00854D9C">
            <w:pPr>
              <w:pStyle w:val="CTSNormal"/>
              <w:rPr>
                <w:rFonts w:asciiTheme="minorHAnsi" w:hAnsiTheme="minorHAnsi" w:cstheme="minorHAnsi"/>
                <w:color w:val="000000"/>
              </w:rPr>
            </w:pPr>
            <w:r w:rsidRPr="00854D9C">
              <w:rPr>
                <w:rFonts w:asciiTheme="minorHAnsi" w:hAnsiTheme="minorHAnsi" w:cstheme="minorHAnsi"/>
                <w:color w:val="000000"/>
              </w:rPr>
              <w:t>ProjectRatingID</w:t>
            </w:r>
          </w:p>
        </w:tc>
        <w:tc>
          <w:tcPr>
            <w:tcW w:w="1950" w:type="dxa"/>
            <w:noWrap/>
            <w:hideMark/>
          </w:tcPr>
          <w:p w14:paraId="2C2FA850" w14:textId="77777777" w:rsidR="0041128C" w:rsidRPr="00854D9C" w:rsidRDefault="0041128C" w:rsidP="00854D9C">
            <w:pPr>
              <w:pStyle w:val="CTSNormal"/>
              <w:rPr>
                <w:rFonts w:asciiTheme="minorHAnsi" w:hAnsiTheme="minorHAnsi" w:cstheme="minorHAnsi"/>
              </w:rPr>
            </w:pPr>
            <w:r w:rsidRPr="00854D9C">
              <w:rPr>
                <w:rFonts w:asciiTheme="minorHAnsi" w:hAnsiTheme="minorHAnsi" w:cstheme="minorHAnsi"/>
              </w:rPr>
              <w:t> </w:t>
            </w:r>
          </w:p>
        </w:tc>
        <w:tc>
          <w:tcPr>
            <w:tcW w:w="1239" w:type="dxa"/>
            <w:noWrap/>
            <w:hideMark/>
          </w:tcPr>
          <w:p w14:paraId="2C2FA851" w14:textId="77777777" w:rsidR="0041128C" w:rsidRPr="00854D9C" w:rsidRDefault="0041128C" w:rsidP="00D93217">
            <w:pPr>
              <w:pStyle w:val="CTSNormal"/>
              <w:jc w:val="center"/>
              <w:rPr>
                <w:rFonts w:asciiTheme="minorHAnsi" w:hAnsiTheme="minorHAnsi" w:cstheme="minorHAnsi"/>
              </w:rPr>
            </w:pPr>
          </w:p>
        </w:tc>
        <w:tc>
          <w:tcPr>
            <w:tcW w:w="1235" w:type="dxa"/>
            <w:noWrap/>
            <w:hideMark/>
          </w:tcPr>
          <w:p w14:paraId="2C2FA852" w14:textId="77777777" w:rsidR="0041128C" w:rsidRPr="00854D9C" w:rsidRDefault="00561A7D" w:rsidP="00D93217">
            <w:pPr>
              <w:pStyle w:val="CTSNormal"/>
              <w:jc w:val="center"/>
              <w:rPr>
                <w:rFonts w:asciiTheme="minorHAnsi" w:hAnsiTheme="minorHAnsi" w:cstheme="minorHAnsi"/>
              </w:rPr>
            </w:pPr>
            <w:r>
              <w:rPr>
                <w:rFonts w:asciiTheme="minorHAnsi" w:hAnsiTheme="minorHAnsi" w:cstheme="minorHAnsi"/>
              </w:rPr>
              <w:t>X</w:t>
            </w:r>
          </w:p>
        </w:tc>
      </w:tr>
      <w:tr w:rsidR="00561A7D" w:rsidRPr="00854D9C" w14:paraId="2C2FA859" w14:textId="77777777" w:rsidTr="00561A7D">
        <w:trPr>
          <w:trHeight w:val="315"/>
        </w:trPr>
        <w:tc>
          <w:tcPr>
            <w:tcW w:w="2680" w:type="dxa"/>
            <w:noWrap/>
            <w:hideMark/>
          </w:tcPr>
          <w:p w14:paraId="2C2FA854" w14:textId="77777777" w:rsidR="0041128C" w:rsidRPr="00854D9C" w:rsidRDefault="0041128C" w:rsidP="00854D9C">
            <w:pPr>
              <w:pStyle w:val="CTSNormal"/>
              <w:rPr>
                <w:rFonts w:asciiTheme="minorHAnsi" w:hAnsiTheme="minorHAnsi" w:cstheme="minorHAnsi"/>
                <w:color w:val="000000"/>
              </w:rPr>
            </w:pPr>
            <w:r w:rsidRPr="00854D9C">
              <w:rPr>
                <w:rFonts w:asciiTheme="minorHAnsi" w:hAnsiTheme="minorHAnsi" w:cstheme="minorHAnsi"/>
                <w:color w:val="000000"/>
              </w:rPr>
              <w:t>ProjectRating</w:t>
            </w:r>
          </w:p>
        </w:tc>
        <w:tc>
          <w:tcPr>
            <w:tcW w:w="2933" w:type="dxa"/>
            <w:noWrap/>
            <w:hideMark/>
          </w:tcPr>
          <w:p w14:paraId="2C2FA855" w14:textId="77777777" w:rsidR="0041128C" w:rsidRPr="00854D9C" w:rsidRDefault="0041128C" w:rsidP="00854D9C">
            <w:pPr>
              <w:pStyle w:val="CTSNormal"/>
              <w:rPr>
                <w:rFonts w:asciiTheme="minorHAnsi" w:hAnsiTheme="minorHAnsi" w:cstheme="minorHAnsi"/>
                <w:color w:val="000000"/>
              </w:rPr>
            </w:pPr>
            <w:r w:rsidRPr="00854D9C">
              <w:rPr>
                <w:rFonts w:asciiTheme="minorHAnsi" w:hAnsiTheme="minorHAnsi" w:cstheme="minorHAnsi"/>
                <w:color w:val="000000"/>
              </w:rPr>
              <w:t>RatingCategoryID</w:t>
            </w:r>
          </w:p>
        </w:tc>
        <w:tc>
          <w:tcPr>
            <w:tcW w:w="1950" w:type="dxa"/>
            <w:noWrap/>
            <w:hideMark/>
          </w:tcPr>
          <w:p w14:paraId="2C2FA856" w14:textId="77777777" w:rsidR="0041128C" w:rsidRPr="00854D9C" w:rsidRDefault="0041128C" w:rsidP="00854D9C">
            <w:pPr>
              <w:pStyle w:val="CTSNormal"/>
              <w:rPr>
                <w:rFonts w:asciiTheme="minorHAnsi" w:hAnsiTheme="minorHAnsi" w:cstheme="minorHAnsi"/>
              </w:rPr>
            </w:pPr>
            <w:r w:rsidRPr="00854D9C">
              <w:rPr>
                <w:rFonts w:asciiTheme="minorHAnsi" w:hAnsiTheme="minorHAnsi" w:cstheme="minorHAnsi"/>
              </w:rPr>
              <w:t> </w:t>
            </w:r>
          </w:p>
        </w:tc>
        <w:tc>
          <w:tcPr>
            <w:tcW w:w="1239" w:type="dxa"/>
            <w:noWrap/>
            <w:hideMark/>
          </w:tcPr>
          <w:p w14:paraId="2C2FA857" w14:textId="77777777" w:rsidR="0041128C" w:rsidRPr="00854D9C" w:rsidRDefault="0041128C" w:rsidP="00D93217">
            <w:pPr>
              <w:pStyle w:val="CTSNormal"/>
              <w:jc w:val="center"/>
              <w:rPr>
                <w:rFonts w:asciiTheme="minorHAnsi" w:hAnsiTheme="minorHAnsi" w:cstheme="minorHAnsi"/>
              </w:rPr>
            </w:pPr>
          </w:p>
        </w:tc>
        <w:tc>
          <w:tcPr>
            <w:tcW w:w="1235" w:type="dxa"/>
            <w:noWrap/>
            <w:hideMark/>
          </w:tcPr>
          <w:p w14:paraId="2C2FA858" w14:textId="77777777" w:rsidR="0041128C" w:rsidRPr="00854D9C" w:rsidRDefault="00561A7D" w:rsidP="00D93217">
            <w:pPr>
              <w:pStyle w:val="CTSNormal"/>
              <w:jc w:val="center"/>
              <w:rPr>
                <w:rFonts w:asciiTheme="minorHAnsi" w:hAnsiTheme="minorHAnsi" w:cstheme="minorHAnsi"/>
              </w:rPr>
            </w:pPr>
            <w:r>
              <w:rPr>
                <w:rFonts w:asciiTheme="minorHAnsi" w:hAnsiTheme="minorHAnsi" w:cstheme="minorHAnsi"/>
              </w:rPr>
              <w:t>X</w:t>
            </w:r>
          </w:p>
        </w:tc>
      </w:tr>
      <w:tr w:rsidR="00561A7D" w:rsidRPr="00854D9C" w14:paraId="2C2FA85F" w14:textId="77777777" w:rsidTr="00561A7D">
        <w:trPr>
          <w:trHeight w:val="315"/>
        </w:trPr>
        <w:tc>
          <w:tcPr>
            <w:tcW w:w="2680" w:type="dxa"/>
            <w:noWrap/>
            <w:hideMark/>
          </w:tcPr>
          <w:p w14:paraId="2C2FA85A"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ProjectRating</w:t>
            </w:r>
          </w:p>
        </w:tc>
        <w:tc>
          <w:tcPr>
            <w:tcW w:w="2933" w:type="dxa"/>
            <w:noWrap/>
            <w:hideMark/>
          </w:tcPr>
          <w:p w14:paraId="2C2FA85B"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Satisfied</w:t>
            </w:r>
          </w:p>
        </w:tc>
        <w:tc>
          <w:tcPr>
            <w:tcW w:w="1950" w:type="dxa"/>
            <w:noWrap/>
            <w:hideMark/>
          </w:tcPr>
          <w:p w14:paraId="2C2FA85C" w14:textId="77777777" w:rsidR="00561A7D" w:rsidRPr="00854D9C" w:rsidRDefault="00561A7D" w:rsidP="000462DF">
            <w:pPr>
              <w:pStyle w:val="CTSNormal"/>
              <w:rPr>
                <w:rFonts w:asciiTheme="minorHAnsi" w:hAnsiTheme="minorHAnsi" w:cstheme="minorHAnsi"/>
                <w:color w:val="000000"/>
              </w:rPr>
            </w:pPr>
            <w:r w:rsidRPr="00854D9C">
              <w:rPr>
                <w:rFonts w:asciiTheme="minorHAnsi" w:hAnsiTheme="minorHAnsi" w:cstheme="minorHAnsi"/>
                <w:color w:val="000000"/>
              </w:rPr>
              <w:t>Satisfied</w:t>
            </w:r>
          </w:p>
        </w:tc>
        <w:tc>
          <w:tcPr>
            <w:tcW w:w="1239" w:type="dxa"/>
            <w:noWrap/>
            <w:hideMark/>
          </w:tcPr>
          <w:p w14:paraId="2C2FA85D" w14:textId="77777777" w:rsidR="00561A7D" w:rsidRPr="00854D9C" w:rsidRDefault="00561A7D" w:rsidP="00D93217">
            <w:pPr>
              <w:pStyle w:val="CTSNormal"/>
              <w:jc w:val="center"/>
              <w:rPr>
                <w:rFonts w:asciiTheme="minorHAnsi" w:hAnsiTheme="minorHAnsi" w:cstheme="minorHAnsi"/>
              </w:rPr>
            </w:pPr>
            <w:r>
              <w:rPr>
                <w:rFonts w:asciiTheme="minorHAnsi" w:hAnsiTheme="minorHAnsi" w:cstheme="minorHAnsi"/>
              </w:rPr>
              <w:t>X</w:t>
            </w:r>
          </w:p>
        </w:tc>
        <w:tc>
          <w:tcPr>
            <w:tcW w:w="1235" w:type="dxa"/>
            <w:noWrap/>
            <w:hideMark/>
          </w:tcPr>
          <w:p w14:paraId="2C2FA85E" w14:textId="77777777" w:rsidR="00561A7D" w:rsidRPr="00854D9C" w:rsidRDefault="00561A7D" w:rsidP="00D93217">
            <w:pPr>
              <w:pStyle w:val="CTSNormal"/>
              <w:jc w:val="center"/>
              <w:rPr>
                <w:rFonts w:asciiTheme="minorHAnsi" w:hAnsiTheme="minorHAnsi" w:cstheme="minorHAnsi"/>
              </w:rPr>
            </w:pPr>
          </w:p>
        </w:tc>
      </w:tr>
      <w:tr w:rsidR="00561A7D" w:rsidRPr="00854D9C" w14:paraId="2C2FA865" w14:textId="77777777" w:rsidTr="00561A7D">
        <w:trPr>
          <w:trHeight w:val="315"/>
        </w:trPr>
        <w:tc>
          <w:tcPr>
            <w:tcW w:w="2680" w:type="dxa"/>
            <w:noWrap/>
            <w:hideMark/>
          </w:tcPr>
          <w:p w14:paraId="2C2FA860"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ProjectRating</w:t>
            </w:r>
          </w:p>
        </w:tc>
        <w:tc>
          <w:tcPr>
            <w:tcW w:w="2933" w:type="dxa"/>
            <w:noWrap/>
            <w:hideMark/>
          </w:tcPr>
          <w:p w14:paraId="2C2FA861"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VeryDissatisfied</w:t>
            </w:r>
          </w:p>
        </w:tc>
        <w:tc>
          <w:tcPr>
            <w:tcW w:w="1950" w:type="dxa"/>
            <w:noWrap/>
            <w:hideMark/>
          </w:tcPr>
          <w:p w14:paraId="2C2FA862" w14:textId="77777777" w:rsidR="00561A7D" w:rsidRPr="00854D9C" w:rsidRDefault="00561A7D" w:rsidP="000462DF">
            <w:pPr>
              <w:pStyle w:val="CTSNormal"/>
              <w:rPr>
                <w:rFonts w:asciiTheme="minorHAnsi" w:hAnsiTheme="minorHAnsi" w:cstheme="minorHAnsi"/>
                <w:color w:val="000000"/>
              </w:rPr>
            </w:pPr>
            <w:r w:rsidRPr="00854D9C">
              <w:rPr>
                <w:rFonts w:asciiTheme="minorHAnsi" w:hAnsiTheme="minorHAnsi" w:cstheme="minorHAnsi"/>
                <w:color w:val="000000"/>
              </w:rPr>
              <w:t>Very</w:t>
            </w:r>
            <w:r>
              <w:rPr>
                <w:rFonts w:asciiTheme="minorHAnsi" w:hAnsiTheme="minorHAnsi" w:cstheme="minorHAnsi"/>
                <w:color w:val="000000"/>
              </w:rPr>
              <w:t xml:space="preserve"> </w:t>
            </w:r>
            <w:r w:rsidRPr="00854D9C">
              <w:rPr>
                <w:rFonts w:asciiTheme="minorHAnsi" w:hAnsiTheme="minorHAnsi" w:cstheme="minorHAnsi"/>
                <w:color w:val="000000"/>
              </w:rPr>
              <w:t>Dissatisfied</w:t>
            </w:r>
          </w:p>
        </w:tc>
        <w:tc>
          <w:tcPr>
            <w:tcW w:w="1239" w:type="dxa"/>
            <w:noWrap/>
            <w:hideMark/>
          </w:tcPr>
          <w:p w14:paraId="2C2FA863" w14:textId="77777777" w:rsidR="00561A7D" w:rsidRPr="00854D9C" w:rsidRDefault="00561A7D" w:rsidP="00D93217">
            <w:pPr>
              <w:pStyle w:val="CTSNormal"/>
              <w:jc w:val="center"/>
              <w:rPr>
                <w:rFonts w:asciiTheme="minorHAnsi" w:hAnsiTheme="minorHAnsi" w:cstheme="minorHAnsi"/>
              </w:rPr>
            </w:pPr>
            <w:r>
              <w:rPr>
                <w:rFonts w:asciiTheme="minorHAnsi" w:hAnsiTheme="minorHAnsi" w:cstheme="minorHAnsi"/>
              </w:rPr>
              <w:t>X</w:t>
            </w:r>
          </w:p>
        </w:tc>
        <w:tc>
          <w:tcPr>
            <w:tcW w:w="1235" w:type="dxa"/>
            <w:noWrap/>
            <w:hideMark/>
          </w:tcPr>
          <w:p w14:paraId="2C2FA864" w14:textId="77777777" w:rsidR="00561A7D" w:rsidRPr="00854D9C" w:rsidRDefault="00561A7D" w:rsidP="00D93217">
            <w:pPr>
              <w:pStyle w:val="CTSNormal"/>
              <w:jc w:val="center"/>
              <w:rPr>
                <w:rFonts w:asciiTheme="minorHAnsi" w:hAnsiTheme="minorHAnsi" w:cstheme="minorHAnsi"/>
              </w:rPr>
            </w:pPr>
          </w:p>
        </w:tc>
      </w:tr>
      <w:tr w:rsidR="00561A7D" w:rsidRPr="00854D9C" w14:paraId="2C2FA86B" w14:textId="77777777" w:rsidTr="00561A7D">
        <w:trPr>
          <w:trHeight w:val="315"/>
        </w:trPr>
        <w:tc>
          <w:tcPr>
            <w:tcW w:w="2680" w:type="dxa"/>
            <w:noWrap/>
            <w:hideMark/>
          </w:tcPr>
          <w:p w14:paraId="2C2FA866"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ProjectRating</w:t>
            </w:r>
          </w:p>
        </w:tc>
        <w:tc>
          <w:tcPr>
            <w:tcW w:w="2933" w:type="dxa"/>
            <w:noWrap/>
            <w:hideMark/>
          </w:tcPr>
          <w:p w14:paraId="2C2FA867"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VerySatisfied</w:t>
            </w:r>
          </w:p>
        </w:tc>
        <w:tc>
          <w:tcPr>
            <w:tcW w:w="1950" w:type="dxa"/>
            <w:noWrap/>
            <w:hideMark/>
          </w:tcPr>
          <w:p w14:paraId="2C2FA868" w14:textId="77777777" w:rsidR="00561A7D" w:rsidRPr="00854D9C" w:rsidRDefault="00561A7D" w:rsidP="000462DF">
            <w:pPr>
              <w:pStyle w:val="CTSNormal"/>
              <w:rPr>
                <w:rFonts w:asciiTheme="minorHAnsi" w:hAnsiTheme="minorHAnsi" w:cstheme="minorHAnsi"/>
                <w:color w:val="000000"/>
              </w:rPr>
            </w:pPr>
            <w:r w:rsidRPr="00854D9C">
              <w:rPr>
                <w:rFonts w:asciiTheme="minorHAnsi" w:hAnsiTheme="minorHAnsi" w:cstheme="minorHAnsi"/>
                <w:color w:val="000000"/>
              </w:rPr>
              <w:t>Very</w:t>
            </w:r>
            <w:r>
              <w:rPr>
                <w:rFonts w:asciiTheme="minorHAnsi" w:hAnsiTheme="minorHAnsi" w:cstheme="minorHAnsi"/>
                <w:color w:val="000000"/>
              </w:rPr>
              <w:t xml:space="preserve"> </w:t>
            </w:r>
            <w:r w:rsidRPr="00854D9C">
              <w:rPr>
                <w:rFonts w:asciiTheme="minorHAnsi" w:hAnsiTheme="minorHAnsi" w:cstheme="minorHAnsi"/>
                <w:color w:val="000000"/>
              </w:rPr>
              <w:t>Satisfied</w:t>
            </w:r>
          </w:p>
        </w:tc>
        <w:tc>
          <w:tcPr>
            <w:tcW w:w="1239" w:type="dxa"/>
            <w:noWrap/>
            <w:hideMark/>
          </w:tcPr>
          <w:p w14:paraId="2C2FA869" w14:textId="77777777" w:rsidR="00561A7D" w:rsidRPr="00854D9C" w:rsidRDefault="00561A7D" w:rsidP="00D93217">
            <w:pPr>
              <w:pStyle w:val="CTSNormal"/>
              <w:jc w:val="center"/>
              <w:rPr>
                <w:rFonts w:asciiTheme="minorHAnsi" w:hAnsiTheme="minorHAnsi" w:cstheme="minorHAnsi"/>
              </w:rPr>
            </w:pPr>
            <w:r>
              <w:rPr>
                <w:rFonts w:asciiTheme="minorHAnsi" w:hAnsiTheme="minorHAnsi" w:cstheme="minorHAnsi"/>
              </w:rPr>
              <w:t>X</w:t>
            </w:r>
          </w:p>
        </w:tc>
        <w:tc>
          <w:tcPr>
            <w:tcW w:w="1235" w:type="dxa"/>
            <w:noWrap/>
            <w:hideMark/>
          </w:tcPr>
          <w:p w14:paraId="2C2FA86A" w14:textId="77777777" w:rsidR="00561A7D" w:rsidRPr="00854D9C" w:rsidRDefault="00561A7D" w:rsidP="00D93217">
            <w:pPr>
              <w:pStyle w:val="CTSNormal"/>
              <w:jc w:val="center"/>
              <w:rPr>
                <w:rFonts w:asciiTheme="minorHAnsi" w:hAnsiTheme="minorHAnsi" w:cstheme="minorHAnsi"/>
              </w:rPr>
            </w:pPr>
          </w:p>
        </w:tc>
      </w:tr>
      <w:tr w:rsidR="00561A7D" w:rsidRPr="00854D9C" w14:paraId="2C2FA871" w14:textId="77777777" w:rsidTr="00561A7D">
        <w:trPr>
          <w:trHeight w:val="315"/>
        </w:trPr>
        <w:tc>
          <w:tcPr>
            <w:tcW w:w="2680" w:type="dxa"/>
            <w:noWrap/>
            <w:hideMark/>
          </w:tcPr>
          <w:p w14:paraId="2C2FA86C"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ProjectStandardMilestone</w:t>
            </w:r>
          </w:p>
        </w:tc>
        <w:tc>
          <w:tcPr>
            <w:tcW w:w="2933" w:type="dxa"/>
            <w:noWrap/>
            <w:hideMark/>
          </w:tcPr>
          <w:p w14:paraId="2C2FA86D"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ActualFinish</w:t>
            </w:r>
          </w:p>
        </w:tc>
        <w:tc>
          <w:tcPr>
            <w:tcW w:w="1950" w:type="dxa"/>
            <w:noWrap/>
            <w:hideMark/>
          </w:tcPr>
          <w:p w14:paraId="2C2FA86E" w14:textId="77777777" w:rsidR="00561A7D" w:rsidRPr="00854D9C" w:rsidRDefault="00561A7D" w:rsidP="000462DF">
            <w:pPr>
              <w:pStyle w:val="CTSNormal"/>
              <w:rPr>
                <w:rFonts w:asciiTheme="minorHAnsi" w:hAnsiTheme="minorHAnsi" w:cstheme="minorHAnsi"/>
                <w:color w:val="000000"/>
              </w:rPr>
            </w:pPr>
            <w:r w:rsidRPr="00854D9C">
              <w:rPr>
                <w:rFonts w:asciiTheme="minorHAnsi" w:hAnsiTheme="minorHAnsi" w:cstheme="minorHAnsi"/>
                <w:color w:val="000000"/>
              </w:rPr>
              <w:t>Actual</w:t>
            </w:r>
            <w:r>
              <w:rPr>
                <w:rFonts w:asciiTheme="minorHAnsi" w:hAnsiTheme="minorHAnsi" w:cstheme="minorHAnsi"/>
                <w:color w:val="000000"/>
              </w:rPr>
              <w:t xml:space="preserve"> </w:t>
            </w:r>
            <w:r w:rsidRPr="00854D9C">
              <w:rPr>
                <w:rFonts w:asciiTheme="minorHAnsi" w:hAnsiTheme="minorHAnsi" w:cstheme="minorHAnsi"/>
                <w:color w:val="000000"/>
              </w:rPr>
              <w:t>Finish</w:t>
            </w:r>
          </w:p>
        </w:tc>
        <w:tc>
          <w:tcPr>
            <w:tcW w:w="1239" w:type="dxa"/>
            <w:noWrap/>
            <w:hideMark/>
          </w:tcPr>
          <w:p w14:paraId="2C2FA86F" w14:textId="77777777" w:rsidR="00561A7D" w:rsidRPr="00854D9C" w:rsidRDefault="00561A7D" w:rsidP="00D93217">
            <w:pPr>
              <w:pStyle w:val="CTSNormal"/>
              <w:jc w:val="center"/>
              <w:rPr>
                <w:rFonts w:asciiTheme="minorHAnsi" w:hAnsiTheme="minorHAnsi" w:cstheme="minorHAnsi"/>
              </w:rPr>
            </w:pPr>
            <w:r>
              <w:rPr>
                <w:rFonts w:asciiTheme="minorHAnsi" w:hAnsiTheme="minorHAnsi" w:cstheme="minorHAnsi"/>
              </w:rPr>
              <w:t>X</w:t>
            </w:r>
          </w:p>
        </w:tc>
        <w:tc>
          <w:tcPr>
            <w:tcW w:w="1235" w:type="dxa"/>
            <w:noWrap/>
            <w:hideMark/>
          </w:tcPr>
          <w:p w14:paraId="2C2FA870" w14:textId="77777777" w:rsidR="00561A7D" w:rsidRPr="00854D9C" w:rsidRDefault="00561A7D" w:rsidP="00D93217">
            <w:pPr>
              <w:pStyle w:val="CTSNormal"/>
              <w:jc w:val="center"/>
              <w:rPr>
                <w:rFonts w:asciiTheme="minorHAnsi" w:hAnsiTheme="minorHAnsi" w:cstheme="minorHAnsi"/>
              </w:rPr>
            </w:pPr>
          </w:p>
        </w:tc>
      </w:tr>
      <w:tr w:rsidR="00561A7D" w:rsidRPr="00854D9C" w14:paraId="2C2FA877" w14:textId="77777777" w:rsidTr="00561A7D">
        <w:trPr>
          <w:trHeight w:val="315"/>
        </w:trPr>
        <w:tc>
          <w:tcPr>
            <w:tcW w:w="2680" w:type="dxa"/>
            <w:noWrap/>
            <w:hideMark/>
          </w:tcPr>
          <w:p w14:paraId="2C2FA872"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ProjectStandardMilestone</w:t>
            </w:r>
          </w:p>
        </w:tc>
        <w:tc>
          <w:tcPr>
            <w:tcW w:w="2933" w:type="dxa"/>
            <w:noWrap/>
            <w:hideMark/>
          </w:tcPr>
          <w:p w14:paraId="2C2FA873"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ActualStart</w:t>
            </w:r>
          </w:p>
        </w:tc>
        <w:tc>
          <w:tcPr>
            <w:tcW w:w="1950" w:type="dxa"/>
            <w:noWrap/>
            <w:hideMark/>
          </w:tcPr>
          <w:p w14:paraId="2C2FA874" w14:textId="77777777" w:rsidR="00561A7D" w:rsidRPr="00854D9C" w:rsidRDefault="00561A7D" w:rsidP="000462DF">
            <w:pPr>
              <w:pStyle w:val="CTSNormal"/>
              <w:rPr>
                <w:rFonts w:asciiTheme="minorHAnsi" w:hAnsiTheme="minorHAnsi" w:cstheme="minorHAnsi"/>
                <w:color w:val="000000"/>
              </w:rPr>
            </w:pPr>
            <w:r w:rsidRPr="00854D9C">
              <w:rPr>
                <w:rFonts w:asciiTheme="minorHAnsi" w:hAnsiTheme="minorHAnsi" w:cstheme="minorHAnsi"/>
                <w:color w:val="000000"/>
              </w:rPr>
              <w:t>Actual</w:t>
            </w:r>
            <w:r>
              <w:rPr>
                <w:rFonts w:asciiTheme="minorHAnsi" w:hAnsiTheme="minorHAnsi" w:cstheme="minorHAnsi"/>
                <w:color w:val="000000"/>
              </w:rPr>
              <w:t xml:space="preserve"> </w:t>
            </w:r>
            <w:r w:rsidRPr="00854D9C">
              <w:rPr>
                <w:rFonts w:asciiTheme="minorHAnsi" w:hAnsiTheme="minorHAnsi" w:cstheme="minorHAnsi"/>
                <w:color w:val="000000"/>
              </w:rPr>
              <w:t>Start</w:t>
            </w:r>
          </w:p>
        </w:tc>
        <w:tc>
          <w:tcPr>
            <w:tcW w:w="1239" w:type="dxa"/>
            <w:noWrap/>
            <w:hideMark/>
          </w:tcPr>
          <w:p w14:paraId="2C2FA875" w14:textId="77777777" w:rsidR="00561A7D" w:rsidRPr="00854D9C" w:rsidRDefault="00561A7D" w:rsidP="00D93217">
            <w:pPr>
              <w:pStyle w:val="CTSNormal"/>
              <w:jc w:val="center"/>
              <w:rPr>
                <w:rFonts w:asciiTheme="minorHAnsi" w:hAnsiTheme="minorHAnsi" w:cstheme="minorHAnsi"/>
              </w:rPr>
            </w:pPr>
            <w:r>
              <w:rPr>
                <w:rFonts w:asciiTheme="minorHAnsi" w:hAnsiTheme="minorHAnsi" w:cstheme="minorHAnsi"/>
              </w:rPr>
              <w:t>X</w:t>
            </w:r>
          </w:p>
        </w:tc>
        <w:tc>
          <w:tcPr>
            <w:tcW w:w="1235" w:type="dxa"/>
            <w:noWrap/>
            <w:hideMark/>
          </w:tcPr>
          <w:p w14:paraId="2C2FA876" w14:textId="77777777" w:rsidR="00561A7D" w:rsidRPr="00854D9C" w:rsidRDefault="00561A7D" w:rsidP="00D93217">
            <w:pPr>
              <w:pStyle w:val="CTSNormal"/>
              <w:jc w:val="center"/>
              <w:rPr>
                <w:rFonts w:asciiTheme="minorHAnsi" w:hAnsiTheme="minorHAnsi" w:cstheme="minorHAnsi"/>
              </w:rPr>
            </w:pPr>
          </w:p>
        </w:tc>
      </w:tr>
      <w:tr w:rsidR="00561A7D" w:rsidRPr="00854D9C" w14:paraId="2C2FA87D" w14:textId="77777777" w:rsidTr="00561A7D">
        <w:trPr>
          <w:trHeight w:val="315"/>
        </w:trPr>
        <w:tc>
          <w:tcPr>
            <w:tcW w:w="2680" w:type="dxa"/>
            <w:noWrap/>
            <w:hideMark/>
          </w:tcPr>
          <w:p w14:paraId="2C2FA878"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ProjectStandardMilestone</w:t>
            </w:r>
          </w:p>
        </w:tc>
        <w:tc>
          <w:tcPr>
            <w:tcW w:w="2933" w:type="dxa"/>
            <w:noWrap/>
            <w:hideMark/>
          </w:tcPr>
          <w:p w14:paraId="2C2FA879"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BaselineFinish</w:t>
            </w:r>
          </w:p>
        </w:tc>
        <w:tc>
          <w:tcPr>
            <w:tcW w:w="1950" w:type="dxa"/>
            <w:noWrap/>
            <w:hideMark/>
          </w:tcPr>
          <w:p w14:paraId="2C2FA87A" w14:textId="77777777" w:rsidR="00561A7D" w:rsidRPr="00854D9C" w:rsidRDefault="00561A7D" w:rsidP="000462DF">
            <w:pPr>
              <w:pStyle w:val="CTSNormal"/>
              <w:rPr>
                <w:rFonts w:asciiTheme="minorHAnsi" w:hAnsiTheme="minorHAnsi" w:cstheme="minorHAnsi"/>
                <w:color w:val="000000"/>
              </w:rPr>
            </w:pPr>
            <w:r w:rsidRPr="00854D9C">
              <w:rPr>
                <w:rFonts w:asciiTheme="minorHAnsi" w:hAnsiTheme="minorHAnsi" w:cstheme="minorHAnsi"/>
                <w:color w:val="000000"/>
              </w:rPr>
              <w:t>Baseline</w:t>
            </w:r>
            <w:r>
              <w:rPr>
                <w:rFonts w:asciiTheme="minorHAnsi" w:hAnsiTheme="minorHAnsi" w:cstheme="minorHAnsi"/>
                <w:color w:val="000000"/>
              </w:rPr>
              <w:t xml:space="preserve"> </w:t>
            </w:r>
            <w:r w:rsidRPr="00854D9C">
              <w:rPr>
                <w:rFonts w:asciiTheme="minorHAnsi" w:hAnsiTheme="minorHAnsi" w:cstheme="minorHAnsi"/>
                <w:color w:val="000000"/>
              </w:rPr>
              <w:t>Finish</w:t>
            </w:r>
          </w:p>
        </w:tc>
        <w:tc>
          <w:tcPr>
            <w:tcW w:w="1239" w:type="dxa"/>
            <w:noWrap/>
            <w:hideMark/>
          </w:tcPr>
          <w:p w14:paraId="2C2FA87B" w14:textId="77777777" w:rsidR="00561A7D" w:rsidRPr="00854D9C" w:rsidRDefault="00561A7D" w:rsidP="00D93217">
            <w:pPr>
              <w:pStyle w:val="CTSNormal"/>
              <w:jc w:val="center"/>
              <w:rPr>
                <w:rFonts w:asciiTheme="minorHAnsi" w:hAnsiTheme="minorHAnsi" w:cstheme="minorHAnsi"/>
              </w:rPr>
            </w:pPr>
            <w:r>
              <w:rPr>
                <w:rFonts w:asciiTheme="minorHAnsi" w:hAnsiTheme="minorHAnsi" w:cstheme="minorHAnsi"/>
              </w:rPr>
              <w:t>X</w:t>
            </w:r>
          </w:p>
        </w:tc>
        <w:tc>
          <w:tcPr>
            <w:tcW w:w="1235" w:type="dxa"/>
            <w:noWrap/>
            <w:hideMark/>
          </w:tcPr>
          <w:p w14:paraId="2C2FA87C" w14:textId="77777777" w:rsidR="00561A7D" w:rsidRPr="00854D9C" w:rsidRDefault="00561A7D" w:rsidP="00D93217">
            <w:pPr>
              <w:pStyle w:val="CTSNormal"/>
              <w:jc w:val="center"/>
              <w:rPr>
                <w:rFonts w:asciiTheme="minorHAnsi" w:hAnsiTheme="minorHAnsi" w:cstheme="minorHAnsi"/>
              </w:rPr>
            </w:pPr>
          </w:p>
        </w:tc>
      </w:tr>
      <w:tr w:rsidR="00561A7D" w:rsidRPr="00854D9C" w14:paraId="2C2FA883" w14:textId="77777777" w:rsidTr="00561A7D">
        <w:trPr>
          <w:trHeight w:val="315"/>
        </w:trPr>
        <w:tc>
          <w:tcPr>
            <w:tcW w:w="2680" w:type="dxa"/>
            <w:noWrap/>
            <w:hideMark/>
          </w:tcPr>
          <w:p w14:paraId="2C2FA87E"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ProjectStandardMilestone</w:t>
            </w:r>
          </w:p>
        </w:tc>
        <w:tc>
          <w:tcPr>
            <w:tcW w:w="2933" w:type="dxa"/>
            <w:noWrap/>
            <w:hideMark/>
          </w:tcPr>
          <w:p w14:paraId="2C2FA87F"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BaselineStart</w:t>
            </w:r>
          </w:p>
        </w:tc>
        <w:tc>
          <w:tcPr>
            <w:tcW w:w="1950" w:type="dxa"/>
            <w:noWrap/>
            <w:hideMark/>
          </w:tcPr>
          <w:p w14:paraId="2C2FA880" w14:textId="77777777" w:rsidR="00561A7D" w:rsidRPr="00854D9C" w:rsidRDefault="00561A7D" w:rsidP="000462DF">
            <w:pPr>
              <w:pStyle w:val="CTSNormal"/>
              <w:rPr>
                <w:rFonts w:asciiTheme="minorHAnsi" w:hAnsiTheme="minorHAnsi" w:cstheme="minorHAnsi"/>
                <w:color w:val="000000"/>
              </w:rPr>
            </w:pPr>
            <w:r w:rsidRPr="00854D9C">
              <w:rPr>
                <w:rFonts w:asciiTheme="minorHAnsi" w:hAnsiTheme="minorHAnsi" w:cstheme="minorHAnsi"/>
                <w:color w:val="000000"/>
              </w:rPr>
              <w:t>Baseline</w:t>
            </w:r>
            <w:r>
              <w:rPr>
                <w:rFonts w:asciiTheme="minorHAnsi" w:hAnsiTheme="minorHAnsi" w:cstheme="minorHAnsi"/>
                <w:color w:val="000000"/>
              </w:rPr>
              <w:t xml:space="preserve"> </w:t>
            </w:r>
            <w:r w:rsidRPr="00854D9C">
              <w:rPr>
                <w:rFonts w:asciiTheme="minorHAnsi" w:hAnsiTheme="minorHAnsi" w:cstheme="minorHAnsi"/>
                <w:color w:val="000000"/>
              </w:rPr>
              <w:t>Start</w:t>
            </w:r>
          </w:p>
        </w:tc>
        <w:tc>
          <w:tcPr>
            <w:tcW w:w="1239" w:type="dxa"/>
            <w:noWrap/>
            <w:hideMark/>
          </w:tcPr>
          <w:p w14:paraId="2C2FA881" w14:textId="77777777" w:rsidR="00561A7D" w:rsidRPr="00854D9C" w:rsidRDefault="00561A7D" w:rsidP="00D93217">
            <w:pPr>
              <w:pStyle w:val="CTSNormal"/>
              <w:jc w:val="center"/>
              <w:rPr>
                <w:rFonts w:asciiTheme="minorHAnsi" w:hAnsiTheme="minorHAnsi" w:cstheme="minorHAnsi"/>
              </w:rPr>
            </w:pPr>
            <w:r>
              <w:rPr>
                <w:rFonts w:asciiTheme="minorHAnsi" w:hAnsiTheme="minorHAnsi" w:cstheme="minorHAnsi"/>
              </w:rPr>
              <w:t>X</w:t>
            </w:r>
          </w:p>
        </w:tc>
        <w:tc>
          <w:tcPr>
            <w:tcW w:w="1235" w:type="dxa"/>
            <w:noWrap/>
            <w:hideMark/>
          </w:tcPr>
          <w:p w14:paraId="2C2FA882" w14:textId="77777777" w:rsidR="00561A7D" w:rsidRPr="00854D9C" w:rsidRDefault="00561A7D" w:rsidP="00D93217">
            <w:pPr>
              <w:pStyle w:val="CTSNormal"/>
              <w:jc w:val="center"/>
              <w:rPr>
                <w:rFonts w:asciiTheme="minorHAnsi" w:hAnsiTheme="minorHAnsi" w:cstheme="minorHAnsi"/>
              </w:rPr>
            </w:pPr>
          </w:p>
        </w:tc>
      </w:tr>
      <w:tr w:rsidR="00561A7D" w:rsidRPr="00854D9C" w14:paraId="2C2FA889" w14:textId="77777777" w:rsidTr="00561A7D">
        <w:trPr>
          <w:trHeight w:val="315"/>
        </w:trPr>
        <w:tc>
          <w:tcPr>
            <w:tcW w:w="2680" w:type="dxa"/>
            <w:noWrap/>
            <w:hideMark/>
          </w:tcPr>
          <w:p w14:paraId="2C2FA884"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ProjectStandardMilestone</w:t>
            </w:r>
          </w:p>
        </w:tc>
        <w:tc>
          <w:tcPr>
            <w:tcW w:w="2933" w:type="dxa"/>
            <w:noWrap/>
            <w:hideMark/>
          </w:tcPr>
          <w:p w14:paraId="2C2FA885"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PercentComplete</w:t>
            </w:r>
          </w:p>
        </w:tc>
        <w:tc>
          <w:tcPr>
            <w:tcW w:w="1950" w:type="dxa"/>
            <w:noWrap/>
            <w:hideMark/>
          </w:tcPr>
          <w:p w14:paraId="2C2FA886" w14:textId="77777777" w:rsidR="00561A7D" w:rsidRPr="00854D9C" w:rsidRDefault="00561A7D" w:rsidP="000462DF">
            <w:pPr>
              <w:pStyle w:val="CTSNormal"/>
              <w:rPr>
                <w:rFonts w:asciiTheme="minorHAnsi" w:hAnsiTheme="minorHAnsi" w:cstheme="minorHAnsi"/>
                <w:color w:val="000000"/>
              </w:rPr>
            </w:pPr>
            <w:r w:rsidRPr="00854D9C">
              <w:rPr>
                <w:rFonts w:asciiTheme="minorHAnsi" w:hAnsiTheme="minorHAnsi" w:cstheme="minorHAnsi"/>
                <w:color w:val="000000"/>
              </w:rPr>
              <w:t>Percent</w:t>
            </w:r>
            <w:r>
              <w:rPr>
                <w:rFonts w:asciiTheme="minorHAnsi" w:hAnsiTheme="minorHAnsi" w:cstheme="minorHAnsi"/>
                <w:color w:val="000000"/>
              </w:rPr>
              <w:t xml:space="preserve"> </w:t>
            </w:r>
            <w:r w:rsidRPr="00854D9C">
              <w:rPr>
                <w:rFonts w:asciiTheme="minorHAnsi" w:hAnsiTheme="minorHAnsi" w:cstheme="minorHAnsi"/>
                <w:color w:val="000000"/>
              </w:rPr>
              <w:t>Complete</w:t>
            </w:r>
          </w:p>
        </w:tc>
        <w:tc>
          <w:tcPr>
            <w:tcW w:w="1239" w:type="dxa"/>
            <w:noWrap/>
            <w:hideMark/>
          </w:tcPr>
          <w:p w14:paraId="2C2FA887" w14:textId="77777777" w:rsidR="00561A7D" w:rsidRPr="00854D9C" w:rsidRDefault="00561A7D" w:rsidP="00D93217">
            <w:pPr>
              <w:pStyle w:val="CTSNormal"/>
              <w:jc w:val="center"/>
              <w:rPr>
                <w:rFonts w:asciiTheme="minorHAnsi" w:hAnsiTheme="minorHAnsi" w:cstheme="minorHAnsi"/>
              </w:rPr>
            </w:pPr>
            <w:r>
              <w:rPr>
                <w:rFonts w:asciiTheme="minorHAnsi" w:hAnsiTheme="minorHAnsi" w:cstheme="minorHAnsi"/>
              </w:rPr>
              <w:t>X</w:t>
            </w:r>
          </w:p>
        </w:tc>
        <w:tc>
          <w:tcPr>
            <w:tcW w:w="1235" w:type="dxa"/>
            <w:noWrap/>
            <w:hideMark/>
          </w:tcPr>
          <w:p w14:paraId="2C2FA888" w14:textId="77777777" w:rsidR="00561A7D" w:rsidRPr="00854D9C" w:rsidRDefault="00561A7D" w:rsidP="00D93217">
            <w:pPr>
              <w:pStyle w:val="CTSNormal"/>
              <w:jc w:val="center"/>
              <w:rPr>
                <w:rFonts w:asciiTheme="minorHAnsi" w:hAnsiTheme="minorHAnsi" w:cstheme="minorHAnsi"/>
              </w:rPr>
            </w:pPr>
          </w:p>
        </w:tc>
      </w:tr>
      <w:tr w:rsidR="00561A7D" w:rsidRPr="00854D9C" w14:paraId="2C2FA88F" w14:textId="77777777" w:rsidTr="00561A7D">
        <w:trPr>
          <w:trHeight w:val="315"/>
        </w:trPr>
        <w:tc>
          <w:tcPr>
            <w:tcW w:w="2680" w:type="dxa"/>
            <w:noWrap/>
            <w:hideMark/>
          </w:tcPr>
          <w:p w14:paraId="2C2FA88A"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ProjectStandardMilestone</w:t>
            </w:r>
          </w:p>
        </w:tc>
        <w:tc>
          <w:tcPr>
            <w:tcW w:w="2933" w:type="dxa"/>
            <w:noWrap/>
            <w:hideMark/>
          </w:tcPr>
          <w:p w14:paraId="2C2FA88B"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ProjectID</w:t>
            </w:r>
          </w:p>
        </w:tc>
        <w:tc>
          <w:tcPr>
            <w:tcW w:w="1950" w:type="dxa"/>
            <w:noWrap/>
            <w:hideMark/>
          </w:tcPr>
          <w:p w14:paraId="2C2FA88C" w14:textId="77777777" w:rsidR="00561A7D" w:rsidRPr="00854D9C" w:rsidRDefault="00561A7D" w:rsidP="00854D9C">
            <w:pPr>
              <w:pStyle w:val="CTSNormal"/>
              <w:rPr>
                <w:rFonts w:asciiTheme="minorHAnsi" w:hAnsiTheme="minorHAnsi" w:cstheme="minorHAnsi"/>
              </w:rPr>
            </w:pPr>
            <w:r w:rsidRPr="00854D9C">
              <w:rPr>
                <w:rFonts w:asciiTheme="minorHAnsi" w:hAnsiTheme="minorHAnsi" w:cstheme="minorHAnsi"/>
              </w:rPr>
              <w:t> </w:t>
            </w:r>
          </w:p>
        </w:tc>
        <w:tc>
          <w:tcPr>
            <w:tcW w:w="1239" w:type="dxa"/>
            <w:noWrap/>
            <w:hideMark/>
          </w:tcPr>
          <w:p w14:paraId="2C2FA88D" w14:textId="77777777" w:rsidR="00561A7D" w:rsidRPr="00854D9C" w:rsidRDefault="00561A7D" w:rsidP="00D93217">
            <w:pPr>
              <w:pStyle w:val="CTSNormal"/>
              <w:jc w:val="center"/>
              <w:rPr>
                <w:rFonts w:asciiTheme="minorHAnsi" w:hAnsiTheme="minorHAnsi" w:cstheme="minorHAnsi"/>
              </w:rPr>
            </w:pPr>
          </w:p>
        </w:tc>
        <w:tc>
          <w:tcPr>
            <w:tcW w:w="1235" w:type="dxa"/>
            <w:noWrap/>
            <w:hideMark/>
          </w:tcPr>
          <w:p w14:paraId="2C2FA88E" w14:textId="77777777" w:rsidR="00561A7D" w:rsidRPr="00854D9C" w:rsidRDefault="00561A7D" w:rsidP="00D93217">
            <w:pPr>
              <w:pStyle w:val="CTSNormal"/>
              <w:jc w:val="center"/>
              <w:rPr>
                <w:rFonts w:asciiTheme="minorHAnsi" w:hAnsiTheme="minorHAnsi" w:cstheme="minorHAnsi"/>
              </w:rPr>
            </w:pPr>
            <w:r>
              <w:rPr>
                <w:rFonts w:asciiTheme="minorHAnsi" w:hAnsiTheme="minorHAnsi" w:cstheme="minorHAnsi"/>
              </w:rPr>
              <w:t>X</w:t>
            </w:r>
          </w:p>
        </w:tc>
      </w:tr>
      <w:tr w:rsidR="00561A7D" w:rsidRPr="00854D9C" w14:paraId="2C2FA895" w14:textId="77777777" w:rsidTr="00561A7D">
        <w:trPr>
          <w:trHeight w:val="315"/>
        </w:trPr>
        <w:tc>
          <w:tcPr>
            <w:tcW w:w="2680" w:type="dxa"/>
            <w:noWrap/>
            <w:hideMark/>
          </w:tcPr>
          <w:p w14:paraId="2C2FA890"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ProjectStandardMilestone</w:t>
            </w:r>
          </w:p>
        </w:tc>
        <w:tc>
          <w:tcPr>
            <w:tcW w:w="2933" w:type="dxa"/>
            <w:noWrap/>
            <w:hideMark/>
          </w:tcPr>
          <w:p w14:paraId="2C2FA891"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ProjectStandardMilestoneID</w:t>
            </w:r>
          </w:p>
        </w:tc>
        <w:tc>
          <w:tcPr>
            <w:tcW w:w="1950" w:type="dxa"/>
            <w:noWrap/>
            <w:hideMark/>
          </w:tcPr>
          <w:p w14:paraId="2C2FA892" w14:textId="77777777" w:rsidR="00561A7D" w:rsidRPr="00854D9C" w:rsidRDefault="00561A7D" w:rsidP="00854D9C">
            <w:pPr>
              <w:pStyle w:val="CTSNormal"/>
              <w:rPr>
                <w:rFonts w:asciiTheme="minorHAnsi" w:hAnsiTheme="minorHAnsi" w:cstheme="minorHAnsi"/>
              </w:rPr>
            </w:pPr>
            <w:r w:rsidRPr="00854D9C">
              <w:rPr>
                <w:rFonts w:asciiTheme="minorHAnsi" w:hAnsiTheme="minorHAnsi" w:cstheme="minorHAnsi"/>
              </w:rPr>
              <w:t> </w:t>
            </w:r>
          </w:p>
        </w:tc>
        <w:tc>
          <w:tcPr>
            <w:tcW w:w="1239" w:type="dxa"/>
            <w:noWrap/>
            <w:hideMark/>
          </w:tcPr>
          <w:p w14:paraId="2C2FA893" w14:textId="77777777" w:rsidR="00561A7D" w:rsidRPr="00854D9C" w:rsidRDefault="00561A7D" w:rsidP="00D93217">
            <w:pPr>
              <w:pStyle w:val="CTSNormal"/>
              <w:jc w:val="center"/>
              <w:rPr>
                <w:rFonts w:asciiTheme="minorHAnsi" w:hAnsiTheme="minorHAnsi" w:cstheme="minorHAnsi"/>
              </w:rPr>
            </w:pPr>
          </w:p>
        </w:tc>
        <w:tc>
          <w:tcPr>
            <w:tcW w:w="1235" w:type="dxa"/>
            <w:noWrap/>
            <w:hideMark/>
          </w:tcPr>
          <w:p w14:paraId="2C2FA894" w14:textId="77777777" w:rsidR="00561A7D" w:rsidRPr="00854D9C" w:rsidRDefault="00561A7D" w:rsidP="00D93217">
            <w:pPr>
              <w:pStyle w:val="CTSNormal"/>
              <w:jc w:val="center"/>
              <w:rPr>
                <w:rFonts w:asciiTheme="minorHAnsi" w:hAnsiTheme="minorHAnsi" w:cstheme="minorHAnsi"/>
              </w:rPr>
            </w:pPr>
            <w:r>
              <w:rPr>
                <w:rFonts w:asciiTheme="minorHAnsi" w:hAnsiTheme="minorHAnsi" w:cstheme="minorHAnsi"/>
              </w:rPr>
              <w:t>X</w:t>
            </w:r>
          </w:p>
        </w:tc>
      </w:tr>
      <w:tr w:rsidR="00561A7D" w:rsidRPr="00854D9C" w14:paraId="2C2FA89B" w14:textId="77777777" w:rsidTr="00561A7D">
        <w:trPr>
          <w:trHeight w:val="315"/>
        </w:trPr>
        <w:tc>
          <w:tcPr>
            <w:tcW w:w="2680" w:type="dxa"/>
            <w:noWrap/>
            <w:hideMark/>
          </w:tcPr>
          <w:p w14:paraId="2C2FA896"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ProjectStandardMilestone</w:t>
            </w:r>
          </w:p>
        </w:tc>
        <w:tc>
          <w:tcPr>
            <w:tcW w:w="2933" w:type="dxa"/>
            <w:noWrap/>
            <w:hideMark/>
          </w:tcPr>
          <w:p w14:paraId="2C2FA897"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RevisedFinish</w:t>
            </w:r>
          </w:p>
        </w:tc>
        <w:tc>
          <w:tcPr>
            <w:tcW w:w="1950" w:type="dxa"/>
            <w:noWrap/>
            <w:hideMark/>
          </w:tcPr>
          <w:p w14:paraId="2C2FA898" w14:textId="77777777" w:rsidR="00561A7D" w:rsidRPr="00854D9C" w:rsidRDefault="00561A7D" w:rsidP="000462DF">
            <w:pPr>
              <w:pStyle w:val="CTSNormal"/>
              <w:rPr>
                <w:rFonts w:asciiTheme="minorHAnsi" w:hAnsiTheme="minorHAnsi" w:cstheme="minorHAnsi"/>
                <w:color w:val="000000"/>
              </w:rPr>
            </w:pPr>
            <w:r w:rsidRPr="00854D9C">
              <w:rPr>
                <w:rFonts w:asciiTheme="minorHAnsi" w:hAnsiTheme="minorHAnsi" w:cstheme="minorHAnsi"/>
                <w:color w:val="000000"/>
              </w:rPr>
              <w:t>Revised</w:t>
            </w:r>
            <w:r>
              <w:rPr>
                <w:rFonts w:asciiTheme="minorHAnsi" w:hAnsiTheme="minorHAnsi" w:cstheme="minorHAnsi"/>
                <w:color w:val="000000"/>
              </w:rPr>
              <w:t xml:space="preserve"> </w:t>
            </w:r>
            <w:r w:rsidRPr="00854D9C">
              <w:rPr>
                <w:rFonts w:asciiTheme="minorHAnsi" w:hAnsiTheme="minorHAnsi" w:cstheme="minorHAnsi"/>
                <w:color w:val="000000"/>
              </w:rPr>
              <w:t>Finish</w:t>
            </w:r>
          </w:p>
        </w:tc>
        <w:tc>
          <w:tcPr>
            <w:tcW w:w="1239" w:type="dxa"/>
            <w:noWrap/>
            <w:hideMark/>
          </w:tcPr>
          <w:p w14:paraId="2C2FA899" w14:textId="77777777" w:rsidR="00561A7D" w:rsidRPr="00854D9C" w:rsidRDefault="00561A7D" w:rsidP="00D93217">
            <w:pPr>
              <w:pStyle w:val="CTSNormal"/>
              <w:jc w:val="center"/>
              <w:rPr>
                <w:rFonts w:asciiTheme="minorHAnsi" w:hAnsiTheme="minorHAnsi" w:cstheme="minorHAnsi"/>
              </w:rPr>
            </w:pPr>
            <w:r>
              <w:rPr>
                <w:rFonts w:asciiTheme="minorHAnsi" w:hAnsiTheme="minorHAnsi" w:cstheme="minorHAnsi"/>
              </w:rPr>
              <w:t>X</w:t>
            </w:r>
          </w:p>
        </w:tc>
        <w:tc>
          <w:tcPr>
            <w:tcW w:w="1235" w:type="dxa"/>
            <w:noWrap/>
            <w:hideMark/>
          </w:tcPr>
          <w:p w14:paraId="2C2FA89A" w14:textId="77777777" w:rsidR="00561A7D" w:rsidRPr="00854D9C" w:rsidRDefault="00561A7D" w:rsidP="00D93217">
            <w:pPr>
              <w:pStyle w:val="CTSNormal"/>
              <w:jc w:val="center"/>
              <w:rPr>
                <w:rFonts w:asciiTheme="minorHAnsi" w:hAnsiTheme="minorHAnsi" w:cstheme="minorHAnsi"/>
              </w:rPr>
            </w:pPr>
          </w:p>
        </w:tc>
      </w:tr>
      <w:tr w:rsidR="00561A7D" w:rsidRPr="00854D9C" w14:paraId="2C2FA8A1" w14:textId="77777777" w:rsidTr="00561A7D">
        <w:trPr>
          <w:trHeight w:val="315"/>
        </w:trPr>
        <w:tc>
          <w:tcPr>
            <w:tcW w:w="2680" w:type="dxa"/>
            <w:noWrap/>
            <w:hideMark/>
          </w:tcPr>
          <w:p w14:paraId="2C2FA89C"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ProjectStandardMilestone</w:t>
            </w:r>
          </w:p>
        </w:tc>
        <w:tc>
          <w:tcPr>
            <w:tcW w:w="2933" w:type="dxa"/>
            <w:noWrap/>
            <w:hideMark/>
          </w:tcPr>
          <w:p w14:paraId="2C2FA89D"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RevisedStart</w:t>
            </w:r>
          </w:p>
        </w:tc>
        <w:tc>
          <w:tcPr>
            <w:tcW w:w="1950" w:type="dxa"/>
            <w:noWrap/>
            <w:hideMark/>
          </w:tcPr>
          <w:p w14:paraId="2C2FA89E" w14:textId="77777777" w:rsidR="00561A7D" w:rsidRPr="00854D9C" w:rsidRDefault="00561A7D" w:rsidP="000462DF">
            <w:pPr>
              <w:pStyle w:val="CTSNormal"/>
              <w:rPr>
                <w:rFonts w:asciiTheme="minorHAnsi" w:hAnsiTheme="minorHAnsi" w:cstheme="minorHAnsi"/>
                <w:color w:val="000000"/>
              </w:rPr>
            </w:pPr>
            <w:r w:rsidRPr="00854D9C">
              <w:rPr>
                <w:rFonts w:asciiTheme="minorHAnsi" w:hAnsiTheme="minorHAnsi" w:cstheme="minorHAnsi"/>
                <w:color w:val="000000"/>
              </w:rPr>
              <w:t>Revised</w:t>
            </w:r>
            <w:r>
              <w:rPr>
                <w:rFonts w:asciiTheme="minorHAnsi" w:hAnsiTheme="minorHAnsi" w:cstheme="minorHAnsi"/>
                <w:color w:val="000000"/>
              </w:rPr>
              <w:t xml:space="preserve"> </w:t>
            </w:r>
            <w:r w:rsidRPr="00854D9C">
              <w:rPr>
                <w:rFonts w:asciiTheme="minorHAnsi" w:hAnsiTheme="minorHAnsi" w:cstheme="minorHAnsi"/>
                <w:color w:val="000000"/>
              </w:rPr>
              <w:t>Start</w:t>
            </w:r>
          </w:p>
        </w:tc>
        <w:tc>
          <w:tcPr>
            <w:tcW w:w="1239" w:type="dxa"/>
            <w:noWrap/>
            <w:hideMark/>
          </w:tcPr>
          <w:p w14:paraId="2C2FA89F" w14:textId="77777777" w:rsidR="00561A7D" w:rsidRPr="00854D9C" w:rsidRDefault="00561A7D" w:rsidP="00D93217">
            <w:pPr>
              <w:pStyle w:val="CTSNormal"/>
              <w:jc w:val="center"/>
              <w:rPr>
                <w:rFonts w:asciiTheme="minorHAnsi" w:hAnsiTheme="minorHAnsi" w:cstheme="minorHAnsi"/>
              </w:rPr>
            </w:pPr>
            <w:r>
              <w:rPr>
                <w:rFonts w:asciiTheme="minorHAnsi" w:hAnsiTheme="minorHAnsi" w:cstheme="minorHAnsi"/>
              </w:rPr>
              <w:t>X</w:t>
            </w:r>
          </w:p>
        </w:tc>
        <w:tc>
          <w:tcPr>
            <w:tcW w:w="1235" w:type="dxa"/>
            <w:noWrap/>
            <w:hideMark/>
          </w:tcPr>
          <w:p w14:paraId="2C2FA8A0" w14:textId="77777777" w:rsidR="00561A7D" w:rsidRPr="00854D9C" w:rsidRDefault="00561A7D" w:rsidP="00D93217">
            <w:pPr>
              <w:pStyle w:val="CTSNormal"/>
              <w:jc w:val="center"/>
              <w:rPr>
                <w:rFonts w:asciiTheme="minorHAnsi" w:hAnsiTheme="minorHAnsi" w:cstheme="minorHAnsi"/>
              </w:rPr>
            </w:pPr>
          </w:p>
        </w:tc>
      </w:tr>
      <w:tr w:rsidR="00561A7D" w:rsidRPr="00854D9C" w14:paraId="2C2FA8A7" w14:textId="77777777" w:rsidTr="00561A7D">
        <w:trPr>
          <w:trHeight w:val="315"/>
        </w:trPr>
        <w:tc>
          <w:tcPr>
            <w:tcW w:w="2680" w:type="dxa"/>
            <w:noWrap/>
            <w:hideMark/>
          </w:tcPr>
          <w:p w14:paraId="2C2FA8A2"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ProjectStandardMilestone</w:t>
            </w:r>
          </w:p>
        </w:tc>
        <w:tc>
          <w:tcPr>
            <w:tcW w:w="2933" w:type="dxa"/>
            <w:noWrap/>
            <w:hideMark/>
          </w:tcPr>
          <w:p w14:paraId="2C2FA8A3"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ShowInReport</w:t>
            </w:r>
          </w:p>
        </w:tc>
        <w:tc>
          <w:tcPr>
            <w:tcW w:w="1950" w:type="dxa"/>
            <w:noWrap/>
            <w:hideMark/>
          </w:tcPr>
          <w:p w14:paraId="2C2FA8A4" w14:textId="77777777" w:rsidR="00561A7D" w:rsidRPr="00854D9C" w:rsidRDefault="00561A7D" w:rsidP="000462DF">
            <w:pPr>
              <w:pStyle w:val="CTSNormal"/>
              <w:rPr>
                <w:rFonts w:asciiTheme="minorHAnsi" w:hAnsiTheme="minorHAnsi" w:cstheme="minorHAnsi"/>
                <w:color w:val="000000"/>
              </w:rPr>
            </w:pPr>
            <w:r w:rsidRPr="00854D9C">
              <w:rPr>
                <w:rFonts w:asciiTheme="minorHAnsi" w:hAnsiTheme="minorHAnsi" w:cstheme="minorHAnsi"/>
                <w:color w:val="000000"/>
              </w:rPr>
              <w:t>Show</w:t>
            </w:r>
            <w:r>
              <w:rPr>
                <w:rFonts w:asciiTheme="minorHAnsi" w:hAnsiTheme="minorHAnsi" w:cstheme="minorHAnsi"/>
                <w:color w:val="000000"/>
              </w:rPr>
              <w:t xml:space="preserve"> </w:t>
            </w:r>
            <w:r w:rsidRPr="00854D9C">
              <w:rPr>
                <w:rFonts w:asciiTheme="minorHAnsi" w:hAnsiTheme="minorHAnsi" w:cstheme="minorHAnsi"/>
                <w:color w:val="000000"/>
              </w:rPr>
              <w:t>In</w:t>
            </w:r>
            <w:r>
              <w:rPr>
                <w:rFonts w:asciiTheme="minorHAnsi" w:hAnsiTheme="minorHAnsi" w:cstheme="minorHAnsi"/>
                <w:color w:val="000000"/>
              </w:rPr>
              <w:t xml:space="preserve"> </w:t>
            </w:r>
            <w:r w:rsidRPr="00854D9C">
              <w:rPr>
                <w:rFonts w:asciiTheme="minorHAnsi" w:hAnsiTheme="minorHAnsi" w:cstheme="minorHAnsi"/>
                <w:color w:val="000000"/>
              </w:rPr>
              <w:t>Report</w:t>
            </w:r>
          </w:p>
        </w:tc>
        <w:tc>
          <w:tcPr>
            <w:tcW w:w="1239" w:type="dxa"/>
            <w:noWrap/>
            <w:hideMark/>
          </w:tcPr>
          <w:p w14:paraId="2C2FA8A5" w14:textId="77777777" w:rsidR="00561A7D" w:rsidRPr="00854D9C" w:rsidRDefault="00561A7D" w:rsidP="00D93217">
            <w:pPr>
              <w:pStyle w:val="CTSNormal"/>
              <w:jc w:val="center"/>
              <w:rPr>
                <w:rFonts w:asciiTheme="minorHAnsi" w:hAnsiTheme="minorHAnsi" w:cstheme="minorHAnsi"/>
              </w:rPr>
            </w:pPr>
            <w:r>
              <w:rPr>
                <w:rFonts w:asciiTheme="minorHAnsi" w:hAnsiTheme="minorHAnsi" w:cstheme="minorHAnsi"/>
              </w:rPr>
              <w:t>X</w:t>
            </w:r>
          </w:p>
        </w:tc>
        <w:tc>
          <w:tcPr>
            <w:tcW w:w="1235" w:type="dxa"/>
            <w:noWrap/>
            <w:hideMark/>
          </w:tcPr>
          <w:p w14:paraId="2C2FA8A6" w14:textId="77777777" w:rsidR="00561A7D" w:rsidRPr="00854D9C" w:rsidRDefault="00561A7D" w:rsidP="00D93217">
            <w:pPr>
              <w:pStyle w:val="CTSNormal"/>
              <w:jc w:val="center"/>
              <w:rPr>
                <w:rFonts w:asciiTheme="minorHAnsi" w:hAnsiTheme="minorHAnsi" w:cstheme="minorHAnsi"/>
              </w:rPr>
            </w:pPr>
          </w:p>
        </w:tc>
      </w:tr>
      <w:tr w:rsidR="00561A7D" w:rsidRPr="00854D9C" w14:paraId="2C2FA8AD" w14:textId="77777777" w:rsidTr="00561A7D">
        <w:trPr>
          <w:trHeight w:val="315"/>
        </w:trPr>
        <w:tc>
          <w:tcPr>
            <w:tcW w:w="2680" w:type="dxa"/>
            <w:noWrap/>
            <w:hideMark/>
          </w:tcPr>
          <w:p w14:paraId="2C2FA8A8"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ProjectStandardMilestone</w:t>
            </w:r>
          </w:p>
        </w:tc>
        <w:tc>
          <w:tcPr>
            <w:tcW w:w="2933" w:type="dxa"/>
            <w:noWrap/>
            <w:hideMark/>
          </w:tcPr>
          <w:p w14:paraId="2C2FA8A9"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StandardMilestoneID</w:t>
            </w:r>
          </w:p>
        </w:tc>
        <w:tc>
          <w:tcPr>
            <w:tcW w:w="1950" w:type="dxa"/>
            <w:noWrap/>
            <w:hideMark/>
          </w:tcPr>
          <w:p w14:paraId="2C2FA8AA" w14:textId="77777777" w:rsidR="00561A7D" w:rsidRPr="00854D9C" w:rsidRDefault="00561A7D" w:rsidP="00854D9C">
            <w:pPr>
              <w:pStyle w:val="CTSNormal"/>
              <w:rPr>
                <w:rFonts w:asciiTheme="minorHAnsi" w:hAnsiTheme="minorHAnsi" w:cstheme="minorHAnsi"/>
              </w:rPr>
            </w:pPr>
            <w:r w:rsidRPr="00854D9C">
              <w:rPr>
                <w:rFonts w:asciiTheme="minorHAnsi" w:hAnsiTheme="minorHAnsi" w:cstheme="minorHAnsi"/>
              </w:rPr>
              <w:t> </w:t>
            </w:r>
          </w:p>
        </w:tc>
        <w:tc>
          <w:tcPr>
            <w:tcW w:w="1239" w:type="dxa"/>
            <w:noWrap/>
            <w:hideMark/>
          </w:tcPr>
          <w:p w14:paraId="2C2FA8AB" w14:textId="77777777" w:rsidR="00561A7D" w:rsidRPr="00854D9C" w:rsidRDefault="00561A7D" w:rsidP="00D93217">
            <w:pPr>
              <w:pStyle w:val="CTSNormal"/>
              <w:jc w:val="center"/>
              <w:rPr>
                <w:rFonts w:asciiTheme="minorHAnsi" w:hAnsiTheme="minorHAnsi" w:cstheme="minorHAnsi"/>
              </w:rPr>
            </w:pPr>
          </w:p>
        </w:tc>
        <w:tc>
          <w:tcPr>
            <w:tcW w:w="1235" w:type="dxa"/>
            <w:noWrap/>
            <w:hideMark/>
          </w:tcPr>
          <w:p w14:paraId="2C2FA8AC" w14:textId="77777777" w:rsidR="00561A7D" w:rsidRPr="00854D9C" w:rsidRDefault="00561A7D" w:rsidP="00D93217">
            <w:pPr>
              <w:pStyle w:val="CTSNormal"/>
              <w:jc w:val="center"/>
              <w:rPr>
                <w:rFonts w:asciiTheme="minorHAnsi" w:hAnsiTheme="minorHAnsi" w:cstheme="minorHAnsi"/>
              </w:rPr>
            </w:pPr>
            <w:r>
              <w:rPr>
                <w:rFonts w:asciiTheme="minorHAnsi" w:hAnsiTheme="minorHAnsi" w:cstheme="minorHAnsi"/>
              </w:rPr>
              <w:t>X</w:t>
            </w:r>
          </w:p>
        </w:tc>
      </w:tr>
      <w:tr w:rsidR="00561A7D" w:rsidRPr="00854D9C" w14:paraId="2C2FA8B3" w14:textId="77777777" w:rsidTr="00561A7D">
        <w:trPr>
          <w:trHeight w:val="315"/>
        </w:trPr>
        <w:tc>
          <w:tcPr>
            <w:tcW w:w="2680" w:type="dxa"/>
            <w:noWrap/>
            <w:hideMark/>
          </w:tcPr>
          <w:p w14:paraId="2C2FA8AE"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ProjectStatus</w:t>
            </w:r>
          </w:p>
        </w:tc>
        <w:tc>
          <w:tcPr>
            <w:tcW w:w="2933" w:type="dxa"/>
            <w:noWrap/>
            <w:hideMark/>
          </w:tcPr>
          <w:p w14:paraId="2C2FA8AF"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Accomplishments</w:t>
            </w:r>
          </w:p>
        </w:tc>
        <w:tc>
          <w:tcPr>
            <w:tcW w:w="1950" w:type="dxa"/>
            <w:noWrap/>
            <w:hideMark/>
          </w:tcPr>
          <w:p w14:paraId="2C2FA8B0" w14:textId="77777777" w:rsidR="00561A7D" w:rsidRPr="00854D9C" w:rsidRDefault="00561A7D" w:rsidP="000462DF">
            <w:pPr>
              <w:pStyle w:val="CTSNormal"/>
              <w:rPr>
                <w:rFonts w:asciiTheme="minorHAnsi" w:hAnsiTheme="minorHAnsi" w:cstheme="minorHAnsi"/>
                <w:color w:val="000000"/>
              </w:rPr>
            </w:pPr>
            <w:r w:rsidRPr="00854D9C">
              <w:rPr>
                <w:rFonts w:asciiTheme="minorHAnsi" w:hAnsiTheme="minorHAnsi" w:cstheme="minorHAnsi"/>
                <w:color w:val="000000"/>
              </w:rPr>
              <w:t>Accomplishments</w:t>
            </w:r>
          </w:p>
        </w:tc>
        <w:tc>
          <w:tcPr>
            <w:tcW w:w="1239" w:type="dxa"/>
            <w:noWrap/>
            <w:hideMark/>
          </w:tcPr>
          <w:p w14:paraId="2C2FA8B1" w14:textId="77777777" w:rsidR="00561A7D" w:rsidRPr="00854D9C" w:rsidRDefault="00561A7D" w:rsidP="00D93217">
            <w:pPr>
              <w:pStyle w:val="CTSNormal"/>
              <w:jc w:val="center"/>
              <w:rPr>
                <w:rFonts w:asciiTheme="minorHAnsi" w:hAnsiTheme="minorHAnsi" w:cstheme="minorHAnsi"/>
              </w:rPr>
            </w:pPr>
          </w:p>
        </w:tc>
        <w:tc>
          <w:tcPr>
            <w:tcW w:w="1235" w:type="dxa"/>
            <w:noWrap/>
            <w:hideMark/>
          </w:tcPr>
          <w:p w14:paraId="2C2FA8B2" w14:textId="77777777" w:rsidR="00561A7D" w:rsidRPr="00854D9C" w:rsidRDefault="00561A7D" w:rsidP="00D93217">
            <w:pPr>
              <w:pStyle w:val="CTSNormal"/>
              <w:jc w:val="center"/>
              <w:rPr>
                <w:rFonts w:asciiTheme="minorHAnsi" w:hAnsiTheme="minorHAnsi" w:cstheme="minorHAnsi"/>
              </w:rPr>
            </w:pPr>
          </w:p>
        </w:tc>
      </w:tr>
      <w:tr w:rsidR="00561A7D" w:rsidRPr="00854D9C" w14:paraId="2C2FA8B9" w14:textId="77777777" w:rsidTr="00561A7D">
        <w:trPr>
          <w:trHeight w:val="315"/>
        </w:trPr>
        <w:tc>
          <w:tcPr>
            <w:tcW w:w="2680" w:type="dxa"/>
            <w:noWrap/>
            <w:hideMark/>
          </w:tcPr>
          <w:p w14:paraId="2C2FA8B4"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lastRenderedPageBreak/>
              <w:t>ProjectStatus</w:t>
            </w:r>
          </w:p>
        </w:tc>
        <w:tc>
          <w:tcPr>
            <w:tcW w:w="2933" w:type="dxa"/>
            <w:noWrap/>
            <w:hideMark/>
          </w:tcPr>
          <w:p w14:paraId="2C2FA8B5"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ExecutiveSummary</w:t>
            </w:r>
          </w:p>
        </w:tc>
        <w:tc>
          <w:tcPr>
            <w:tcW w:w="1950" w:type="dxa"/>
            <w:noWrap/>
            <w:hideMark/>
          </w:tcPr>
          <w:p w14:paraId="2C2FA8B6" w14:textId="77777777" w:rsidR="00561A7D" w:rsidRPr="00854D9C" w:rsidRDefault="00561A7D" w:rsidP="000462DF">
            <w:pPr>
              <w:pStyle w:val="CTSNormal"/>
              <w:rPr>
                <w:rFonts w:asciiTheme="minorHAnsi" w:hAnsiTheme="minorHAnsi" w:cstheme="minorHAnsi"/>
                <w:color w:val="000000"/>
              </w:rPr>
            </w:pPr>
            <w:r w:rsidRPr="00854D9C">
              <w:rPr>
                <w:rFonts w:asciiTheme="minorHAnsi" w:hAnsiTheme="minorHAnsi" w:cstheme="minorHAnsi"/>
                <w:color w:val="000000"/>
              </w:rPr>
              <w:t>Executive</w:t>
            </w:r>
            <w:r>
              <w:rPr>
                <w:rFonts w:asciiTheme="minorHAnsi" w:hAnsiTheme="minorHAnsi" w:cstheme="minorHAnsi"/>
                <w:color w:val="000000"/>
              </w:rPr>
              <w:t xml:space="preserve"> </w:t>
            </w:r>
            <w:r w:rsidRPr="00854D9C">
              <w:rPr>
                <w:rFonts w:asciiTheme="minorHAnsi" w:hAnsiTheme="minorHAnsi" w:cstheme="minorHAnsi"/>
                <w:color w:val="000000"/>
              </w:rPr>
              <w:t>Summary</w:t>
            </w:r>
          </w:p>
        </w:tc>
        <w:tc>
          <w:tcPr>
            <w:tcW w:w="1239" w:type="dxa"/>
            <w:noWrap/>
            <w:hideMark/>
          </w:tcPr>
          <w:p w14:paraId="2C2FA8B7" w14:textId="77777777" w:rsidR="00561A7D" w:rsidRPr="00854D9C" w:rsidRDefault="00561A7D" w:rsidP="00D93217">
            <w:pPr>
              <w:pStyle w:val="CTSNormal"/>
              <w:jc w:val="center"/>
              <w:rPr>
                <w:rFonts w:asciiTheme="minorHAnsi" w:hAnsiTheme="minorHAnsi" w:cstheme="minorHAnsi"/>
              </w:rPr>
            </w:pPr>
          </w:p>
        </w:tc>
        <w:tc>
          <w:tcPr>
            <w:tcW w:w="1235" w:type="dxa"/>
            <w:noWrap/>
            <w:hideMark/>
          </w:tcPr>
          <w:p w14:paraId="2C2FA8B8" w14:textId="77777777" w:rsidR="00561A7D" w:rsidRPr="00854D9C" w:rsidRDefault="00561A7D" w:rsidP="00D93217">
            <w:pPr>
              <w:pStyle w:val="CTSNormal"/>
              <w:jc w:val="center"/>
              <w:rPr>
                <w:rFonts w:asciiTheme="minorHAnsi" w:hAnsiTheme="minorHAnsi" w:cstheme="minorHAnsi"/>
              </w:rPr>
            </w:pPr>
          </w:p>
        </w:tc>
      </w:tr>
      <w:tr w:rsidR="00561A7D" w:rsidRPr="00854D9C" w14:paraId="2C2FA8BF" w14:textId="77777777" w:rsidTr="00561A7D">
        <w:trPr>
          <w:trHeight w:val="315"/>
        </w:trPr>
        <w:tc>
          <w:tcPr>
            <w:tcW w:w="2680" w:type="dxa"/>
            <w:noWrap/>
            <w:hideMark/>
          </w:tcPr>
          <w:p w14:paraId="2C2FA8BA"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ProjectStatus</w:t>
            </w:r>
          </w:p>
        </w:tc>
        <w:tc>
          <w:tcPr>
            <w:tcW w:w="2933" w:type="dxa"/>
            <w:noWrap/>
            <w:hideMark/>
          </w:tcPr>
          <w:p w14:paraId="2C2FA8BB"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PlannedActivities</w:t>
            </w:r>
          </w:p>
        </w:tc>
        <w:tc>
          <w:tcPr>
            <w:tcW w:w="1950" w:type="dxa"/>
            <w:noWrap/>
            <w:hideMark/>
          </w:tcPr>
          <w:p w14:paraId="2C2FA8BC" w14:textId="77777777" w:rsidR="00561A7D" w:rsidRPr="00854D9C" w:rsidRDefault="00561A7D" w:rsidP="000462DF">
            <w:pPr>
              <w:pStyle w:val="CTSNormal"/>
              <w:rPr>
                <w:rFonts w:asciiTheme="minorHAnsi" w:hAnsiTheme="minorHAnsi" w:cstheme="minorHAnsi"/>
                <w:color w:val="000000"/>
              </w:rPr>
            </w:pPr>
            <w:r w:rsidRPr="00854D9C">
              <w:rPr>
                <w:rFonts w:asciiTheme="minorHAnsi" w:hAnsiTheme="minorHAnsi" w:cstheme="minorHAnsi"/>
                <w:color w:val="000000"/>
              </w:rPr>
              <w:t>Planned</w:t>
            </w:r>
            <w:r>
              <w:rPr>
                <w:rFonts w:asciiTheme="minorHAnsi" w:hAnsiTheme="minorHAnsi" w:cstheme="minorHAnsi"/>
                <w:color w:val="000000"/>
              </w:rPr>
              <w:t xml:space="preserve"> </w:t>
            </w:r>
            <w:r w:rsidRPr="00854D9C">
              <w:rPr>
                <w:rFonts w:asciiTheme="minorHAnsi" w:hAnsiTheme="minorHAnsi" w:cstheme="minorHAnsi"/>
                <w:color w:val="000000"/>
              </w:rPr>
              <w:t>Activities</w:t>
            </w:r>
          </w:p>
        </w:tc>
        <w:tc>
          <w:tcPr>
            <w:tcW w:w="1239" w:type="dxa"/>
            <w:noWrap/>
            <w:hideMark/>
          </w:tcPr>
          <w:p w14:paraId="2C2FA8BD" w14:textId="77777777" w:rsidR="00561A7D" w:rsidRPr="00854D9C" w:rsidRDefault="00561A7D" w:rsidP="00D93217">
            <w:pPr>
              <w:pStyle w:val="CTSNormal"/>
              <w:jc w:val="center"/>
              <w:rPr>
                <w:rFonts w:asciiTheme="minorHAnsi" w:hAnsiTheme="minorHAnsi" w:cstheme="minorHAnsi"/>
              </w:rPr>
            </w:pPr>
          </w:p>
        </w:tc>
        <w:tc>
          <w:tcPr>
            <w:tcW w:w="1235" w:type="dxa"/>
            <w:noWrap/>
            <w:hideMark/>
          </w:tcPr>
          <w:p w14:paraId="2C2FA8BE" w14:textId="77777777" w:rsidR="00561A7D" w:rsidRPr="00854D9C" w:rsidRDefault="00561A7D" w:rsidP="00D93217">
            <w:pPr>
              <w:pStyle w:val="CTSNormal"/>
              <w:jc w:val="center"/>
              <w:rPr>
                <w:rFonts w:asciiTheme="minorHAnsi" w:hAnsiTheme="minorHAnsi" w:cstheme="minorHAnsi"/>
              </w:rPr>
            </w:pPr>
          </w:p>
        </w:tc>
      </w:tr>
      <w:tr w:rsidR="00561A7D" w:rsidRPr="00854D9C" w14:paraId="2C2FA8C5" w14:textId="77777777" w:rsidTr="00561A7D">
        <w:trPr>
          <w:trHeight w:val="315"/>
        </w:trPr>
        <w:tc>
          <w:tcPr>
            <w:tcW w:w="2680" w:type="dxa"/>
            <w:noWrap/>
            <w:hideMark/>
          </w:tcPr>
          <w:p w14:paraId="2C2FA8C0"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ProjectStatus</w:t>
            </w:r>
          </w:p>
        </w:tc>
        <w:tc>
          <w:tcPr>
            <w:tcW w:w="2933" w:type="dxa"/>
            <w:noWrap/>
            <w:hideMark/>
          </w:tcPr>
          <w:p w14:paraId="2C2FA8C1"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ProjectID</w:t>
            </w:r>
          </w:p>
        </w:tc>
        <w:tc>
          <w:tcPr>
            <w:tcW w:w="1950" w:type="dxa"/>
            <w:noWrap/>
            <w:hideMark/>
          </w:tcPr>
          <w:p w14:paraId="2C2FA8C2" w14:textId="77777777" w:rsidR="00561A7D" w:rsidRPr="00854D9C" w:rsidRDefault="00561A7D" w:rsidP="00854D9C">
            <w:pPr>
              <w:pStyle w:val="CTSNormal"/>
              <w:rPr>
                <w:rFonts w:asciiTheme="minorHAnsi" w:hAnsiTheme="minorHAnsi" w:cstheme="minorHAnsi"/>
              </w:rPr>
            </w:pPr>
            <w:r w:rsidRPr="00854D9C">
              <w:rPr>
                <w:rFonts w:asciiTheme="minorHAnsi" w:hAnsiTheme="minorHAnsi" w:cstheme="minorHAnsi"/>
              </w:rPr>
              <w:t> </w:t>
            </w:r>
          </w:p>
        </w:tc>
        <w:tc>
          <w:tcPr>
            <w:tcW w:w="1239" w:type="dxa"/>
            <w:noWrap/>
            <w:hideMark/>
          </w:tcPr>
          <w:p w14:paraId="2C2FA8C3" w14:textId="77777777" w:rsidR="00561A7D" w:rsidRPr="00854D9C" w:rsidRDefault="00561A7D" w:rsidP="00D93217">
            <w:pPr>
              <w:pStyle w:val="CTSNormal"/>
              <w:jc w:val="center"/>
              <w:rPr>
                <w:rFonts w:asciiTheme="minorHAnsi" w:hAnsiTheme="minorHAnsi" w:cstheme="minorHAnsi"/>
              </w:rPr>
            </w:pPr>
          </w:p>
        </w:tc>
        <w:tc>
          <w:tcPr>
            <w:tcW w:w="1235" w:type="dxa"/>
            <w:noWrap/>
            <w:hideMark/>
          </w:tcPr>
          <w:p w14:paraId="2C2FA8C4" w14:textId="77777777" w:rsidR="00561A7D" w:rsidRPr="00854D9C" w:rsidRDefault="00561A7D" w:rsidP="00D93217">
            <w:pPr>
              <w:pStyle w:val="CTSNormal"/>
              <w:jc w:val="center"/>
              <w:rPr>
                <w:rFonts w:asciiTheme="minorHAnsi" w:hAnsiTheme="minorHAnsi" w:cstheme="minorHAnsi"/>
              </w:rPr>
            </w:pPr>
            <w:r>
              <w:rPr>
                <w:rFonts w:asciiTheme="minorHAnsi" w:hAnsiTheme="minorHAnsi" w:cstheme="minorHAnsi"/>
              </w:rPr>
              <w:t>X</w:t>
            </w:r>
          </w:p>
        </w:tc>
      </w:tr>
      <w:tr w:rsidR="00561A7D" w:rsidRPr="00854D9C" w14:paraId="2C2FA8CB" w14:textId="77777777" w:rsidTr="00561A7D">
        <w:trPr>
          <w:trHeight w:val="315"/>
        </w:trPr>
        <w:tc>
          <w:tcPr>
            <w:tcW w:w="2680" w:type="dxa"/>
            <w:noWrap/>
            <w:hideMark/>
          </w:tcPr>
          <w:p w14:paraId="2C2FA8C6"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ProjectStatus</w:t>
            </w:r>
          </w:p>
        </w:tc>
        <w:tc>
          <w:tcPr>
            <w:tcW w:w="2933" w:type="dxa"/>
            <w:noWrap/>
            <w:hideMark/>
          </w:tcPr>
          <w:p w14:paraId="2C2FA8C7"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ProjectStatusID</w:t>
            </w:r>
          </w:p>
        </w:tc>
        <w:tc>
          <w:tcPr>
            <w:tcW w:w="1950" w:type="dxa"/>
            <w:noWrap/>
            <w:hideMark/>
          </w:tcPr>
          <w:p w14:paraId="2C2FA8C8" w14:textId="77777777" w:rsidR="00561A7D" w:rsidRPr="00854D9C" w:rsidRDefault="00561A7D" w:rsidP="00854D9C">
            <w:pPr>
              <w:pStyle w:val="CTSNormal"/>
              <w:rPr>
                <w:rFonts w:asciiTheme="minorHAnsi" w:hAnsiTheme="minorHAnsi" w:cstheme="minorHAnsi"/>
              </w:rPr>
            </w:pPr>
            <w:r w:rsidRPr="00854D9C">
              <w:rPr>
                <w:rFonts w:asciiTheme="minorHAnsi" w:hAnsiTheme="minorHAnsi" w:cstheme="minorHAnsi"/>
              </w:rPr>
              <w:t> </w:t>
            </w:r>
          </w:p>
        </w:tc>
        <w:tc>
          <w:tcPr>
            <w:tcW w:w="1239" w:type="dxa"/>
            <w:noWrap/>
            <w:hideMark/>
          </w:tcPr>
          <w:p w14:paraId="2C2FA8C9" w14:textId="77777777" w:rsidR="00561A7D" w:rsidRPr="00854D9C" w:rsidRDefault="00561A7D" w:rsidP="00D93217">
            <w:pPr>
              <w:pStyle w:val="CTSNormal"/>
              <w:jc w:val="center"/>
              <w:rPr>
                <w:rFonts w:asciiTheme="minorHAnsi" w:hAnsiTheme="minorHAnsi" w:cstheme="minorHAnsi"/>
              </w:rPr>
            </w:pPr>
          </w:p>
        </w:tc>
        <w:tc>
          <w:tcPr>
            <w:tcW w:w="1235" w:type="dxa"/>
            <w:noWrap/>
            <w:hideMark/>
          </w:tcPr>
          <w:p w14:paraId="2C2FA8CA" w14:textId="77777777" w:rsidR="00561A7D" w:rsidRPr="00854D9C" w:rsidRDefault="00561A7D" w:rsidP="00D93217">
            <w:pPr>
              <w:pStyle w:val="CTSNormal"/>
              <w:jc w:val="center"/>
              <w:rPr>
                <w:rFonts w:asciiTheme="minorHAnsi" w:hAnsiTheme="minorHAnsi" w:cstheme="minorHAnsi"/>
              </w:rPr>
            </w:pPr>
            <w:r>
              <w:rPr>
                <w:rFonts w:asciiTheme="minorHAnsi" w:hAnsiTheme="minorHAnsi" w:cstheme="minorHAnsi"/>
              </w:rPr>
              <w:t>X</w:t>
            </w:r>
          </w:p>
        </w:tc>
      </w:tr>
      <w:tr w:rsidR="00561A7D" w:rsidRPr="00854D9C" w14:paraId="2C2FA8D1" w14:textId="77777777" w:rsidTr="00561A7D">
        <w:trPr>
          <w:trHeight w:val="315"/>
        </w:trPr>
        <w:tc>
          <w:tcPr>
            <w:tcW w:w="2680" w:type="dxa"/>
            <w:noWrap/>
            <w:hideMark/>
          </w:tcPr>
          <w:p w14:paraId="2C2FA8CC"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ProjectStatus</w:t>
            </w:r>
          </w:p>
        </w:tc>
        <w:tc>
          <w:tcPr>
            <w:tcW w:w="2933" w:type="dxa"/>
            <w:noWrap/>
            <w:hideMark/>
          </w:tcPr>
          <w:p w14:paraId="2C2FA8CD"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StatusDate</w:t>
            </w:r>
          </w:p>
        </w:tc>
        <w:tc>
          <w:tcPr>
            <w:tcW w:w="1950" w:type="dxa"/>
            <w:noWrap/>
            <w:hideMark/>
          </w:tcPr>
          <w:p w14:paraId="2C2FA8CE" w14:textId="77777777" w:rsidR="00561A7D" w:rsidRPr="00854D9C" w:rsidRDefault="00561A7D" w:rsidP="00854D9C">
            <w:pPr>
              <w:pStyle w:val="CTSNormal"/>
              <w:rPr>
                <w:rFonts w:asciiTheme="minorHAnsi" w:hAnsiTheme="minorHAnsi" w:cstheme="minorHAnsi"/>
              </w:rPr>
            </w:pPr>
            <w:r w:rsidRPr="00854D9C">
              <w:rPr>
                <w:rFonts w:asciiTheme="minorHAnsi" w:hAnsiTheme="minorHAnsi" w:cstheme="minorHAnsi"/>
              </w:rPr>
              <w:t> </w:t>
            </w:r>
          </w:p>
        </w:tc>
        <w:tc>
          <w:tcPr>
            <w:tcW w:w="1239" w:type="dxa"/>
            <w:noWrap/>
            <w:hideMark/>
          </w:tcPr>
          <w:p w14:paraId="2C2FA8CF" w14:textId="77777777" w:rsidR="00561A7D" w:rsidRPr="00854D9C" w:rsidRDefault="00561A7D" w:rsidP="00D93217">
            <w:pPr>
              <w:pStyle w:val="CTSNormal"/>
              <w:jc w:val="center"/>
              <w:rPr>
                <w:rFonts w:asciiTheme="minorHAnsi" w:hAnsiTheme="minorHAnsi" w:cstheme="minorHAnsi"/>
              </w:rPr>
            </w:pPr>
          </w:p>
        </w:tc>
        <w:tc>
          <w:tcPr>
            <w:tcW w:w="1235" w:type="dxa"/>
            <w:noWrap/>
            <w:hideMark/>
          </w:tcPr>
          <w:p w14:paraId="2C2FA8D0" w14:textId="77777777" w:rsidR="00561A7D" w:rsidRPr="00854D9C" w:rsidRDefault="00561A7D" w:rsidP="00D93217">
            <w:pPr>
              <w:pStyle w:val="CTSNormal"/>
              <w:jc w:val="center"/>
              <w:rPr>
                <w:rFonts w:asciiTheme="minorHAnsi" w:hAnsiTheme="minorHAnsi" w:cstheme="minorHAnsi"/>
              </w:rPr>
            </w:pPr>
            <w:r>
              <w:rPr>
                <w:rFonts w:asciiTheme="minorHAnsi" w:hAnsiTheme="minorHAnsi" w:cstheme="minorHAnsi"/>
              </w:rPr>
              <w:t>X</w:t>
            </w:r>
          </w:p>
        </w:tc>
      </w:tr>
      <w:tr w:rsidR="00561A7D" w:rsidRPr="00854D9C" w14:paraId="2C2FA8D7" w14:textId="77777777" w:rsidTr="00561A7D">
        <w:trPr>
          <w:trHeight w:val="315"/>
        </w:trPr>
        <w:tc>
          <w:tcPr>
            <w:tcW w:w="2680" w:type="dxa"/>
            <w:noWrap/>
            <w:hideMark/>
          </w:tcPr>
          <w:p w14:paraId="2C2FA8D2"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ProjectTeam</w:t>
            </w:r>
          </w:p>
        </w:tc>
        <w:tc>
          <w:tcPr>
            <w:tcW w:w="2933" w:type="dxa"/>
            <w:noWrap/>
            <w:hideMark/>
          </w:tcPr>
          <w:p w14:paraId="2C2FA8D3"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Deleted</w:t>
            </w:r>
          </w:p>
        </w:tc>
        <w:tc>
          <w:tcPr>
            <w:tcW w:w="1950" w:type="dxa"/>
            <w:noWrap/>
            <w:hideMark/>
          </w:tcPr>
          <w:p w14:paraId="2C2FA8D4" w14:textId="77777777" w:rsidR="00561A7D" w:rsidRPr="00854D9C" w:rsidRDefault="00561A7D" w:rsidP="00561A7D">
            <w:pPr>
              <w:pStyle w:val="CTSNormal"/>
              <w:rPr>
                <w:rFonts w:asciiTheme="minorHAnsi" w:hAnsiTheme="minorHAnsi" w:cstheme="minorHAnsi"/>
              </w:rPr>
            </w:pPr>
            <w:r>
              <w:rPr>
                <w:rFonts w:asciiTheme="minorHAnsi" w:hAnsiTheme="minorHAnsi" w:cstheme="minorHAnsi"/>
              </w:rPr>
              <w:t>Date Deleted From Team</w:t>
            </w:r>
          </w:p>
        </w:tc>
        <w:tc>
          <w:tcPr>
            <w:tcW w:w="1239" w:type="dxa"/>
            <w:noWrap/>
            <w:hideMark/>
          </w:tcPr>
          <w:p w14:paraId="2C2FA8D5" w14:textId="77777777" w:rsidR="00561A7D" w:rsidRPr="00854D9C" w:rsidRDefault="00561A7D" w:rsidP="00D93217">
            <w:pPr>
              <w:pStyle w:val="CTSNormal"/>
              <w:jc w:val="center"/>
              <w:rPr>
                <w:rFonts w:asciiTheme="minorHAnsi" w:hAnsiTheme="minorHAnsi" w:cstheme="minorHAnsi"/>
              </w:rPr>
            </w:pPr>
          </w:p>
        </w:tc>
        <w:tc>
          <w:tcPr>
            <w:tcW w:w="1235" w:type="dxa"/>
            <w:noWrap/>
            <w:hideMark/>
          </w:tcPr>
          <w:p w14:paraId="2C2FA8D6" w14:textId="77777777" w:rsidR="00561A7D" w:rsidRPr="00854D9C" w:rsidRDefault="00561A7D" w:rsidP="00D93217">
            <w:pPr>
              <w:pStyle w:val="CTSNormal"/>
              <w:jc w:val="center"/>
              <w:rPr>
                <w:rFonts w:asciiTheme="minorHAnsi" w:hAnsiTheme="minorHAnsi" w:cstheme="minorHAnsi"/>
              </w:rPr>
            </w:pPr>
          </w:p>
        </w:tc>
      </w:tr>
      <w:tr w:rsidR="00561A7D" w:rsidRPr="00854D9C" w14:paraId="2C2FA8DD" w14:textId="77777777" w:rsidTr="00561A7D">
        <w:trPr>
          <w:trHeight w:val="315"/>
        </w:trPr>
        <w:tc>
          <w:tcPr>
            <w:tcW w:w="2680" w:type="dxa"/>
            <w:noWrap/>
            <w:hideMark/>
          </w:tcPr>
          <w:p w14:paraId="2C2FA8D8"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ProjectTeam</w:t>
            </w:r>
          </w:p>
        </w:tc>
        <w:tc>
          <w:tcPr>
            <w:tcW w:w="2933" w:type="dxa"/>
            <w:noWrap/>
            <w:hideMark/>
          </w:tcPr>
          <w:p w14:paraId="2C2FA8D9"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ProjectID</w:t>
            </w:r>
          </w:p>
        </w:tc>
        <w:tc>
          <w:tcPr>
            <w:tcW w:w="1950" w:type="dxa"/>
            <w:noWrap/>
            <w:hideMark/>
          </w:tcPr>
          <w:p w14:paraId="2C2FA8DA" w14:textId="77777777" w:rsidR="00561A7D" w:rsidRPr="00854D9C" w:rsidRDefault="00561A7D" w:rsidP="00854D9C">
            <w:pPr>
              <w:pStyle w:val="CTSNormal"/>
              <w:rPr>
                <w:rFonts w:asciiTheme="minorHAnsi" w:hAnsiTheme="minorHAnsi" w:cstheme="minorHAnsi"/>
              </w:rPr>
            </w:pPr>
            <w:r w:rsidRPr="00854D9C">
              <w:rPr>
                <w:rFonts w:asciiTheme="minorHAnsi" w:hAnsiTheme="minorHAnsi" w:cstheme="minorHAnsi"/>
              </w:rPr>
              <w:t> </w:t>
            </w:r>
          </w:p>
        </w:tc>
        <w:tc>
          <w:tcPr>
            <w:tcW w:w="1239" w:type="dxa"/>
            <w:noWrap/>
            <w:hideMark/>
          </w:tcPr>
          <w:p w14:paraId="2C2FA8DB" w14:textId="77777777" w:rsidR="00561A7D" w:rsidRPr="00854D9C" w:rsidRDefault="00561A7D" w:rsidP="00D93217">
            <w:pPr>
              <w:pStyle w:val="CTSNormal"/>
              <w:jc w:val="center"/>
              <w:rPr>
                <w:rFonts w:asciiTheme="minorHAnsi" w:hAnsiTheme="minorHAnsi" w:cstheme="minorHAnsi"/>
              </w:rPr>
            </w:pPr>
          </w:p>
        </w:tc>
        <w:tc>
          <w:tcPr>
            <w:tcW w:w="1235" w:type="dxa"/>
            <w:noWrap/>
            <w:hideMark/>
          </w:tcPr>
          <w:p w14:paraId="2C2FA8DC" w14:textId="77777777" w:rsidR="00561A7D" w:rsidRPr="00854D9C" w:rsidRDefault="00561A7D" w:rsidP="00D93217">
            <w:pPr>
              <w:pStyle w:val="CTSNormal"/>
              <w:jc w:val="center"/>
              <w:rPr>
                <w:rFonts w:asciiTheme="minorHAnsi" w:hAnsiTheme="minorHAnsi" w:cstheme="minorHAnsi"/>
              </w:rPr>
            </w:pPr>
            <w:r>
              <w:rPr>
                <w:rFonts w:asciiTheme="minorHAnsi" w:hAnsiTheme="minorHAnsi" w:cstheme="minorHAnsi"/>
              </w:rPr>
              <w:t>X</w:t>
            </w:r>
          </w:p>
        </w:tc>
      </w:tr>
      <w:tr w:rsidR="00561A7D" w:rsidRPr="00854D9C" w14:paraId="2C2FA8E3" w14:textId="77777777" w:rsidTr="00561A7D">
        <w:trPr>
          <w:trHeight w:val="315"/>
        </w:trPr>
        <w:tc>
          <w:tcPr>
            <w:tcW w:w="2680" w:type="dxa"/>
            <w:noWrap/>
            <w:hideMark/>
          </w:tcPr>
          <w:p w14:paraId="2C2FA8DE"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ProjectTeam</w:t>
            </w:r>
          </w:p>
        </w:tc>
        <w:tc>
          <w:tcPr>
            <w:tcW w:w="2933" w:type="dxa"/>
            <w:noWrap/>
            <w:hideMark/>
          </w:tcPr>
          <w:p w14:paraId="2C2FA8DF"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ProjectTeamID</w:t>
            </w:r>
          </w:p>
        </w:tc>
        <w:tc>
          <w:tcPr>
            <w:tcW w:w="1950" w:type="dxa"/>
            <w:noWrap/>
            <w:hideMark/>
          </w:tcPr>
          <w:p w14:paraId="2C2FA8E0" w14:textId="77777777" w:rsidR="00561A7D" w:rsidRPr="00854D9C" w:rsidRDefault="00561A7D" w:rsidP="00854D9C">
            <w:pPr>
              <w:pStyle w:val="CTSNormal"/>
              <w:rPr>
                <w:rFonts w:asciiTheme="minorHAnsi" w:hAnsiTheme="minorHAnsi" w:cstheme="minorHAnsi"/>
              </w:rPr>
            </w:pPr>
            <w:r w:rsidRPr="00854D9C">
              <w:rPr>
                <w:rFonts w:asciiTheme="minorHAnsi" w:hAnsiTheme="minorHAnsi" w:cstheme="minorHAnsi"/>
              </w:rPr>
              <w:t> </w:t>
            </w:r>
          </w:p>
        </w:tc>
        <w:tc>
          <w:tcPr>
            <w:tcW w:w="1239" w:type="dxa"/>
            <w:noWrap/>
            <w:hideMark/>
          </w:tcPr>
          <w:p w14:paraId="2C2FA8E1" w14:textId="77777777" w:rsidR="00561A7D" w:rsidRPr="00854D9C" w:rsidRDefault="00561A7D" w:rsidP="00D93217">
            <w:pPr>
              <w:pStyle w:val="CTSNormal"/>
              <w:jc w:val="center"/>
              <w:rPr>
                <w:rFonts w:asciiTheme="minorHAnsi" w:hAnsiTheme="minorHAnsi" w:cstheme="minorHAnsi"/>
              </w:rPr>
            </w:pPr>
          </w:p>
        </w:tc>
        <w:tc>
          <w:tcPr>
            <w:tcW w:w="1235" w:type="dxa"/>
            <w:noWrap/>
            <w:hideMark/>
          </w:tcPr>
          <w:p w14:paraId="2C2FA8E2" w14:textId="77777777" w:rsidR="00561A7D" w:rsidRPr="00854D9C" w:rsidRDefault="00561A7D" w:rsidP="00D93217">
            <w:pPr>
              <w:pStyle w:val="CTSNormal"/>
              <w:jc w:val="center"/>
              <w:rPr>
                <w:rFonts w:asciiTheme="minorHAnsi" w:hAnsiTheme="minorHAnsi" w:cstheme="minorHAnsi"/>
              </w:rPr>
            </w:pPr>
            <w:r>
              <w:rPr>
                <w:rFonts w:asciiTheme="minorHAnsi" w:hAnsiTheme="minorHAnsi" w:cstheme="minorHAnsi"/>
              </w:rPr>
              <w:t>X</w:t>
            </w:r>
          </w:p>
        </w:tc>
      </w:tr>
      <w:tr w:rsidR="00561A7D" w:rsidRPr="00854D9C" w14:paraId="2C2FA8E9" w14:textId="77777777" w:rsidTr="00561A7D">
        <w:trPr>
          <w:trHeight w:val="315"/>
        </w:trPr>
        <w:tc>
          <w:tcPr>
            <w:tcW w:w="2680" w:type="dxa"/>
            <w:noWrap/>
            <w:hideMark/>
          </w:tcPr>
          <w:p w14:paraId="2C2FA8E4"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ProjectTeam</w:t>
            </w:r>
          </w:p>
        </w:tc>
        <w:tc>
          <w:tcPr>
            <w:tcW w:w="2933" w:type="dxa"/>
            <w:noWrap/>
            <w:hideMark/>
          </w:tcPr>
          <w:p w14:paraId="2C2FA8E5"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ResourceID</w:t>
            </w:r>
          </w:p>
        </w:tc>
        <w:tc>
          <w:tcPr>
            <w:tcW w:w="1950" w:type="dxa"/>
            <w:noWrap/>
            <w:hideMark/>
          </w:tcPr>
          <w:p w14:paraId="2C2FA8E6" w14:textId="77777777" w:rsidR="00561A7D" w:rsidRPr="00854D9C" w:rsidRDefault="00561A7D" w:rsidP="00854D9C">
            <w:pPr>
              <w:pStyle w:val="CTSNormal"/>
              <w:rPr>
                <w:rFonts w:asciiTheme="minorHAnsi" w:hAnsiTheme="minorHAnsi" w:cstheme="minorHAnsi"/>
              </w:rPr>
            </w:pPr>
            <w:r w:rsidRPr="00854D9C">
              <w:rPr>
                <w:rFonts w:asciiTheme="minorHAnsi" w:hAnsiTheme="minorHAnsi" w:cstheme="minorHAnsi"/>
              </w:rPr>
              <w:t> </w:t>
            </w:r>
          </w:p>
        </w:tc>
        <w:tc>
          <w:tcPr>
            <w:tcW w:w="1239" w:type="dxa"/>
            <w:noWrap/>
            <w:hideMark/>
          </w:tcPr>
          <w:p w14:paraId="2C2FA8E7" w14:textId="77777777" w:rsidR="00561A7D" w:rsidRPr="00854D9C" w:rsidRDefault="00561A7D" w:rsidP="00D93217">
            <w:pPr>
              <w:pStyle w:val="CTSNormal"/>
              <w:jc w:val="center"/>
              <w:rPr>
                <w:rFonts w:asciiTheme="minorHAnsi" w:hAnsiTheme="minorHAnsi" w:cstheme="minorHAnsi"/>
              </w:rPr>
            </w:pPr>
          </w:p>
        </w:tc>
        <w:tc>
          <w:tcPr>
            <w:tcW w:w="1235" w:type="dxa"/>
            <w:noWrap/>
            <w:hideMark/>
          </w:tcPr>
          <w:p w14:paraId="2C2FA8E8" w14:textId="77777777" w:rsidR="00561A7D" w:rsidRPr="00854D9C" w:rsidRDefault="00561A7D" w:rsidP="00D93217">
            <w:pPr>
              <w:pStyle w:val="CTSNormal"/>
              <w:jc w:val="center"/>
              <w:rPr>
                <w:rFonts w:asciiTheme="minorHAnsi" w:hAnsiTheme="minorHAnsi" w:cstheme="minorHAnsi"/>
              </w:rPr>
            </w:pPr>
            <w:r>
              <w:rPr>
                <w:rFonts w:asciiTheme="minorHAnsi" w:hAnsiTheme="minorHAnsi" w:cstheme="minorHAnsi"/>
              </w:rPr>
              <w:t>X</w:t>
            </w:r>
          </w:p>
        </w:tc>
      </w:tr>
      <w:tr w:rsidR="00561A7D" w:rsidRPr="00854D9C" w14:paraId="2C2FA8EF" w14:textId="77777777" w:rsidTr="00561A7D">
        <w:trPr>
          <w:trHeight w:val="315"/>
        </w:trPr>
        <w:tc>
          <w:tcPr>
            <w:tcW w:w="2680" w:type="dxa"/>
            <w:noWrap/>
            <w:hideMark/>
          </w:tcPr>
          <w:p w14:paraId="2C2FA8EA"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ProjectTeam</w:t>
            </w:r>
          </w:p>
        </w:tc>
        <w:tc>
          <w:tcPr>
            <w:tcW w:w="2933" w:type="dxa"/>
            <w:noWrap/>
            <w:hideMark/>
          </w:tcPr>
          <w:p w14:paraId="2C2FA8EB"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TeamRoleID</w:t>
            </w:r>
          </w:p>
        </w:tc>
        <w:tc>
          <w:tcPr>
            <w:tcW w:w="1950" w:type="dxa"/>
            <w:noWrap/>
            <w:hideMark/>
          </w:tcPr>
          <w:p w14:paraId="2C2FA8EC" w14:textId="77777777" w:rsidR="00561A7D" w:rsidRPr="00854D9C" w:rsidRDefault="00561A7D" w:rsidP="00854D9C">
            <w:pPr>
              <w:pStyle w:val="CTSNormal"/>
              <w:rPr>
                <w:rFonts w:asciiTheme="minorHAnsi" w:hAnsiTheme="minorHAnsi" w:cstheme="minorHAnsi"/>
              </w:rPr>
            </w:pPr>
            <w:r w:rsidRPr="00854D9C">
              <w:rPr>
                <w:rFonts w:asciiTheme="minorHAnsi" w:hAnsiTheme="minorHAnsi" w:cstheme="minorHAnsi"/>
              </w:rPr>
              <w:t> </w:t>
            </w:r>
          </w:p>
        </w:tc>
        <w:tc>
          <w:tcPr>
            <w:tcW w:w="1239" w:type="dxa"/>
            <w:noWrap/>
            <w:hideMark/>
          </w:tcPr>
          <w:p w14:paraId="2C2FA8ED" w14:textId="77777777" w:rsidR="00561A7D" w:rsidRPr="00854D9C" w:rsidRDefault="00561A7D" w:rsidP="00D93217">
            <w:pPr>
              <w:pStyle w:val="CTSNormal"/>
              <w:jc w:val="center"/>
              <w:rPr>
                <w:rFonts w:asciiTheme="minorHAnsi" w:hAnsiTheme="minorHAnsi" w:cstheme="minorHAnsi"/>
              </w:rPr>
            </w:pPr>
          </w:p>
        </w:tc>
        <w:tc>
          <w:tcPr>
            <w:tcW w:w="1235" w:type="dxa"/>
            <w:noWrap/>
            <w:hideMark/>
          </w:tcPr>
          <w:p w14:paraId="2C2FA8EE" w14:textId="77777777" w:rsidR="00561A7D" w:rsidRPr="00854D9C" w:rsidRDefault="00561A7D" w:rsidP="00D93217">
            <w:pPr>
              <w:pStyle w:val="CTSNormal"/>
              <w:jc w:val="center"/>
              <w:rPr>
                <w:rFonts w:asciiTheme="minorHAnsi" w:hAnsiTheme="minorHAnsi" w:cstheme="minorHAnsi"/>
              </w:rPr>
            </w:pPr>
            <w:r>
              <w:rPr>
                <w:rFonts w:asciiTheme="minorHAnsi" w:hAnsiTheme="minorHAnsi" w:cstheme="minorHAnsi"/>
              </w:rPr>
              <w:t>X</w:t>
            </w:r>
          </w:p>
        </w:tc>
      </w:tr>
      <w:tr w:rsidR="00561A7D" w:rsidRPr="00854D9C" w14:paraId="2C2FA8F5" w14:textId="77777777" w:rsidTr="00561A7D">
        <w:trPr>
          <w:trHeight w:val="315"/>
        </w:trPr>
        <w:tc>
          <w:tcPr>
            <w:tcW w:w="2680" w:type="dxa"/>
            <w:noWrap/>
            <w:hideMark/>
          </w:tcPr>
          <w:p w14:paraId="2C2FA8F0"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RatingCategory</w:t>
            </w:r>
          </w:p>
        </w:tc>
        <w:tc>
          <w:tcPr>
            <w:tcW w:w="2933" w:type="dxa"/>
            <w:noWrap/>
            <w:hideMark/>
          </w:tcPr>
          <w:p w14:paraId="2C2FA8F1"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RatingCategory</w:t>
            </w:r>
          </w:p>
        </w:tc>
        <w:tc>
          <w:tcPr>
            <w:tcW w:w="1950" w:type="dxa"/>
            <w:noWrap/>
            <w:hideMark/>
          </w:tcPr>
          <w:p w14:paraId="2C2FA8F2" w14:textId="77777777" w:rsidR="00561A7D" w:rsidRPr="00854D9C" w:rsidRDefault="00561A7D" w:rsidP="00854D9C">
            <w:pPr>
              <w:pStyle w:val="CTSNormal"/>
              <w:rPr>
                <w:rFonts w:asciiTheme="minorHAnsi" w:hAnsiTheme="minorHAnsi" w:cstheme="minorHAnsi"/>
              </w:rPr>
            </w:pPr>
            <w:r w:rsidRPr="00854D9C">
              <w:rPr>
                <w:rFonts w:asciiTheme="minorHAnsi" w:hAnsiTheme="minorHAnsi" w:cstheme="minorHAnsi"/>
                <w:color w:val="000000"/>
              </w:rPr>
              <w:t>Rating</w:t>
            </w:r>
            <w:r>
              <w:rPr>
                <w:rFonts w:asciiTheme="minorHAnsi" w:hAnsiTheme="minorHAnsi" w:cstheme="minorHAnsi"/>
                <w:color w:val="000000"/>
              </w:rPr>
              <w:t xml:space="preserve"> </w:t>
            </w:r>
            <w:r w:rsidRPr="00854D9C">
              <w:rPr>
                <w:rFonts w:asciiTheme="minorHAnsi" w:hAnsiTheme="minorHAnsi" w:cstheme="minorHAnsi"/>
                <w:color w:val="000000"/>
              </w:rPr>
              <w:t>Category</w:t>
            </w:r>
            <w:r w:rsidRPr="00854D9C">
              <w:rPr>
                <w:rFonts w:asciiTheme="minorHAnsi" w:hAnsiTheme="minorHAnsi" w:cstheme="minorHAnsi"/>
              </w:rPr>
              <w:t> </w:t>
            </w:r>
          </w:p>
        </w:tc>
        <w:tc>
          <w:tcPr>
            <w:tcW w:w="1239" w:type="dxa"/>
            <w:noWrap/>
            <w:hideMark/>
          </w:tcPr>
          <w:p w14:paraId="2C2FA8F3" w14:textId="77777777" w:rsidR="00561A7D" w:rsidRPr="00854D9C" w:rsidRDefault="00561A7D" w:rsidP="00D93217">
            <w:pPr>
              <w:pStyle w:val="CTSNormal"/>
              <w:jc w:val="center"/>
              <w:rPr>
                <w:rFonts w:asciiTheme="minorHAnsi" w:hAnsiTheme="minorHAnsi" w:cstheme="minorHAnsi"/>
              </w:rPr>
            </w:pPr>
            <w:r>
              <w:rPr>
                <w:rFonts w:asciiTheme="minorHAnsi" w:hAnsiTheme="minorHAnsi" w:cstheme="minorHAnsi"/>
              </w:rPr>
              <w:t>X</w:t>
            </w:r>
          </w:p>
        </w:tc>
        <w:tc>
          <w:tcPr>
            <w:tcW w:w="1235" w:type="dxa"/>
            <w:noWrap/>
            <w:hideMark/>
          </w:tcPr>
          <w:p w14:paraId="2C2FA8F4" w14:textId="77777777" w:rsidR="00561A7D" w:rsidRPr="00854D9C" w:rsidRDefault="00561A7D" w:rsidP="00D93217">
            <w:pPr>
              <w:pStyle w:val="CTSNormal"/>
              <w:jc w:val="center"/>
              <w:rPr>
                <w:rFonts w:asciiTheme="minorHAnsi" w:hAnsiTheme="minorHAnsi" w:cstheme="minorHAnsi"/>
              </w:rPr>
            </w:pPr>
          </w:p>
        </w:tc>
      </w:tr>
      <w:tr w:rsidR="00561A7D" w:rsidRPr="00854D9C" w14:paraId="2C2FA8FB" w14:textId="77777777" w:rsidTr="00561A7D">
        <w:trPr>
          <w:trHeight w:val="315"/>
        </w:trPr>
        <w:tc>
          <w:tcPr>
            <w:tcW w:w="2680" w:type="dxa"/>
            <w:noWrap/>
            <w:hideMark/>
          </w:tcPr>
          <w:p w14:paraId="2C2FA8F6"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RatingCategory</w:t>
            </w:r>
          </w:p>
        </w:tc>
        <w:tc>
          <w:tcPr>
            <w:tcW w:w="2933" w:type="dxa"/>
            <w:noWrap/>
            <w:hideMark/>
          </w:tcPr>
          <w:p w14:paraId="2C2FA8F7"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RatingCategoryID</w:t>
            </w:r>
          </w:p>
        </w:tc>
        <w:tc>
          <w:tcPr>
            <w:tcW w:w="1950" w:type="dxa"/>
            <w:noWrap/>
            <w:hideMark/>
          </w:tcPr>
          <w:p w14:paraId="2C2FA8F8" w14:textId="77777777" w:rsidR="00561A7D" w:rsidRPr="00854D9C" w:rsidRDefault="00561A7D" w:rsidP="00854D9C">
            <w:pPr>
              <w:pStyle w:val="CTSNormal"/>
              <w:rPr>
                <w:rFonts w:asciiTheme="minorHAnsi" w:hAnsiTheme="minorHAnsi" w:cstheme="minorHAnsi"/>
              </w:rPr>
            </w:pPr>
            <w:r w:rsidRPr="00854D9C">
              <w:rPr>
                <w:rFonts w:asciiTheme="minorHAnsi" w:hAnsiTheme="minorHAnsi" w:cstheme="minorHAnsi"/>
              </w:rPr>
              <w:t> </w:t>
            </w:r>
          </w:p>
        </w:tc>
        <w:tc>
          <w:tcPr>
            <w:tcW w:w="1239" w:type="dxa"/>
            <w:noWrap/>
            <w:hideMark/>
          </w:tcPr>
          <w:p w14:paraId="2C2FA8F9" w14:textId="77777777" w:rsidR="00561A7D" w:rsidRPr="00854D9C" w:rsidRDefault="00561A7D" w:rsidP="00D93217">
            <w:pPr>
              <w:pStyle w:val="CTSNormal"/>
              <w:jc w:val="center"/>
              <w:rPr>
                <w:rFonts w:asciiTheme="minorHAnsi" w:hAnsiTheme="minorHAnsi" w:cstheme="minorHAnsi"/>
              </w:rPr>
            </w:pPr>
          </w:p>
        </w:tc>
        <w:tc>
          <w:tcPr>
            <w:tcW w:w="1235" w:type="dxa"/>
            <w:noWrap/>
            <w:hideMark/>
          </w:tcPr>
          <w:p w14:paraId="2C2FA8FA" w14:textId="77777777" w:rsidR="00561A7D" w:rsidRPr="00854D9C" w:rsidRDefault="00561A7D" w:rsidP="00D93217">
            <w:pPr>
              <w:pStyle w:val="CTSNormal"/>
              <w:jc w:val="center"/>
              <w:rPr>
                <w:rFonts w:asciiTheme="minorHAnsi" w:hAnsiTheme="minorHAnsi" w:cstheme="minorHAnsi"/>
              </w:rPr>
            </w:pPr>
            <w:r>
              <w:rPr>
                <w:rFonts w:asciiTheme="minorHAnsi" w:hAnsiTheme="minorHAnsi" w:cstheme="minorHAnsi"/>
              </w:rPr>
              <w:t>X</w:t>
            </w:r>
          </w:p>
        </w:tc>
      </w:tr>
      <w:tr w:rsidR="00561A7D" w:rsidRPr="00854D9C" w14:paraId="2C2FA901" w14:textId="77777777" w:rsidTr="00561A7D">
        <w:trPr>
          <w:trHeight w:val="315"/>
        </w:trPr>
        <w:tc>
          <w:tcPr>
            <w:tcW w:w="2680" w:type="dxa"/>
            <w:noWrap/>
            <w:hideMark/>
          </w:tcPr>
          <w:p w14:paraId="2C2FA8FC"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Resource</w:t>
            </w:r>
          </w:p>
        </w:tc>
        <w:tc>
          <w:tcPr>
            <w:tcW w:w="2933" w:type="dxa"/>
            <w:noWrap/>
            <w:hideMark/>
          </w:tcPr>
          <w:p w14:paraId="2C2FA8FD"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Deleted</w:t>
            </w:r>
          </w:p>
        </w:tc>
        <w:tc>
          <w:tcPr>
            <w:tcW w:w="1950" w:type="dxa"/>
            <w:noWrap/>
            <w:hideMark/>
          </w:tcPr>
          <w:p w14:paraId="2C2FA8FE" w14:textId="77777777" w:rsidR="00561A7D" w:rsidRPr="00854D9C" w:rsidRDefault="00561A7D" w:rsidP="00854D9C">
            <w:pPr>
              <w:pStyle w:val="CTSNormal"/>
              <w:rPr>
                <w:rFonts w:asciiTheme="minorHAnsi" w:hAnsiTheme="minorHAnsi" w:cstheme="minorHAnsi"/>
              </w:rPr>
            </w:pPr>
            <w:r>
              <w:rPr>
                <w:rFonts w:asciiTheme="minorHAnsi" w:hAnsiTheme="minorHAnsi" w:cstheme="minorHAnsi"/>
              </w:rPr>
              <w:t>Date Resource Deleted</w:t>
            </w:r>
          </w:p>
        </w:tc>
        <w:tc>
          <w:tcPr>
            <w:tcW w:w="1239" w:type="dxa"/>
            <w:noWrap/>
            <w:hideMark/>
          </w:tcPr>
          <w:p w14:paraId="2C2FA8FF" w14:textId="77777777" w:rsidR="00561A7D" w:rsidRPr="00854D9C" w:rsidRDefault="00561A7D" w:rsidP="00D93217">
            <w:pPr>
              <w:pStyle w:val="CTSNormal"/>
              <w:jc w:val="center"/>
              <w:rPr>
                <w:rFonts w:asciiTheme="minorHAnsi" w:hAnsiTheme="minorHAnsi" w:cstheme="minorHAnsi"/>
              </w:rPr>
            </w:pPr>
          </w:p>
        </w:tc>
        <w:tc>
          <w:tcPr>
            <w:tcW w:w="1235" w:type="dxa"/>
            <w:noWrap/>
            <w:hideMark/>
          </w:tcPr>
          <w:p w14:paraId="2C2FA900" w14:textId="77777777" w:rsidR="00561A7D" w:rsidRPr="00854D9C" w:rsidRDefault="00561A7D" w:rsidP="00D93217">
            <w:pPr>
              <w:pStyle w:val="CTSNormal"/>
              <w:jc w:val="center"/>
              <w:rPr>
                <w:rFonts w:asciiTheme="minorHAnsi" w:hAnsiTheme="minorHAnsi" w:cstheme="minorHAnsi"/>
              </w:rPr>
            </w:pPr>
          </w:p>
        </w:tc>
      </w:tr>
      <w:tr w:rsidR="00561A7D" w:rsidRPr="00854D9C" w14:paraId="2C2FA907" w14:textId="77777777" w:rsidTr="00561A7D">
        <w:trPr>
          <w:trHeight w:val="315"/>
        </w:trPr>
        <w:tc>
          <w:tcPr>
            <w:tcW w:w="2680" w:type="dxa"/>
            <w:noWrap/>
            <w:hideMark/>
          </w:tcPr>
          <w:p w14:paraId="2C2FA902"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Resource</w:t>
            </w:r>
          </w:p>
        </w:tc>
        <w:tc>
          <w:tcPr>
            <w:tcW w:w="2933" w:type="dxa"/>
            <w:noWrap/>
            <w:hideMark/>
          </w:tcPr>
          <w:p w14:paraId="2C2FA903"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Email</w:t>
            </w:r>
          </w:p>
        </w:tc>
        <w:tc>
          <w:tcPr>
            <w:tcW w:w="1950" w:type="dxa"/>
            <w:noWrap/>
            <w:hideMark/>
          </w:tcPr>
          <w:p w14:paraId="2C2FA904" w14:textId="77777777" w:rsidR="00561A7D" w:rsidRPr="00854D9C" w:rsidRDefault="00561A7D" w:rsidP="000462DF">
            <w:pPr>
              <w:pStyle w:val="CTSNormal"/>
              <w:rPr>
                <w:rFonts w:asciiTheme="minorHAnsi" w:hAnsiTheme="minorHAnsi" w:cstheme="minorHAnsi"/>
                <w:color w:val="000000"/>
              </w:rPr>
            </w:pPr>
            <w:r w:rsidRPr="00854D9C">
              <w:rPr>
                <w:rFonts w:asciiTheme="minorHAnsi" w:hAnsiTheme="minorHAnsi" w:cstheme="minorHAnsi"/>
                <w:color w:val="000000"/>
              </w:rPr>
              <w:t>Email</w:t>
            </w:r>
          </w:p>
        </w:tc>
        <w:tc>
          <w:tcPr>
            <w:tcW w:w="1239" w:type="dxa"/>
            <w:noWrap/>
            <w:hideMark/>
          </w:tcPr>
          <w:p w14:paraId="2C2FA905" w14:textId="77777777" w:rsidR="00561A7D" w:rsidRPr="00854D9C" w:rsidRDefault="00561A7D" w:rsidP="00D93217">
            <w:pPr>
              <w:pStyle w:val="CTSNormal"/>
              <w:jc w:val="center"/>
              <w:rPr>
                <w:rFonts w:asciiTheme="minorHAnsi" w:hAnsiTheme="minorHAnsi" w:cstheme="minorHAnsi"/>
              </w:rPr>
            </w:pPr>
          </w:p>
        </w:tc>
        <w:tc>
          <w:tcPr>
            <w:tcW w:w="1235" w:type="dxa"/>
            <w:noWrap/>
            <w:hideMark/>
          </w:tcPr>
          <w:p w14:paraId="2C2FA906" w14:textId="77777777" w:rsidR="00561A7D" w:rsidRPr="00854D9C" w:rsidRDefault="00561A7D" w:rsidP="00D93217">
            <w:pPr>
              <w:pStyle w:val="CTSNormal"/>
              <w:jc w:val="center"/>
              <w:rPr>
                <w:rFonts w:asciiTheme="minorHAnsi" w:hAnsiTheme="minorHAnsi" w:cstheme="minorHAnsi"/>
              </w:rPr>
            </w:pPr>
          </w:p>
        </w:tc>
      </w:tr>
      <w:tr w:rsidR="00561A7D" w:rsidRPr="00854D9C" w14:paraId="2C2FA90D" w14:textId="77777777" w:rsidTr="00561A7D">
        <w:trPr>
          <w:trHeight w:val="315"/>
        </w:trPr>
        <w:tc>
          <w:tcPr>
            <w:tcW w:w="2680" w:type="dxa"/>
            <w:noWrap/>
            <w:hideMark/>
          </w:tcPr>
          <w:p w14:paraId="2C2FA908"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Resource</w:t>
            </w:r>
          </w:p>
        </w:tc>
        <w:tc>
          <w:tcPr>
            <w:tcW w:w="2933" w:type="dxa"/>
            <w:noWrap/>
            <w:hideMark/>
          </w:tcPr>
          <w:p w14:paraId="2C2FA909"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Phone</w:t>
            </w:r>
          </w:p>
        </w:tc>
        <w:tc>
          <w:tcPr>
            <w:tcW w:w="1950" w:type="dxa"/>
            <w:noWrap/>
            <w:hideMark/>
          </w:tcPr>
          <w:p w14:paraId="2C2FA90A" w14:textId="77777777" w:rsidR="00561A7D" w:rsidRPr="00854D9C" w:rsidRDefault="00561A7D" w:rsidP="000462DF">
            <w:pPr>
              <w:pStyle w:val="CTSNormal"/>
              <w:rPr>
                <w:rFonts w:asciiTheme="minorHAnsi" w:hAnsiTheme="minorHAnsi" w:cstheme="minorHAnsi"/>
                <w:color w:val="000000"/>
              </w:rPr>
            </w:pPr>
            <w:r w:rsidRPr="00854D9C">
              <w:rPr>
                <w:rFonts w:asciiTheme="minorHAnsi" w:hAnsiTheme="minorHAnsi" w:cstheme="minorHAnsi"/>
                <w:color w:val="000000"/>
              </w:rPr>
              <w:t>Phone</w:t>
            </w:r>
          </w:p>
        </w:tc>
        <w:tc>
          <w:tcPr>
            <w:tcW w:w="1239" w:type="dxa"/>
            <w:noWrap/>
            <w:hideMark/>
          </w:tcPr>
          <w:p w14:paraId="2C2FA90B" w14:textId="77777777" w:rsidR="00561A7D" w:rsidRPr="00854D9C" w:rsidRDefault="00561A7D" w:rsidP="00D93217">
            <w:pPr>
              <w:pStyle w:val="CTSNormal"/>
              <w:jc w:val="center"/>
              <w:rPr>
                <w:rFonts w:asciiTheme="minorHAnsi" w:hAnsiTheme="minorHAnsi" w:cstheme="minorHAnsi"/>
              </w:rPr>
            </w:pPr>
          </w:p>
        </w:tc>
        <w:tc>
          <w:tcPr>
            <w:tcW w:w="1235" w:type="dxa"/>
            <w:noWrap/>
            <w:hideMark/>
          </w:tcPr>
          <w:p w14:paraId="2C2FA90C" w14:textId="77777777" w:rsidR="00561A7D" w:rsidRPr="00854D9C" w:rsidRDefault="00561A7D" w:rsidP="00D93217">
            <w:pPr>
              <w:pStyle w:val="CTSNormal"/>
              <w:jc w:val="center"/>
              <w:rPr>
                <w:rFonts w:asciiTheme="minorHAnsi" w:hAnsiTheme="minorHAnsi" w:cstheme="minorHAnsi"/>
              </w:rPr>
            </w:pPr>
          </w:p>
        </w:tc>
      </w:tr>
      <w:tr w:rsidR="00561A7D" w:rsidRPr="00854D9C" w14:paraId="2C2FA913" w14:textId="77777777" w:rsidTr="00561A7D">
        <w:trPr>
          <w:trHeight w:val="315"/>
        </w:trPr>
        <w:tc>
          <w:tcPr>
            <w:tcW w:w="2680" w:type="dxa"/>
            <w:noWrap/>
            <w:hideMark/>
          </w:tcPr>
          <w:p w14:paraId="2C2FA90E"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Resource</w:t>
            </w:r>
          </w:p>
        </w:tc>
        <w:tc>
          <w:tcPr>
            <w:tcW w:w="2933" w:type="dxa"/>
            <w:noWrap/>
            <w:hideMark/>
          </w:tcPr>
          <w:p w14:paraId="2C2FA90F"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Resource</w:t>
            </w:r>
          </w:p>
        </w:tc>
        <w:tc>
          <w:tcPr>
            <w:tcW w:w="1950" w:type="dxa"/>
            <w:noWrap/>
            <w:hideMark/>
          </w:tcPr>
          <w:p w14:paraId="2C2FA910" w14:textId="77777777" w:rsidR="00561A7D" w:rsidRPr="00854D9C" w:rsidRDefault="00561A7D" w:rsidP="000462DF">
            <w:pPr>
              <w:pStyle w:val="CTSNormal"/>
              <w:rPr>
                <w:rFonts w:asciiTheme="minorHAnsi" w:hAnsiTheme="minorHAnsi" w:cstheme="minorHAnsi"/>
                <w:color w:val="000000"/>
              </w:rPr>
            </w:pPr>
            <w:r w:rsidRPr="00854D9C">
              <w:rPr>
                <w:rFonts w:asciiTheme="minorHAnsi" w:hAnsiTheme="minorHAnsi" w:cstheme="minorHAnsi"/>
                <w:color w:val="000000"/>
              </w:rPr>
              <w:t>Resource</w:t>
            </w:r>
          </w:p>
        </w:tc>
        <w:tc>
          <w:tcPr>
            <w:tcW w:w="1239" w:type="dxa"/>
            <w:noWrap/>
            <w:hideMark/>
          </w:tcPr>
          <w:p w14:paraId="2C2FA911" w14:textId="77777777" w:rsidR="00561A7D" w:rsidRPr="00854D9C" w:rsidRDefault="00561A7D" w:rsidP="00D93217">
            <w:pPr>
              <w:pStyle w:val="CTSNormal"/>
              <w:jc w:val="center"/>
              <w:rPr>
                <w:rFonts w:asciiTheme="minorHAnsi" w:hAnsiTheme="minorHAnsi" w:cstheme="minorHAnsi"/>
              </w:rPr>
            </w:pPr>
            <w:r>
              <w:rPr>
                <w:rFonts w:asciiTheme="minorHAnsi" w:hAnsiTheme="minorHAnsi" w:cstheme="minorHAnsi"/>
              </w:rPr>
              <w:t>X</w:t>
            </w:r>
          </w:p>
        </w:tc>
        <w:tc>
          <w:tcPr>
            <w:tcW w:w="1235" w:type="dxa"/>
            <w:noWrap/>
            <w:hideMark/>
          </w:tcPr>
          <w:p w14:paraId="2C2FA912" w14:textId="77777777" w:rsidR="00561A7D" w:rsidRPr="00854D9C" w:rsidRDefault="00561A7D" w:rsidP="00D93217">
            <w:pPr>
              <w:pStyle w:val="CTSNormal"/>
              <w:jc w:val="center"/>
              <w:rPr>
                <w:rFonts w:asciiTheme="minorHAnsi" w:hAnsiTheme="minorHAnsi" w:cstheme="minorHAnsi"/>
              </w:rPr>
            </w:pPr>
          </w:p>
        </w:tc>
      </w:tr>
      <w:tr w:rsidR="00561A7D" w:rsidRPr="00854D9C" w14:paraId="2C2FA919" w14:textId="77777777" w:rsidTr="00561A7D">
        <w:trPr>
          <w:trHeight w:val="315"/>
        </w:trPr>
        <w:tc>
          <w:tcPr>
            <w:tcW w:w="2680" w:type="dxa"/>
            <w:noWrap/>
            <w:hideMark/>
          </w:tcPr>
          <w:p w14:paraId="2C2FA914"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Resource</w:t>
            </w:r>
          </w:p>
        </w:tc>
        <w:tc>
          <w:tcPr>
            <w:tcW w:w="2933" w:type="dxa"/>
            <w:noWrap/>
            <w:hideMark/>
          </w:tcPr>
          <w:p w14:paraId="2C2FA915"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ResourceID</w:t>
            </w:r>
          </w:p>
        </w:tc>
        <w:tc>
          <w:tcPr>
            <w:tcW w:w="1950" w:type="dxa"/>
            <w:noWrap/>
            <w:hideMark/>
          </w:tcPr>
          <w:p w14:paraId="2C2FA916" w14:textId="77777777" w:rsidR="00561A7D" w:rsidRPr="00854D9C" w:rsidRDefault="00561A7D" w:rsidP="00854D9C">
            <w:pPr>
              <w:pStyle w:val="CTSNormal"/>
              <w:rPr>
                <w:rFonts w:asciiTheme="minorHAnsi" w:hAnsiTheme="minorHAnsi" w:cstheme="minorHAnsi"/>
              </w:rPr>
            </w:pPr>
            <w:r w:rsidRPr="00854D9C">
              <w:rPr>
                <w:rFonts w:asciiTheme="minorHAnsi" w:hAnsiTheme="minorHAnsi" w:cstheme="minorHAnsi"/>
              </w:rPr>
              <w:t> </w:t>
            </w:r>
          </w:p>
        </w:tc>
        <w:tc>
          <w:tcPr>
            <w:tcW w:w="1239" w:type="dxa"/>
            <w:noWrap/>
            <w:hideMark/>
          </w:tcPr>
          <w:p w14:paraId="2C2FA917" w14:textId="77777777" w:rsidR="00561A7D" w:rsidRPr="00854D9C" w:rsidRDefault="00561A7D" w:rsidP="00D93217">
            <w:pPr>
              <w:pStyle w:val="CTSNormal"/>
              <w:jc w:val="center"/>
              <w:rPr>
                <w:rFonts w:asciiTheme="minorHAnsi" w:hAnsiTheme="minorHAnsi" w:cstheme="minorHAnsi"/>
              </w:rPr>
            </w:pPr>
          </w:p>
        </w:tc>
        <w:tc>
          <w:tcPr>
            <w:tcW w:w="1235" w:type="dxa"/>
            <w:noWrap/>
            <w:hideMark/>
          </w:tcPr>
          <w:p w14:paraId="2C2FA918" w14:textId="77777777" w:rsidR="00561A7D" w:rsidRPr="00854D9C" w:rsidRDefault="00561A7D" w:rsidP="00D93217">
            <w:pPr>
              <w:pStyle w:val="CTSNormal"/>
              <w:jc w:val="center"/>
              <w:rPr>
                <w:rFonts w:asciiTheme="minorHAnsi" w:hAnsiTheme="minorHAnsi" w:cstheme="minorHAnsi"/>
              </w:rPr>
            </w:pPr>
            <w:r>
              <w:rPr>
                <w:rFonts w:asciiTheme="minorHAnsi" w:hAnsiTheme="minorHAnsi" w:cstheme="minorHAnsi"/>
              </w:rPr>
              <w:t>X</w:t>
            </w:r>
          </w:p>
        </w:tc>
      </w:tr>
      <w:tr w:rsidR="00561A7D" w:rsidRPr="00854D9C" w14:paraId="2C2FA91F" w14:textId="77777777" w:rsidTr="00561A7D">
        <w:trPr>
          <w:trHeight w:val="315"/>
        </w:trPr>
        <w:tc>
          <w:tcPr>
            <w:tcW w:w="2680" w:type="dxa"/>
            <w:noWrap/>
            <w:hideMark/>
          </w:tcPr>
          <w:p w14:paraId="2C2FA91A"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Resource</w:t>
            </w:r>
          </w:p>
        </w:tc>
        <w:tc>
          <w:tcPr>
            <w:tcW w:w="2933" w:type="dxa"/>
            <w:noWrap/>
            <w:hideMark/>
          </w:tcPr>
          <w:p w14:paraId="2C2FA91B"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Super</w:t>
            </w:r>
          </w:p>
        </w:tc>
        <w:tc>
          <w:tcPr>
            <w:tcW w:w="1950" w:type="dxa"/>
            <w:noWrap/>
            <w:hideMark/>
          </w:tcPr>
          <w:p w14:paraId="2C2FA91C" w14:textId="77777777" w:rsidR="00561A7D" w:rsidRPr="00854D9C" w:rsidRDefault="00561A7D" w:rsidP="00854D9C">
            <w:pPr>
              <w:pStyle w:val="CTSNormal"/>
              <w:rPr>
                <w:rFonts w:asciiTheme="minorHAnsi" w:hAnsiTheme="minorHAnsi" w:cstheme="minorHAnsi"/>
              </w:rPr>
            </w:pPr>
            <w:r>
              <w:rPr>
                <w:rFonts w:asciiTheme="minorHAnsi" w:hAnsiTheme="minorHAnsi" w:cstheme="minorHAnsi"/>
              </w:rPr>
              <w:t>Super User</w:t>
            </w:r>
            <w:r w:rsidRPr="00854D9C">
              <w:rPr>
                <w:rFonts w:asciiTheme="minorHAnsi" w:hAnsiTheme="minorHAnsi" w:cstheme="minorHAnsi"/>
              </w:rPr>
              <w:t> </w:t>
            </w:r>
          </w:p>
        </w:tc>
        <w:tc>
          <w:tcPr>
            <w:tcW w:w="1239" w:type="dxa"/>
            <w:noWrap/>
            <w:hideMark/>
          </w:tcPr>
          <w:p w14:paraId="2C2FA91D" w14:textId="77777777" w:rsidR="00561A7D" w:rsidRPr="00854D9C" w:rsidRDefault="00561A7D" w:rsidP="00D93217">
            <w:pPr>
              <w:pStyle w:val="CTSNormal"/>
              <w:jc w:val="center"/>
              <w:rPr>
                <w:rFonts w:asciiTheme="minorHAnsi" w:hAnsiTheme="minorHAnsi" w:cstheme="minorHAnsi"/>
              </w:rPr>
            </w:pPr>
          </w:p>
        </w:tc>
        <w:tc>
          <w:tcPr>
            <w:tcW w:w="1235" w:type="dxa"/>
            <w:noWrap/>
            <w:hideMark/>
          </w:tcPr>
          <w:p w14:paraId="2C2FA91E" w14:textId="77777777" w:rsidR="00561A7D" w:rsidRPr="00854D9C" w:rsidRDefault="00561A7D" w:rsidP="00D93217">
            <w:pPr>
              <w:pStyle w:val="CTSNormal"/>
              <w:jc w:val="center"/>
              <w:rPr>
                <w:rFonts w:asciiTheme="minorHAnsi" w:hAnsiTheme="minorHAnsi" w:cstheme="minorHAnsi"/>
              </w:rPr>
            </w:pPr>
          </w:p>
        </w:tc>
      </w:tr>
      <w:tr w:rsidR="00561A7D" w:rsidRPr="00854D9C" w14:paraId="2C2FA925" w14:textId="77777777" w:rsidTr="00561A7D">
        <w:trPr>
          <w:trHeight w:val="315"/>
        </w:trPr>
        <w:tc>
          <w:tcPr>
            <w:tcW w:w="2680" w:type="dxa"/>
            <w:noWrap/>
            <w:hideMark/>
          </w:tcPr>
          <w:p w14:paraId="2C2FA920"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Resource</w:t>
            </w:r>
          </w:p>
        </w:tc>
        <w:tc>
          <w:tcPr>
            <w:tcW w:w="2933" w:type="dxa"/>
            <w:noWrap/>
            <w:hideMark/>
          </w:tcPr>
          <w:p w14:paraId="2C2FA921"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Update</w:t>
            </w:r>
          </w:p>
        </w:tc>
        <w:tc>
          <w:tcPr>
            <w:tcW w:w="1950" w:type="dxa"/>
            <w:noWrap/>
            <w:hideMark/>
          </w:tcPr>
          <w:p w14:paraId="2C2FA922" w14:textId="77777777" w:rsidR="00561A7D" w:rsidRPr="00854D9C" w:rsidRDefault="00561A7D" w:rsidP="00854D9C">
            <w:pPr>
              <w:pStyle w:val="CTSNormal"/>
              <w:rPr>
                <w:rFonts w:asciiTheme="minorHAnsi" w:hAnsiTheme="minorHAnsi" w:cstheme="minorHAnsi"/>
              </w:rPr>
            </w:pPr>
            <w:r>
              <w:rPr>
                <w:rFonts w:asciiTheme="minorHAnsi" w:hAnsiTheme="minorHAnsi" w:cstheme="minorHAnsi"/>
              </w:rPr>
              <w:t>Update Permission</w:t>
            </w:r>
          </w:p>
        </w:tc>
        <w:tc>
          <w:tcPr>
            <w:tcW w:w="1239" w:type="dxa"/>
            <w:noWrap/>
            <w:hideMark/>
          </w:tcPr>
          <w:p w14:paraId="2C2FA923" w14:textId="77777777" w:rsidR="00561A7D" w:rsidRPr="00854D9C" w:rsidRDefault="00561A7D" w:rsidP="00D93217">
            <w:pPr>
              <w:pStyle w:val="CTSNormal"/>
              <w:jc w:val="center"/>
              <w:rPr>
                <w:rFonts w:asciiTheme="minorHAnsi" w:hAnsiTheme="minorHAnsi" w:cstheme="minorHAnsi"/>
              </w:rPr>
            </w:pPr>
          </w:p>
        </w:tc>
        <w:tc>
          <w:tcPr>
            <w:tcW w:w="1235" w:type="dxa"/>
            <w:noWrap/>
            <w:hideMark/>
          </w:tcPr>
          <w:p w14:paraId="2C2FA924" w14:textId="77777777" w:rsidR="00561A7D" w:rsidRPr="00854D9C" w:rsidRDefault="00561A7D" w:rsidP="00D93217">
            <w:pPr>
              <w:pStyle w:val="CTSNormal"/>
              <w:jc w:val="center"/>
              <w:rPr>
                <w:rFonts w:asciiTheme="minorHAnsi" w:hAnsiTheme="minorHAnsi" w:cstheme="minorHAnsi"/>
              </w:rPr>
            </w:pPr>
          </w:p>
        </w:tc>
      </w:tr>
      <w:tr w:rsidR="00561A7D" w:rsidRPr="00854D9C" w14:paraId="2C2FA92B" w14:textId="77777777" w:rsidTr="00561A7D">
        <w:trPr>
          <w:trHeight w:val="315"/>
        </w:trPr>
        <w:tc>
          <w:tcPr>
            <w:tcW w:w="2680" w:type="dxa"/>
            <w:noWrap/>
            <w:hideMark/>
          </w:tcPr>
          <w:p w14:paraId="2C2FA926"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Resource</w:t>
            </w:r>
          </w:p>
        </w:tc>
        <w:tc>
          <w:tcPr>
            <w:tcW w:w="2933" w:type="dxa"/>
            <w:noWrap/>
            <w:hideMark/>
          </w:tcPr>
          <w:p w14:paraId="2C2FA927"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UserID</w:t>
            </w:r>
          </w:p>
        </w:tc>
        <w:tc>
          <w:tcPr>
            <w:tcW w:w="1950" w:type="dxa"/>
            <w:noWrap/>
            <w:hideMark/>
          </w:tcPr>
          <w:p w14:paraId="2C2FA928" w14:textId="77777777" w:rsidR="00561A7D" w:rsidRPr="00854D9C" w:rsidRDefault="00561A7D" w:rsidP="00854D9C">
            <w:pPr>
              <w:pStyle w:val="CTSNormal"/>
              <w:rPr>
                <w:rFonts w:asciiTheme="minorHAnsi" w:hAnsiTheme="minorHAnsi" w:cstheme="minorHAnsi"/>
              </w:rPr>
            </w:pPr>
            <w:r>
              <w:rPr>
                <w:rFonts w:asciiTheme="minorHAnsi" w:hAnsiTheme="minorHAnsi" w:cstheme="minorHAnsi"/>
              </w:rPr>
              <w:t>User ID</w:t>
            </w:r>
            <w:r w:rsidRPr="00854D9C">
              <w:rPr>
                <w:rFonts w:asciiTheme="minorHAnsi" w:hAnsiTheme="minorHAnsi" w:cstheme="minorHAnsi"/>
              </w:rPr>
              <w:t> </w:t>
            </w:r>
          </w:p>
        </w:tc>
        <w:tc>
          <w:tcPr>
            <w:tcW w:w="1239" w:type="dxa"/>
            <w:noWrap/>
            <w:hideMark/>
          </w:tcPr>
          <w:p w14:paraId="2C2FA929" w14:textId="77777777" w:rsidR="00561A7D" w:rsidRPr="00854D9C" w:rsidRDefault="00561A7D" w:rsidP="00D93217">
            <w:pPr>
              <w:pStyle w:val="CTSNormal"/>
              <w:jc w:val="center"/>
              <w:rPr>
                <w:rFonts w:asciiTheme="minorHAnsi" w:hAnsiTheme="minorHAnsi" w:cstheme="minorHAnsi"/>
              </w:rPr>
            </w:pPr>
          </w:p>
        </w:tc>
        <w:tc>
          <w:tcPr>
            <w:tcW w:w="1235" w:type="dxa"/>
            <w:noWrap/>
            <w:hideMark/>
          </w:tcPr>
          <w:p w14:paraId="2C2FA92A" w14:textId="77777777" w:rsidR="00561A7D" w:rsidRPr="00854D9C" w:rsidRDefault="00561A7D" w:rsidP="00D93217">
            <w:pPr>
              <w:pStyle w:val="CTSNormal"/>
              <w:jc w:val="center"/>
              <w:rPr>
                <w:rFonts w:asciiTheme="minorHAnsi" w:hAnsiTheme="minorHAnsi" w:cstheme="minorHAnsi"/>
              </w:rPr>
            </w:pPr>
          </w:p>
        </w:tc>
      </w:tr>
      <w:tr w:rsidR="00561A7D" w:rsidRPr="00854D9C" w14:paraId="2C2FA931" w14:textId="77777777" w:rsidTr="00561A7D">
        <w:trPr>
          <w:trHeight w:val="315"/>
        </w:trPr>
        <w:tc>
          <w:tcPr>
            <w:tcW w:w="2680" w:type="dxa"/>
            <w:noWrap/>
            <w:hideMark/>
          </w:tcPr>
          <w:p w14:paraId="2C2FA92C"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Resource</w:t>
            </w:r>
          </w:p>
        </w:tc>
        <w:tc>
          <w:tcPr>
            <w:tcW w:w="2933" w:type="dxa"/>
            <w:noWrap/>
            <w:hideMark/>
          </w:tcPr>
          <w:p w14:paraId="2C2FA92D"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View</w:t>
            </w:r>
          </w:p>
        </w:tc>
        <w:tc>
          <w:tcPr>
            <w:tcW w:w="1950" w:type="dxa"/>
            <w:noWrap/>
            <w:hideMark/>
          </w:tcPr>
          <w:p w14:paraId="2C2FA92E" w14:textId="77777777" w:rsidR="00561A7D" w:rsidRPr="00854D9C" w:rsidRDefault="00561A7D" w:rsidP="00854D9C">
            <w:pPr>
              <w:pStyle w:val="CTSNormal"/>
              <w:rPr>
                <w:rFonts w:asciiTheme="minorHAnsi" w:hAnsiTheme="minorHAnsi" w:cstheme="minorHAnsi"/>
              </w:rPr>
            </w:pPr>
            <w:r>
              <w:rPr>
                <w:rFonts w:asciiTheme="minorHAnsi" w:hAnsiTheme="minorHAnsi" w:cstheme="minorHAnsi"/>
              </w:rPr>
              <w:t>View Permission</w:t>
            </w:r>
          </w:p>
        </w:tc>
        <w:tc>
          <w:tcPr>
            <w:tcW w:w="1239" w:type="dxa"/>
            <w:noWrap/>
            <w:hideMark/>
          </w:tcPr>
          <w:p w14:paraId="2C2FA92F" w14:textId="77777777" w:rsidR="00561A7D" w:rsidRPr="00854D9C" w:rsidRDefault="00561A7D" w:rsidP="00D93217">
            <w:pPr>
              <w:pStyle w:val="CTSNormal"/>
              <w:jc w:val="center"/>
              <w:rPr>
                <w:rFonts w:asciiTheme="minorHAnsi" w:hAnsiTheme="minorHAnsi" w:cstheme="minorHAnsi"/>
              </w:rPr>
            </w:pPr>
          </w:p>
        </w:tc>
        <w:tc>
          <w:tcPr>
            <w:tcW w:w="1235" w:type="dxa"/>
            <w:noWrap/>
            <w:hideMark/>
          </w:tcPr>
          <w:p w14:paraId="2C2FA930" w14:textId="77777777" w:rsidR="00561A7D" w:rsidRPr="00854D9C" w:rsidRDefault="00561A7D" w:rsidP="00D93217">
            <w:pPr>
              <w:pStyle w:val="CTSNormal"/>
              <w:jc w:val="center"/>
              <w:rPr>
                <w:rFonts w:asciiTheme="minorHAnsi" w:hAnsiTheme="minorHAnsi" w:cstheme="minorHAnsi"/>
              </w:rPr>
            </w:pPr>
          </w:p>
        </w:tc>
      </w:tr>
      <w:tr w:rsidR="00561A7D" w:rsidRPr="00854D9C" w14:paraId="2C2FA937" w14:textId="77777777" w:rsidTr="00561A7D">
        <w:trPr>
          <w:trHeight w:val="315"/>
        </w:trPr>
        <w:tc>
          <w:tcPr>
            <w:tcW w:w="2680" w:type="dxa"/>
            <w:noWrap/>
            <w:hideMark/>
          </w:tcPr>
          <w:p w14:paraId="2C2FA932"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Risk</w:t>
            </w:r>
          </w:p>
        </w:tc>
        <w:tc>
          <w:tcPr>
            <w:tcW w:w="2933" w:type="dxa"/>
            <w:noWrap/>
            <w:hideMark/>
          </w:tcPr>
          <w:p w14:paraId="2C2FA933"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ImpactID</w:t>
            </w:r>
          </w:p>
        </w:tc>
        <w:tc>
          <w:tcPr>
            <w:tcW w:w="1950" w:type="dxa"/>
            <w:noWrap/>
            <w:hideMark/>
          </w:tcPr>
          <w:p w14:paraId="2C2FA934" w14:textId="77777777" w:rsidR="00561A7D" w:rsidRPr="00854D9C" w:rsidRDefault="00561A7D" w:rsidP="00854D9C">
            <w:pPr>
              <w:pStyle w:val="CTSNormal"/>
              <w:rPr>
                <w:rFonts w:asciiTheme="minorHAnsi" w:hAnsiTheme="minorHAnsi" w:cstheme="minorHAnsi"/>
              </w:rPr>
            </w:pPr>
            <w:r w:rsidRPr="00854D9C">
              <w:rPr>
                <w:rFonts w:asciiTheme="minorHAnsi" w:hAnsiTheme="minorHAnsi" w:cstheme="minorHAnsi"/>
              </w:rPr>
              <w:t> </w:t>
            </w:r>
          </w:p>
        </w:tc>
        <w:tc>
          <w:tcPr>
            <w:tcW w:w="1239" w:type="dxa"/>
            <w:noWrap/>
            <w:hideMark/>
          </w:tcPr>
          <w:p w14:paraId="2C2FA935" w14:textId="77777777" w:rsidR="00561A7D" w:rsidRPr="00854D9C" w:rsidRDefault="00561A7D" w:rsidP="00D93217">
            <w:pPr>
              <w:pStyle w:val="CTSNormal"/>
              <w:jc w:val="center"/>
              <w:rPr>
                <w:rFonts w:asciiTheme="minorHAnsi" w:hAnsiTheme="minorHAnsi" w:cstheme="minorHAnsi"/>
              </w:rPr>
            </w:pPr>
          </w:p>
        </w:tc>
        <w:tc>
          <w:tcPr>
            <w:tcW w:w="1235" w:type="dxa"/>
            <w:noWrap/>
            <w:hideMark/>
          </w:tcPr>
          <w:p w14:paraId="2C2FA936" w14:textId="77777777" w:rsidR="00561A7D" w:rsidRPr="00854D9C" w:rsidRDefault="00561A7D" w:rsidP="00D93217">
            <w:pPr>
              <w:pStyle w:val="CTSNormal"/>
              <w:jc w:val="center"/>
              <w:rPr>
                <w:rFonts w:asciiTheme="minorHAnsi" w:hAnsiTheme="minorHAnsi" w:cstheme="minorHAnsi"/>
              </w:rPr>
            </w:pPr>
            <w:r>
              <w:rPr>
                <w:rFonts w:asciiTheme="minorHAnsi" w:hAnsiTheme="minorHAnsi" w:cstheme="minorHAnsi"/>
              </w:rPr>
              <w:t>X</w:t>
            </w:r>
          </w:p>
        </w:tc>
      </w:tr>
      <w:tr w:rsidR="00561A7D" w:rsidRPr="00854D9C" w14:paraId="2C2FA93D" w14:textId="77777777" w:rsidTr="00561A7D">
        <w:trPr>
          <w:trHeight w:val="315"/>
        </w:trPr>
        <w:tc>
          <w:tcPr>
            <w:tcW w:w="2680" w:type="dxa"/>
            <w:noWrap/>
            <w:hideMark/>
          </w:tcPr>
          <w:p w14:paraId="2C2FA938"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Risk</w:t>
            </w:r>
          </w:p>
        </w:tc>
        <w:tc>
          <w:tcPr>
            <w:tcW w:w="2933" w:type="dxa"/>
            <w:noWrap/>
            <w:hideMark/>
          </w:tcPr>
          <w:p w14:paraId="2C2FA939"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MitigationApproach</w:t>
            </w:r>
          </w:p>
        </w:tc>
        <w:tc>
          <w:tcPr>
            <w:tcW w:w="1950" w:type="dxa"/>
            <w:noWrap/>
            <w:hideMark/>
          </w:tcPr>
          <w:p w14:paraId="2C2FA93A" w14:textId="77777777" w:rsidR="00561A7D" w:rsidRPr="00854D9C" w:rsidRDefault="00561A7D" w:rsidP="00854D9C">
            <w:pPr>
              <w:pStyle w:val="CTSNormal"/>
              <w:rPr>
                <w:rFonts w:asciiTheme="minorHAnsi" w:hAnsiTheme="minorHAnsi" w:cstheme="minorHAnsi"/>
              </w:rPr>
            </w:pPr>
            <w:r w:rsidRPr="00854D9C">
              <w:rPr>
                <w:rFonts w:asciiTheme="minorHAnsi" w:hAnsiTheme="minorHAnsi" w:cstheme="minorHAnsi"/>
                <w:color w:val="000000"/>
              </w:rPr>
              <w:t>Mitigation</w:t>
            </w:r>
            <w:r>
              <w:rPr>
                <w:rFonts w:asciiTheme="minorHAnsi" w:hAnsiTheme="minorHAnsi" w:cstheme="minorHAnsi"/>
                <w:color w:val="000000"/>
              </w:rPr>
              <w:t xml:space="preserve"> </w:t>
            </w:r>
            <w:r w:rsidRPr="00854D9C">
              <w:rPr>
                <w:rFonts w:asciiTheme="minorHAnsi" w:hAnsiTheme="minorHAnsi" w:cstheme="minorHAnsi"/>
                <w:color w:val="000000"/>
              </w:rPr>
              <w:t>Approach</w:t>
            </w:r>
            <w:r w:rsidRPr="00854D9C">
              <w:rPr>
                <w:rFonts w:asciiTheme="minorHAnsi" w:hAnsiTheme="minorHAnsi" w:cstheme="minorHAnsi"/>
              </w:rPr>
              <w:t> </w:t>
            </w:r>
          </w:p>
        </w:tc>
        <w:tc>
          <w:tcPr>
            <w:tcW w:w="1239" w:type="dxa"/>
            <w:noWrap/>
            <w:hideMark/>
          </w:tcPr>
          <w:p w14:paraId="2C2FA93B" w14:textId="77777777" w:rsidR="00561A7D" w:rsidRPr="00854D9C" w:rsidRDefault="00561A7D" w:rsidP="00D93217">
            <w:pPr>
              <w:pStyle w:val="CTSNormal"/>
              <w:jc w:val="center"/>
              <w:rPr>
                <w:rFonts w:asciiTheme="minorHAnsi" w:hAnsiTheme="minorHAnsi" w:cstheme="minorHAnsi"/>
              </w:rPr>
            </w:pPr>
            <w:r>
              <w:rPr>
                <w:rFonts w:asciiTheme="minorHAnsi" w:hAnsiTheme="minorHAnsi" w:cstheme="minorHAnsi"/>
              </w:rPr>
              <w:t>X</w:t>
            </w:r>
          </w:p>
        </w:tc>
        <w:tc>
          <w:tcPr>
            <w:tcW w:w="1235" w:type="dxa"/>
            <w:noWrap/>
            <w:hideMark/>
          </w:tcPr>
          <w:p w14:paraId="2C2FA93C" w14:textId="77777777" w:rsidR="00561A7D" w:rsidRPr="00854D9C" w:rsidRDefault="00561A7D" w:rsidP="00D93217">
            <w:pPr>
              <w:pStyle w:val="CTSNormal"/>
              <w:jc w:val="center"/>
              <w:rPr>
                <w:rFonts w:asciiTheme="minorHAnsi" w:hAnsiTheme="minorHAnsi" w:cstheme="minorHAnsi"/>
              </w:rPr>
            </w:pPr>
          </w:p>
        </w:tc>
      </w:tr>
      <w:tr w:rsidR="00561A7D" w:rsidRPr="00854D9C" w14:paraId="2C2FA943" w14:textId="77777777" w:rsidTr="00561A7D">
        <w:trPr>
          <w:trHeight w:val="315"/>
        </w:trPr>
        <w:tc>
          <w:tcPr>
            <w:tcW w:w="2680" w:type="dxa"/>
            <w:noWrap/>
            <w:hideMark/>
          </w:tcPr>
          <w:p w14:paraId="2C2FA93E"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Risk</w:t>
            </w:r>
          </w:p>
        </w:tc>
        <w:tc>
          <w:tcPr>
            <w:tcW w:w="2933" w:type="dxa"/>
            <w:noWrap/>
            <w:hideMark/>
          </w:tcPr>
          <w:p w14:paraId="2C2FA93F"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Notes</w:t>
            </w:r>
          </w:p>
        </w:tc>
        <w:tc>
          <w:tcPr>
            <w:tcW w:w="1950" w:type="dxa"/>
            <w:noWrap/>
            <w:hideMark/>
          </w:tcPr>
          <w:p w14:paraId="2C2FA940" w14:textId="77777777" w:rsidR="00561A7D" w:rsidRPr="00854D9C" w:rsidRDefault="00561A7D" w:rsidP="00854D9C">
            <w:pPr>
              <w:pStyle w:val="CTSNormal"/>
              <w:rPr>
                <w:rFonts w:asciiTheme="minorHAnsi" w:hAnsiTheme="minorHAnsi" w:cstheme="minorHAnsi"/>
              </w:rPr>
            </w:pPr>
            <w:r w:rsidRPr="00854D9C">
              <w:rPr>
                <w:rFonts w:asciiTheme="minorHAnsi" w:hAnsiTheme="minorHAnsi" w:cstheme="minorHAnsi"/>
                <w:color w:val="000000"/>
              </w:rPr>
              <w:t>Notes</w:t>
            </w:r>
          </w:p>
        </w:tc>
        <w:tc>
          <w:tcPr>
            <w:tcW w:w="1239" w:type="dxa"/>
            <w:noWrap/>
            <w:hideMark/>
          </w:tcPr>
          <w:p w14:paraId="2C2FA941" w14:textId="77777777" w:rsidR="00561A7D" w:rsidRPr="00854D9C" w:rsidRDefault="00561A7D" w:rsidP="00D93217">
            <w:pPr>
              <w:pStyle w:val="CTSNormal"/>
              <w:jc w:val="center"/>
              <w:rPr>
                <w:rFonts w:asciiTheme="minorHAnsi" w:hAnsiTheme="minorHAnsi" w:cstheme="minorHAnsi"/>
              </w:rPr>
            </w:pPr>
            <w:r>
              <w:rPr>
                <w:rFonts w:asciiTheme="minorHAnsi" w:hAnsiTheme="minorHAnsi" w:cstheme="minorHAnsi"/>
              </w:rPr>
              <w:t>X</w:t>
            </w:r>
          </w:p>
        </w:tc>
        <w:tc>
          <w:tcPr>
            <w:tcW w:w="1235" w:type="dxa"/>
            <w:noWrap/>
            <w:hideMark/>
          </w:tcPr>
          <w:p w14:paraId="2C2FA942" w14:textId="77777777" w:rsidR="00561A7D" w:rsidRPr="00854D9C" w:rsidRDefault="00561A7D" w:rsidP="00D93217">
            <w:pPr>
              <w:pStyle w:val="CTSNormal"/>
              <w:jc w:val="center"/>
              <w:rPr>
                <w:rFonts w:asciiTheme="minorHAnsi" w:hAnsiTheme="minorHAnsi" w:cstheme="minorHAnsi"/>
              </w:rPr>
            </w:pPr>
          </w:p>
        </w:tc>
      </w:tr>
      <w:tr w:rsidR="00561A7D" w:rsidRPr="00854D9C" w14:paraId="2C2FA949" w14:textId="77777777" w:rsidTr="00561A7D">
        <w:trPr>
          <w:trHeight w:val="315"/>
        </w:trPr>
        <w:tc>
          <w:tcPr>
            <w:tcW w:w="2680" w:type="dxa"/>
            <w:noWrap/>
            <w:hideMark/>
          </w:tcPr>
          <w:p w14:paraId="2C2FA944"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Risk</w:t>
            </w:r>
          </w:p>
        </w:tc>
        <w:tc>
          <w:tcPr>
            <w:tcW w:w="2933" w:type="dxa"/>
            <w:noWrap/>
            <w:hideMark/>
          </w:tcPr>
          <w:p w14:paraId="2C2FA945"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ProbabilityID</w:t>
            </w:r>
          </w:p>
        </w:tc>
        <w:tc>
          <w:tcPr>
            <w:tcW w:w="1950" w:type="dxa"/>
            <w:noWrap/>
            <w:hideMark/>
          </w:tcPr>
          <w:p w14:paraId="2C2FA946" w14:textId="77777777" w:rsidR="00561A7D" w:rsidRPr="00854D9C" w:rsidRDefault="00561A7D" w:rsidP="00854D9C">
            <w:pPr>
              <w:pStyle w:val="CTSNormal"/>
              <w:rPr>
                <w:rFonts w:asciiTheme="minorHAnsi" w:hAnsiTheme="minorHAnsi" w:cstheme="minorHAnsi"/>
              </w:rPr>
            </w:pPr>
            <w:r w:rsidRPr="00854D9C">
              <w:rPr>
                <w:rFonts w:asciiTheme="minorHAnsi" w:hAnsiTheme="minorHAnsi" w:cstheme="minorHAnsi"/>
              </w:rPr>
              <w:t> </w:t>
            </w:r>
          </w:p>
        </w:tc>
        <w:tc>
          <w:tcPr>
            <w:tcW w:w="1239" w:type="dxa"/>
            <w:noWrap/>
            <w:hideMark/>
          </w:tcPr>
          <w:p w14:paraId="2C2FA947" w14:textId="77777777" w:rsidR="00561A7D" w:rsidRPr="00854D9C" w:rsidRDefault="00561A7D" w:rsidP="00D93217">
            <w:pPr>
              <w:pStyle w:val="CTSNormal"/>
              <w:jc w:val="center"/>
              <w:rPr>
                <w:rFonts w:asciiTheme="minorHAnsi" w:hAnsiTheme="minorHAnsi" w:cstheme="minorHAnsi"/>
              </w:rPr>
            </w:pPr>
          </w:p>
        </w:tc>
        <w:tc>
          <w:tcPr>
            <w:tcW w:w="1235" w:type="dxa"/>
            <w:noWrap/>
            <w:hideMark/>
          </w:tcPr>
          <w:p w14:paraId="2C2FA948" w14:textId="77777777" w:rsidR="00561A7D" w:rsidRPr="00854D9C" w:rsidRDefault="00561A7D" w:rsidP="00D93217">
            <w:pPr>
              <w:pStyle w:val="CTSNormal"/>
              <w:jc w:val="center"/>
              <w:rPr>
                <w:rFonts w:asciiTheme="minorHAnsi" w:hAnsiTheme="minorHAnsi" w:cstheme="minorHAnsi"/>
              </w:rPr>
            </w:pPr>
            <w:r>
              <w:rPr>
                <w:rFonts w:asciiTheme="minorHAnsi" w:hAnsiTheme="minorHAnsi" w:cstheme="minorHAnsi"/>
              </w:rPr>
              <w:t>X</w:t>
            </w:r>
          </w:p>
        </w:tc>
      </w:tr>
      <w:tr w:rsidR="00561A7D" w:rsidRPr="00854D9C" w14:paraId="2C2FA94F" w14:textId="77777777" w:rsidTr="00561A7D">
        <w:trPr>
          <w:trHeight w:val="315"/>
        </w:trPr>
        <w:tc>
          <w:tcPr>
            <w:tcW w:w="2680" w:type="dxa"/>
            <w:noWrap/>
            <w:hideMark/>
          </w:tcPr>
          <w:p w14:paraId="2C2FA94A"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Risk</w:t>
            </w:r>
          </w:p>
        </w:tc>
        <w:tc>
          <w:tcPr>
            <w:tcW w:w="2933" w:type="dxa"/>
            <w:noWrap/>
            <w:hideMark/>
          </w:tcPr>
          <w:p w14:paraId="2C2FA94B"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ProjectID</w:t>
            </w:r>
          </w:p>
        </w:tc>
        <w:tc>
          <w:tcPr>
            <w:tcW w:w="1950" w:type="dxa"/>
            <w:noWrap/>
            <w:hideMark/>
          </w:tcPr>
          <w:p w14:paraId="2C2FA94C" w14:textId="77777777" w:rsidR="00561A7D" w:rsidRPr="00854D9C" w:rsidRDefault="00561A7D" w:rsidP="00854D9C">
            <w:pPr>
              <w:pStyle w:val="CTSNormal"/>
              <w:rPr>
                <w:rFonts w:asciiTheme="minorHAnsi" w:hAnsiTheme="minorHAnsi" w:cstheme="minorHAnsi"/>
              </w:rPr>
            </w:pPr>
            <w:r w:rsidRPr="00854D9C">
              <w:rPr>
                <w:rFonts w:asciiTheme="minorHAnsi" w:hAnsiTheme="minorHAnsi" w:cstheme="minorHAnsi"/>
              </w:rPr>
              <w:t> </w:t>
            </w:r>
          </w:p>
        </w:tc>
        <w:tc>
          <w:tcPr>
            <w:tcW w:w="1239" w:type="dxa"/>
            <w:noWrap/>
            <w:hideMark/>
          </w:tcPr>
          <w:p w14:paraId="2C2FA94D" w14:textId="77777777" w:rsidR="00561A7D" w:rsidRPr="00854D9C" w:rsidRDefault="00561A7D" w:rsidP="00D93217">
            <w:pPr>
              <w:pStyle w:val="CTSNormal"/>
              <w:jc w:val="center"/>
              <w:rPr>
                <w:rFonts w:asciiTheme="minorHAnsi" w:hAnsiTheme="minorHAnsi" w:cstheme="minorHAnsi"/>
              </w:rPr>
            </w:pPr>
          </w:p>
        </w:tc>
        <w:tc>
          <w:tcPr>
            <w:tcW w:w="1235" w:type="dxa"/>
            <w:noWrap/>
            <w:hideMark/>
          </w:tcPr>
          <w:p w14:paraId="2C2FA94E" w14:textId="77777777" w:rsidR="00561A7D" w:rsidRPr="00854D9C" w:rsidRDefault="00561A7D" w:rsidP="00D93217">
            <w:pPr>
              <w:pStyle w:val="CTSNormal"/>
              <w:jc w:val="center"/>
              <w:rPr>
                <w:rFonts w:asciiTheme="minorHAnsi" w:hAnsiTheme="minorHAnsi" w:cstheme="minorHAnsi"/>
              </w:rPr>
            </w:pPr>
            <w:r>
              <w:rPr>
                <w:rFonts w:asciiTheme="minorHAnsi" w:hAnsiTheme="minorHAnsi" w:cstheme="minorHAnsi"/>
              </w:rPr>
              <w:t>X</w:t>
            </w:r>
          </w:p>
        </w:tc>
      </w:tr>
      <w:tr w:rsidR="00561A7D" w:rsidRPr="00854D9C" w14:paraId="2C2FA955" w14:textId="77777777" w:rsidTr="00561A7D">
        <w:trPr>
          <w:trHeight w:val="315"/>
        </w:trPr>
        <w:tc>
          <w:tcPr>
            <w:tcW w:w="2680" w:type="dxa"/>
            <w:noWrap/>
            <w:hideMark/>
          </w:tcPr>
          <w:p w14:paraId="2C2FA950"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Risk</w:t>
            </w:r>
          </w:p>
        </w:tc>
        <w:tc>
          <w:tcPr>
            <w:tcW w:w="2933" w:type="dxa"/>
            <w:noWrap/>
            <w:hideMark/>
          </w:tcPr>
          <w:p w14:paraId="2C2FA951"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ProjectRiskID</w:t>
            </w:r>
          </w:p>
        </w:tc>
        <w:tc>
          <w:tcPr>
            <w:tcW w:w="1950" w:type="dxa"/>
            <w:noWrap/>
            <w:hideMark/>
          </w:tcPr>
          <w:p w14:paraId="2C2FA952" w14:textId="77777777" w:rsidR="00561A7D" w:rsidRPr="00854D9C" w:rsidRDefault="00561A7D" w:rsidP="00854D9C">
            <w:pPr>
              <w:pStyle w:val="CTSNormal"/>
              <w:rPr>
                <w:rFonts w:asciiTheme="minorHAnsi" w:hAnsiTheme="minorHAnsi" w:cstheme="minorHAnsi"/>
              </w:rPr>
            </w:pPr>
            <w:r w:rsidRPr="00854D9C">
              <w:rPr>
                <w:rFonts w:asciiTheme="minorHAnsi" w:hAnsiTheme="minorHAnsi" w:cstheme="minorHAnsi"/>
              </w:rPr>
              <w:t> </w:t>
            </w:r>
          </w:p>
        </w:tc>
        <w:tc>
          <w:tcPr>
            <w:tcW w:w="1239" w:type="dxa"/>
            <w:noWrap/>
            <w:hideMark/>
          </w:tcPr>
          <w:p w14:paraId="2C2FA953" w14:textId="77777777" w:rsidR="00561A7D" w:rsidRPr="00854D9C" w:rsidRDefault="00561A7D" w:rsidP="00D93217">
            <w:pPr>
              <w:pStyle w:val="CTSNormal"/>
              <w:jc w:val="center"/>
              <w:rPr>
                <w:rFonts w:asciiTheme="minorHAnsi" w:hAnsiTheme="minorHAnsi" w:cstheme="minorHAnsi"/>
              </w:rPr>
            </w:pPr>
          </w:p>
        </w:tc>
        <w:tc>
          <w:tcPr>
            <w:tcW w:w="1235" w:type="dxa"/>
            <w:noWrap/>
            <w:hideMark/>
          </w:tcPr>
          <w:p w14:paraId="2C2FA954" w14:textId="77777777" w:rsidR="00561A7D" w:rsidRPr="00854D9C" w:rsidRDefault="00561A7D" w:rsidP="00D93217">
            <w:pPr>
              <w:pStyle w:val="CTSNormal"/>
              <w:jc w:val="center"/>
              <w:rPr>
                <w:rFonts w:asciiTheme="minorHAnsi" w:hAnsiTheme="minorHAnsi" w:cstheme="minorHAnsi"/>
              </w:rPr>
            </w:pPr>
            <w:r>
              <w:rPr>
                <w:rFonts w:asciiTheme="minorHAnsi" w:hAnsiTheme="minorHAnsi" w:cstheme="minorHAnsi"/>
              </w:rPr>
              <w:t>X</w:t>
            </w:r>
          </w:p>
        </w:tc>
      </w:tr>
      <w:tr w:rsidR="00561A7D" w:rsidRPr="00854D9C" w14:paraId="2C2FA95B" w14:textId="77777777" w:rsidTr="00561A7D">
        <w:trPr>
          <w:trHeight w:val="315"/>
        </w:trPr>
        <w:tc>
          <w:tcPr>
            <w:tcW w:w="2680" w:type="dxa"/>
            <w:noWrap/>
            <w:hideMark/>
          </w:tcPr>
          <w:p w14:paraId="2C2FA956"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Risk</w:t>
            </w:r>
          </w:p>
        </w:tc>
        <w:tc>
          <w:tcPr>
            <w:tcW w:w="2933" w:type="dxa"/>
            <w:noWrap/>
            <w:hideMark/>
          </w:tcPr>
          <w:p w14:paraId="2C2FA957"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ProjectTeamID</w:t>
            </w:r>
          </w:p>
        </w:tc>
        <w:tc>
          <w:tcPr>
            <w:tcW w:w="1950" w:type="dxa"/>
            <w:noWrap/>
            <w:hideMark/>
          </w:tcPr>
          <w:p w14:paraId="2C2FA958" w14:textId="77777777" w:rsidR="00561A7D" w:rsidRPr="00854D9C" w:rsidRDefault="00561A7D" w:rsidP="00854D9C">
            <w:pPr>
              <w:pStyle w:val="CTSNormal"/>
              <w:rPr>
                <w:rFonts w:asciiTheme="minorHAnsi" w:hAnsiTheme="minorHAnsi" w:cstheme="minorHAnsi"/>
              </w:rPr>
            </w:pPr>
            <w:r w:rsidRPr="00854D9C">
              <w:rPr>
                <w:rFonts w:asciiTheme="minorHAnsi" w:hAnsiTheme="minorHAnsi" w:cstheme="minorHAnsi"/>
              </w:rPr>
              <w:t> </w:t>
            </w:r>
          </w:p>
        </w:tc>
        <w:tc>
          <w:tcPr>
            <w:tcW w:w="1239" w:type="dxa"/>
            <w:noWrap/>
            <w:hideMark/>
          </w:tcPr>
          <w:p w14:paraId="2C2FA959" w14:textId="77777777" w:rsidR="00561A7D" w:rsidRPr="00854D9C" w:rsidRDefault="00561A7D" w:rsidP="00D93217">
            <w:pPr>
              <w:pStyle w:val="CTSNormal"/>
              <w:jc w:val="center"/>
              <w:rPr>
                <w:rFonts w:asciiTheme="minorHAnsi" w:hAnsiTheme="minorHAnsi" w:cstheme="minorHAnsi"/>
              </w:rPr>
            </w:pPr>
          </w:p>
        </w:tc>
        <w:tc>
          <w:tcPr>
            <w:tcW w:w="1235" w:type="dxa"/>
            <w:noWrap/>
            <w:hideMark/>
          </w:tcPr>
          <w:p w14:paraId="2C2FA95A" w14:textId="77777777" w:rsidR="00561A7D" w:rsidRPr="00854D9C" w:rsidRDefault="00561A7D" w:rsidP="00D93217">
            <w:pPr>
              <w:pStyle w:val="CTSNormal"/>
              <w:jc w:val="center"/>
              <w:rPr>
                <w:rFonts w:asciiTheme="minorHAnsi" w:hAnsiTheme="minorHAnsi" w:cstheme="minorHAnsi"/>
              </w:rPr>
            </w:pPr>
            <w:r>
              <w:rPr>
                <w:rFonts w:asciiTheme="minorHAnsi" w:hAnsiTheme="minorHAnsi" w:cstheme="minorHAnsi"/>
              </w:rPr>
              <w:t>X</w:t>
            </w:r>
          </w:p>
        </w:tc>
      </w:tr>
      <w:tr w:rsidR="00561A7D" w:rsidRPr="00854D9C" w14:paraId="2C2FA961" w14:textId="77777777" w:rsidTr="00561A7D">
        <w:trPr>
          <w:trHeight w:val="315"/>
        </w:trPr>
        <w:tc>
          <w:tcPr>
            <w:tcW w:w="2680" w:type="dxa"/>
            <w:noWrap/>
            <w:hideMark/>
          </w:tcPr>
          <w:p w14:paraId="2C2FA95C"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Risk</w:t>
            </w:r>
          </w:p>
        </w:tc>
        <w:tc>
          <w:tcPr>
            <w:tcW w:w="2933" w:type="dxa"/>
            <w:noWrap/>
            <w:hideMark/>
          </w:tcPr>
          <w:p w14:paraId="2C2FA95D"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Risk</w:t>
            </w:r>
          </w:p>
        </w:tc>
        <w:tc>
          <w:tcPr>
            <w:tcW w:w="1950" w:type="dxa"/>
            <w:noWrap/>
            <w:hideMark/>
          </w:tcPr>
          <w:p w14:paraId="2C2FA95E" w14:textId="77777777" w:rsidR="00561A7D" w:rsidRPr="00854D9C" w:rsidRDefault="00561A7D" w:rsidP="00854D9C">
            <w:pPr>
              <w:pStyle w:val="CTSNormal"/>
              <w:rPr>
                <w:rFonts w:asciiTheme="minorHAnsi" w:hAnsiTheme="minorHAnsi" w:cstheme="minorHAnsi"/>
              </w:rPr>
            </w:pPr>
            <w:r>
              <w:rPr>
                <w:rFonts w:asciiTheme="minorHAnsi" w:hAnsiTheme="minorHAnsi" w:cstheme="minorHAnsi"/>
              </w:rPr>
              <w:t>Risk</w:t>
            </w:r>
            <w:r w:rsidRPr="00854D9C">
              <w:rPr>
                <w:rFonts w:asciiTheme="minorHAnsi" w:hAnsiTheme="minorHAnsi" w:cstheme="minorHAnsi"/>
              </w:rPr>
              <w:t> </w:t>
            </w:r>
          </w:p>
        </w:tc>
        <w:tc>
          <w:tcPr>
            <w:tcW w:w="1239" w:type="dxa"/>
            <w:noWrap/>
            <w:hideMark/>
          </w:tcPr>
          <w:p w14:paraId="2C2FA95F" w14:textId="77777777" w:rsidR="00561A7D" w:rsidRPr="00854D9C" w:rsidRDefault="00561A7D" w:rsidP="00D93217">
            <w:pPr>
              <w:pStyle w:val="CTSNormal"/>
              <w:jc w:val="center"/>
              <w:rPr>
                <w:rFonts w:asciiTheme="minorHAnsi" w:hAnsiTheme="minorHAnsi" w:cstheme="minorHAnsi"/>
              </w:rPr>
            </w:pPr>
          </w:p>
        </w:tc>
        <w:tc>
          <w:tcPr>
            <w:tcW w:w="1235" w:type="dxa"/>
            <w:noWrap/>
            <w:hideMark/>
          </w:tcPr>
          <w:p w14:paraId="2C2FA960" w14:textId="77777777" w:rsidR="00561A7D" w:rsidRPr="00854D9C" w:rsidRDefault="00561A7D" w:rsidP="00D93217">
            <w:pPr>
              <w:pStyle w:val="CTSNormal"/>
              <w:jc w:val="center"/>
              <w:rPr>
                <w:rFonts w:asciiTheme="minorHAnsi" w:hAnsiTheme="minorHAnsi" w:cstheme="minorHAnsi"/>
              </w:rPr>
            </w:pPr>
          </w:p>
        </w:tc>
      </w:tr>
      <w:tr w:rsidR="00561A7D" w:rsidRPr="00854D9C" w14:paraId="2C2FA967" w14:textId="77777777" w:rsidTr="00561A7D">
        <w:trPr>
          <w:trHeight w:val="315"/>
        </w:trPr>
        <w:tc>
          <w:tcPr>
            <w:tcW w:w="2680" w:type="dxa"/>
            <w:noWrap/>
            <w:hideMark/>
          </w:tcPr>
          <w:p w14:paraId="2C2FA962"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Risk</w:t>
            </w:r>
          </w:p>
        </w:tc>
        <w:tc>
          <w:tcPr>
            <w:tcW w:w="2933" w:type="dxa"/>
            <w:noWrap/>
            <w:hideMark/>
          </w:tcPr>
          <w:p w14:paraId="2C2FA963"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RiskID</w:t>
            </w:r>
          </w:p>
        </w:tc>
        <w:tc>
          <w:tcPr>
            <w:tcW w:w="1950" w:type="dxa"/>
            <w:noWrap/>
            <w:hideMark/>
          </w:tcPr>
          <w:p w14:paraId="2C2FA964" w14:textId="77777777" w:rsidR="00561A7D" w:rsidRPr="00854D9C" w:rsidRDefault="00561A7D" w:rsidP="00854D9C">
            <w:pPr>
              <w:pStyle w:val="CTSNormal"/>
              <w:rPr>
                <w:rFonts w:asciiTheme="minorHAnsi" w:hAnsiTheme="minorHAnsi" w:cstheme="minorHAnsi"/>
              </w:rPr>
            </w:pPr>
            <w:r w:rsidRPr="00854D9C">
              <w:rPr>
                <w:rFonts w:asciiTheme="minorHAnsi" w:hAnsiTheme="minorHAnsi" w:cstheme="minorHAnsi"/>
              </w:rPr>
              <w:t> </w:t>
            </w:r>
          </w:p>
        </w:tc>
        <w:tc>
          <w:tcPr>
            <w:tcW w:w="1239" w:type="dxa"/>
            <w:noWrap/>
            <w:hideMark/>
          </w:tcPr>
          <w:p w14:paraId="2C2FA965" w14:textId="77777777" w:rsidR="00561A7D" w:rsidRPr="00854D9C" w:rsidRDefault="00561A7D" w:rsidP="00D93217">
            <w:pPr>
              <w:pStyle w:val="CTSNormal"/>
              <w:jc w:val="center"/>
              <w:rPr>
                <w:rFonts w:asciiTheme="minorHAnsi" w:hAnsiTheme="minorHAnsi" w:cstheme="minorHAnsi"/>
              </w:rPr>
            </w:pPr>
          </w:p>
        </w:tc>
        <w:tc>
          <w:tcPr>
            <w:tcW w:w="1235" w:type="dxa"/>
            <w:noWrap/>
            <w:hideMark/>
          </w:tcPr>
          <w:p w14:paraId="2C2FA966" w14:textId="77777777" w:rsidR="00561A7D" w:rsidRPr="00854D9C" w:rsidRDefault="00561A7D" w:rsidP="00D93217">
            <w:pPr>
              <w:pStyle w:val="CTSNormal"/>
              <w:jc w:val="center"/>
              <w:rPr>
                <w:rFonts w:asciiTheme="minorHAnsi" w:hAnsiTheme="minorHAnsi" w:cstheme="minorHAnsi"/>
              </w:rPr>
            </w:pPr>
            <w:r>
              <w:rPr>
                <w:rFonts w:asciiTheme="minorHAnsi" w:hAnsiTheme="minorHAnsi" w:cstheme="minorHAnsi"/>
              </w:rPr>
              <w:t>X</w:t>
            </w:r>
          </w:p>
        </w:tc>
      </w:tr>
      <w:tr w:rsidR="00561A7D" w:rsidRPr="00854D9C" w14:paraId="2C2FA96D" w14:textId="77777777" w:rsidTr="00561A7D">
        <w:trPr>
          <w:trHeight w:val="315"/>
        </w:trPr>
        <w:tc>
          <w:tcPr>
            <w:tcW w:w="2680" w:type="dxa"/>
            <w:noWrap/>
            <w:hideMark/>
          </w:tcPr>
          <w:p w14:paraId="2C2FA968"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Risk</w:t>
            </w:r>
          </w:p>
        </w:tc>
        <w:tc>
          <w:tcPr>
            <w:tcW w:w="2933" w:type="dxa"/>
            <w:noWrap/>
            <w:hideMark/>
          </w:tcPr>
          <w:p w14:paraId="2C2FA969"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RiskNumber</w:t>
            </w:r>
          </w:p>
        </w:tc>
        <w:tc>
          <w:tcPr>
            <w:tcW w:w="1950" w:type="dxa"/>
            <w:noWrap/>
            <w:hideMark/>
          </w:tcPr>
          <w:p w14:paraId="2C2FA96A" w14:textId="77777777" w:rsidR="00561A7D" w:rsidRPr="00854D9C" w:rsidRDefault="00561A7D" w:rsidP="00854D9C">
            <w:pPr>
              <w:pStyle w:val="CTSNormal"/>
              <w:rPr>
                <w:rFonts w:asciiTheme="minorHAnsi" w:hAnsiTheme="minorHAnsi" w:cstheme="minorHAnsi"/>
              </w:rPr>
            </w:pPr>
            <w:r w:rsidRPr="00854D9C">
              <w:rPr>
                <w:rFonts w:asciiTheme="minorHAnsi" w:hAnsiTheme="minorHAnsi" w:cstheme="minorHAnsi"/>
              </w:rPr>
              <w:t> </w:t>
            </w:r>
            <w:r>
              <w:rPr>
                <w:rFonts w:asciiTheme="minorHAnsi" w:hAnsiTheme="minorHAnsi" w:cstheme="minorHAnsi"/>
              </w:rPr>
              <w:t>Risk ID</w:t>
            </w:r>
          </w:p>
        </w:tc>
        <w:tc>
          <w:tcPr>
            <w:tcW w:w="1239" w:type="dxa"/>
            <w:noWrap/>
            <w:hideMark/>
          </w:tcPr>
          <w:p w14:paraId="2C2FA96B" w14:textId="77777777" w:rsidR="00561A7D" w:rsidRPr="00854D9C" w:rsidRDefault="00561A7D" w:rsidP="00D93217">
            <w:pPr>
              <w:pStyle w:val="CTSNormal"/>
              <w:jc w:val="center"/>
              <w:rPr>
                <w:rFonts w:asciiTheme="minorHAnsi" w:hAnsiTheme="minorHAnsi" w:cstheme="minorHAnsi"/>
              </w:rPr>
            </w:pPr>
            <w:r>
              <w:rPr>
                <w:rFonts w:asciiTheme="minorHAnsi" w:hAnsiTheme="minorHAnsi" w:cstheme="minorHAnsi"/>
              </w:rPr>
              <w:t>X</w:t>
            </w:r>
          </w:p>
        </w:tc>
        <w:tc>
          <w:tcPr>
            <w:tcW w:w="1235" w:type="dxa"/>
            <w:noWrap/>
            <w:hideMark/>
          </w:tcPr>
          <w:p w14:paraId="2C2FA96C" w14:textId="77777777" w:rsidR="00561A7D" w:rsidRPr="00854D9C" w:rsidRDefault="00561A7D" w:rsidP="00D93217">
            <w:pPr>
              <w:pStyle w:val="CTSNormal"/>
              <w:jc w:val="center"/>
              <w:rPr>
                <w:rFonts w:asciiTheme="minorHAnsi" w:hAnsiTheme="minorHAnsi" w:cstheme="minorHAnsi"/>
              </w:rPr>
            </w:pPr>
          </w:p>
        </w:tc>
      </w:tr>
      <w:tr w:rsidR="00561A7D" w:rsidRPr="00854D9C" w14:paraId="2C2FA973" w14:textId="77777777" w:rsidTr="00561A7D">
        <w:trPr>
          <w:trHeight w:val="315"/>
        </w:trPr>
        <w:tc>
          <w:tcPr>
            <w:tcW w:w="2680" w:type="dxa"/>
            <w:noWrap/>
            <w:hideMark/>
          </w:tcPr>
          <w:p w14:paraId="2C2FA96E"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Risk</w:t>
            </w:r>
          </w:p>
        </w:tc>
        <w:tc>
          <w:tcPr>
            <w:tcW w:w="2933" w:type="dxa"/>
            <w:noWrap/>
            <w:hideMark/>
          </w:tcPr>
          <w:p w14:paraId="2C2FA96F"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RiskStatusID</w:t>
            </w:r>
          </w:p>
        </w:tc>
        <w:tc>
          <w:tcPr>
            <w:tcW w:w="1950" w:type="dxa"/>
            <w:noWrap/>
            <w:hideMark/>
          </w:tcPr>
          <w:p w14:paraId="2C2FA970" w14:textId="77777777" w:rsidR="00561A7D" w:rsidRPr="00854D9C" w:rsidRDefault="00561A7D" w:rsidP="00854D9C">
            <w:pPr>
              <w:pStyle w:val="CTSNormal"/>
              <w:rPr>
                <w:rFonts w:asciiTheme="minorHAnsi" w:hAnsiTheme="minorHAnsi" w:cstheme="minorHAnsi"/>
              </w:rPr>
            </w:pPr>
            <w:r w:rsidRPr="00854D9C">
              <w:rPr>
                <w:rFonts w:asciiTheme="minorHAnsi" w:hAnsiTheme="minorHAnsi" w:cstheme="minorHAnsi"/>
              </w:rPr>
              <w:t> </w:t>
            </w:r>
          </w:p>
        </w:tc>
        <w:tc>
          <w:tcPr>
            <w:tcW w:w="1239" w:type="dxa"/>
            <w:noWrap/>
            <w:hideMark/>
          </w:tcPr>
          <w:p w14:paraId="2C2FA971" w14:textId="77777777" w:rsidR="00561A7D" w:rsidRPr="00854D9C" w:rsidRDefault="00561A7D" w:rsidP="00D93217">
            <w:pPr>
              <w:pStyle w:val="CTSNormal"/>
              <w:jc w:val="center"/>
              <w:rPr>
                <w:rFonts w:asciiTheme="minorHAnsi" w:hAnsiTheme="minorHAnsi" w:cstheme="minorHAnsi"/>
              </w:rPr>
            </w:pPr>
          </w:p>
        </w:tc>
        <w:tc>
          <w:tcPr>
            <w:tcW w:w="1235" w:type="dxa"/>
            <w:noWrap/>
            <w:hideMark/>
          </w:tcPr>
          <w:p w14:paraId="2C2FA972" w14:textId="77777777" w:rsidR="00561A7D" w:rsidRPr="00854D9C" w:rsidRDefault="00561A7D" w:rsidP="00D93217">
            <w:pPr>
              <w:pStyle w:val="CTSNormal"/>
              <w:jc w:val="center"/>
              <w:rPr>
                <w:rFonts w:asciiTheme="minorHAnsi" w:hAnsiTheme="minorHAnsi" w:cstheme="minorHAnsi"/>
              </w:rPr>
            </w:pPr>
            <w:r>
              <w:rPr>
                <w:rFonts w:asciiTheme="minorHAnsi" w:hAnsiTheme="minorHAnsi" w:cstheme="minorHAnsi"/>
              </w:rPr>
              <w:t>X</w:t>
            </w:r>
          </w:p>
        </w:tc>
      </w:tr>
      <w:tr w:rsidR="00561A7D" w:rsidRPr="00854D9C" w14:paraId="2C2FA979" w14:textId="77777777" w:rsidTr="00561A7D">
        <w:trPr>
          <w:trHeight w:val="315"/>
        </w:trPr>
        <w:tc>
          <w:tcPr>
            <w:tcW w:w="2680" w:type="dxa"/>
            <w:noWrap/>
            <w:hideMark/>
          </w:tcPr>
          <w:p w14:paraId="2C2FA974"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Risk</w:t>
            </w:r>
          </w:p>
        </w:tc>
        <w:tc>
          <w:tcPr>
            <w:tcW w:w="2933" w:type="dxa"/>
            <w:noWrap/>
            <w:hideMark/>
          </w:tcPr>
          <w:p w14:paraId="2C2FA975"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ShowInStatus</w:t>
            </w:r>
          </w:p>
        </w:tc>
        <w:tc>
          <w:tcPr>
            <w:tcW w:w="1950" w:type="dxa"/>
            <w:noWrap/>
            <w:hideMark/>
          </w:tcPr>
          <w:p w14:paraId="2C2FA976" w14:textId="77777777" w:rsidR="00561A7D" w:rsidRPr="00854D9C" w:rsidRDefault="00561A7D" w:rsidP="00854D9C">
            <w:pPr>
              <w:pStyle w:val="CTSNormal"/>
              <w:rPr>
                <w:rFonts w:asciiTheme="minorHAnsi" w:hAnsiTheme="minorHAnsi" w:cstheme="minorHAnsi"/>
              </w:rPr>
            </w:pPr>
            <w:r w:rsidRPr="00854D9C">
              <w:rPr>
                <w:rFonts w:asciiTheme="minorHAnsi" w:hAnsiTheme="minorHAnsi" w:cstheme="minorHAnsi"/>
                <w:color w:val="000000"/>
              </w:rPr>
              <w:t>Show</w:t>
            </w:r>
            <w:r>
              <w:rPr>
                <w:rFonts w:asciiTheme="minorHAnsi" w:hAnsiTheme="minorHAnsi" w:cstheme="minorHAnsi"/>
                <w:color w:val="000000"/>
              </w:rPr>
              <w:t xml:space="preserve"> </w:t>
            </w:r>
            <w:r w:rsidRPr="00854D9C">
              <w:rPr>
                <w:rFonts w:asciiTheme="minorHAnsi" w:hAnsiTheme="minorHAnsi" w:cstheme="minorHAnsi"/>
                <w:color w:val="000000"/>
              </w:rPr>
              <w:t>In</w:t>
            </w:r>
            <w:r>
              <w:rPr>
                <w:rFonts w:asciiTheme="minorHAnsi" w:hAnsiTheme="minorHAnsi" w:cstheme="minorHAnsi"/>
                <w:color w:val="000000"/>
              </w:rPr>
              <w:t xml:space="preserve"> </w:t>
            </w:r>
            <w:r w:rsidRPr="00854D9C">
              <w:rPr>
                <w:rFonts w:asciiTheme="minorHAnsi" w:hAnsiTheme="minorHAnsi" w:cstheme="minorHAnsi"/>
                <w:color w:val="000000"/>
              </w:rPr>
              <w:t>Status</w:t>
            </w:r>
            <w:r>
              <w:rPr>
                <w:rFonts w:asciiTheme="minorHAnsi" w:hAnsiTheme="minorHAnsi" w:cstheme="minorHAnsi"/>
                <w:color w:val="000000"/>
              </w:rPr>
              <w:t xml:space="preserve"> Report</w:t>
            </w:r>
          </w:p>
        </w:tc>
        <w:tc>
          <w:tcPr>
            <w:tcW w:w="1239" w:type="dxa"/>
            <w:noWrap/>
            <w:hideMark/>
          </w:tcPr>
          <w:p w14:paraId="2C2FA977" w14:textId="77777777" w:rsidR="00561A7D" w:rsidRPr="00854D9C" w:rsidRDefault="00561A7D" w:rsidP="00D93217">
            <w:pPr>
              <w:pStyle w:val="CTSNormal"/>
              <w:jc w:val="center"/>
              <w:rPr>
                <w:rFonts w:asciiTheme="minorHAnsi" w:hAnsiTheme="minorHAnsi" w:cstheme="minorHAnsi"/>
              </w:rPr>
            </w:pPr>
          </w:p>
        </w:tc>
        <w:tc>
          <w:tcPr>
            <w:tcW w:w="1235" w:type="dxa"/>
            <w:noWrap/>
            <w:hideMark/>
          </w:tcPr>
          <w:p w14:paraId="2C2FA978" w14:textId="77777777" w:rsidR="00561A7D" w:rsidRPr="00854D9C" w:rsidRDefault="00561A7D" w:rsidP="00D93217">
            <w:pPr>
              <w:pStyle w:val="CTSNormal"/>
              <w:jc w:val="center"/>
              <w:rPr>
                <w:rFonts w:asciiTheme="minorHAnsi" w:hAnsiTheme="minorHAnsi" w:cstheme="minorHAnsi"/>
              </w:rPr>
            </w:pPr>
          </w:p>
        </w:tc>
      </w:tr>
      <w:tr w:rsidR="00561A7D" w:rsidRPr="00854D9C" w14:paraId="2C2FA97F" w14:textId="77777777" w:rsidTr="00561A7D">
        <w:trPr>
          <w:trHeight w:val="315"/>
        </w:trPr>
        <w:tc>
          <w:tcPr>
            <w:tcW w:w="2680" w:type="dxa"/>
            <w:noWrap/>
            <w:hideMark/>
          </w:tcPr>
          <w:p w14:paraId="2C2FA97A"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Risk</w:t>
            </w:r>
          </w:p>
        </w:tc>
        <w:tc>
          <w:tcPr>
            <w:tcW w:w="2933" w:type="dxa"/>
            <w:noWrap/>
            <w:hideMark/>
          </w:tcPr>
          <w:p w14:paraId="2C2FA97B"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TargetDate</w:t>
            </w:r>
          </w:p>
        </w:tc>
        <w:tc>
          <w:tcPr>
            <w:tcW w:w="1950" w:type="dxa"/>
            <w:noWrap/>
            <w:hideMark/>
          </w:tcPr>
          <w:p w14:paraId="2C2FA97C" w14:textId="77777777" w:rsidR="00561A7D" w:rsidRPr="00854D9C" w:rsidRDefault="00561A7D" w:rsidP="00854D9C">
            <w:pPr>
              <w:pStyle w:val="CTSNormal"/>
              <w:rPr>
                <w:rFonts w:asciiTheme="minorHAnsi" w:hAnsiTheme="minorHAnsi" w:cstheme="minorHAnsi"/>
              </w:rPr>
            </w:pPr>
            <w:r w:rsidRPr="00854D9C">
              <w:rPr>
                <w:rFonts w:asciiTheme="minorHAnsi" w:hAnsiTheme="minorHAnsi" w:cstheme="minorHAnsi"/>
                <w:color w:val="000000"/>
              </w:rPr>
              <w:t>Target</w:t>
            </w:r>
            <w:r>
              <w:rPr>
                <w:rFonts w:asciiTheme="minorHAnsi" w:hAnsiTheme="minorHAnsi" w:cstheme="minorHAnsi"/>
                <w:color w:val="000000"/>
              </w:rPr>
              <w:t xml:space="preserve"> </w:t>
            </w:r>
            <w:r w:rsidRPr="00854D9C">
              <w:rPr>
                <w:rFonts w:asciiTheme="minorHAnsi" w:hAnsiTheme="minorHAnsi" w:cstheme="minorHAnsi"/>
                <w:color w:val="000000"/>
              </w:rPr>
              <w:t>Date</w:t>
            </w:r>
          </w:p>
        </w:tc>
        <w:tc>
          <w:tcPr>
            <w:tcW w:w="1239" w:type="dxa"/>
            <w:noWrap/>
            <w:hideMark/>
          </w:tcPr>
          <w:p w14:paraId="2C2FA97D" w14:textId="77777777" w:rsidR="00561A7D" w:rsidRPr="00854D9C" w:rsidRDefault="00561A7D" w:rsidP="00D93217">
            <w:pPr>
              <w:pStyle w:val="CTSNormal"/>
              <w:jc w:val="center"/>
              <w:rPr>
                <w:rFonts w:asciiTheme="minorHAnsi" w:hAnsiTheme="minorHAnsi" w:cstheme="minorHAnsi"/>
              </w:rPr>
            </w:pPr>
            <w:r>
              <w:rPr>
                <w:rFonts w:asciiTheme="minorHAnsi" w:hAnsiTheme="minorHAnsi" w:cstheme="minorHAnsi"/>
              </w:rPr>
              <w:t>X</w:t>
            </w:r>
          </w:p>
        </w:tc>
        <w:tc>
          <w:tcPr>
            <w:tcW w:w="1235" w:type="dxa"/>
            <w:noWrap/>
            <w:hideMark/>
          </w:tcPr>
          <w:p w14:paraId="2C2FA97E" w14:textId="77777777" w:rsidR="00561A7D" w:rsidRPr="00854D9C" w:rsidRDefault="00561A7D" w:rsidP="00D93217">
            <w:pPr>
              <w:pStyle w:val="CTSNormal"/>
              <w:jc w:val="center"/>
              <w:rPr>
                <w:rFonts w:asciiTheme="minorHAnsi" w:hAnsiTheme="minorHAnsi" w:cstheme="minorHAnsi"/>
              </w:rPr>
            </w:pPr>
          </w:p>
        </w:tc>
      </w:tr>
      <w:tr w:rsidR="00561A7D" w:rsidRPr="00854D9C" w14:paraId="2C2FA985" w14:textId="77777777" w:rsidTr="00561A7D">
        <w:trPr>
          <w:trHeight w:val="315"/>
        </w:trPr>
        <w:tc>
          <w:tcPr>
            <w:tcW w:w="2680" w:type="dxa"/>
            <w:noWrap/>
            <w:hideMark/>
          </w:tcPr>
          <w:p w14:paraId="2C2FA980"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lastRenderedPageBreak/>
              <w:t>RiskStatus</w:t>
            </w:r>
          </w:p>
        </w:tc>
        <w:tc>
          <w:tcPr>
            <w:tcW w:w="2933" w:type="dxa"/>
            <w:noWrap/>
            <w:hideMark/>
          </w:tcPr>
          <w:p w14:paraId="2C2FA981"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RiskStatus</w:t>
            </w:r>
          </w:p>
        </w:tc>
        <w:tc>
          <w:tcPr>
            <w:tcW w:w="1950" w:type="dxa"/>
            <w:noWrap/>
            <w:hideMark/>
          </w:tcPr>
          <w:p w14:paraId="2C2FA982" w14:textId="77777777" w:rsidR="00561A7D" w:rsidRPr="00854D9C" w:rsidRDefault="00561A7D" w:rsidP="00854D9C">
            <w:pPr>
              <w:pStyle w:val="CTSNormal"/>
              <w:rPr>
                <w:rFonts w:asciiTheme="minorHAnsi" w:hAnsiTheme="minorHAnsi" w:cstheme="minorHAnsi"/>
              </w:rPr>
            </w:pPr>
            <w:r w:rsidRPr="00854D9C">
              <w:rPr>
                <w:rFonts w:asciiTheme="minorHAnsi" w:hAnsiTheme="minorHAnsi" w:cstheme="minorHAnsi"/>
                <w:color w:val="000000"/>
              </w:rPr>
              <w:t>Risk</w:t>
            </w:r>
            <w:r>
              <w:rPr>
                <w:rFonts w:asciiTheme="minorHAnsi" w:hAnsiTheme="minorHAnsi" w:cstheme="minorHAnsi"/>
                <w:color w:val="000000"/>
              </w:rPr>
              <w:t xml:space="preserve"> </w:t>
            </w:r>
            <w:r w:rsidRPr="00854D9C">
              <w:rPr>
                <w:rFonts w:asciiTheme="minorHAnsi" w:hAnsiTheme="minorHAnsi" w:cstheme="minorHAnsi"/>
                <w:color w:val="000000"/>
              </w:rPr>
              <w:t>Status</w:t>
            </w:r>
            <w:r w:rsidRPr="00854D9C">
              <w:rPr>
                <w:rFonts w:asciiTheme="minorHAnsi" w:hAnsiTheme="minorHAnsi" w:cstheme="minorHAnsi"/>
              </w:rPr>
              <w:t> </w:t>
            </w:r>
          </w:p>
        </w:tc>
        <w:tc>
          <w:tcPr>
            <w:tcW w:w="1239" w:type="dxa"/>
            <w:noWrap/>
            <w:hideMark/>
          </w:tcPr>
          <w:p w14:paraId="2C2FA983" w14:textId="77777777" w:rsidR="00561A7D" w:rsidRPr="00854D9C" w:rsidRDefault="00561A7D" w:rsidP="00D93217">
            <w:pPr>
              <w:pStyle w:val="CTSNormal"/>
              <w:jc w:val="center"/>
              <w:rPr>
                <w:rFonts w:asciiTheme="minorHAnsi" w:hAnsiTheme="minorHAnsi" w:cstheme="minorHAnsi"/>
              </w:rPr>
            </w:pPr>
            <w:r>
              <w:rPr>
                <w:rFonts w:asciiTheme="minorHAnsi" w:hAnsiTheme="minorHAnsi" w:cstheme="minorHAnsi"/>
              </w:rPr>
              <w:t>X</w:t>
            </w:r>
          </w:p>
        </w:tc>
        <w:tc>
          <w:tcPr>
            <w:tcW w:w="1235" w:type="dxa"/>
            <w:noWrap/>
            <w:hideMark/>
          </w:tcPr>
          <w:p w14:paraId="2C2FA984" w14:textId="77777777" w:rsidR="00561A7D" w:rsidRPr="00854D9C" w:rsidRDefault="00561A7D" w:rsidP="00D93217">
            <w:pPr>
              <w:pStyle w:val="CTSNormal"/>
              <w:jc w:val="center"/>
              <w:rPr>
                <w:rFonts w:asciiTheme="minorHAnsi" w:hAnsiTheme="minorHAnsi" w:cstheme="minorHAnsi"/>
              </w:rPr>
            </w:pPr>
          </w:p>
        </w:tc>
      </w:tr>
      <w:tr w:rsidR="00561A7D" w:rsidRPr="00854D9C" w14:paraId="2C2FA98B" w14:textId="77777777" w:rsidTr="00561A7D">
        <w:trPr>
          <w:trHeight w:val="315"/>
        </w:trPr>
        <w:tc>
          <w:tcPr>
            <w:tcW w:w="2680" w:type="dxa"/>
            <w:noWrap/>
            <w:hideMark/>
          </w:tcPr>
          <w:p w14:paraId="2C2FA986"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RiskStatus</w:t>
            </w:r>
          </w:p>
        </w:tc>
        <w:tc>
          <w:tcPr>
            <w:tcW w:w="2933" w:type="dxa"/>
            <w:noWrap/>
            <w:hideMark/>
          </w:tcPr>
          <w:p w14:paraId="2C2FA987"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RiskStatusID</w:t>
            </w:r>
          </w:p>
        </w:tc>
        <w:tc>
          <w:tcPr>
            <w:tcW w:w="1950" w:type="dxa"/>
            <w:noWrap/>
            <w:hideMark/>
          </w:tcPr>
          <w:p w14:paraId="2C2FA988" w14:textId="77777777" w:rsidR="00561A7D" w:rsidRPr="00854D9C" w:rsidRDefault="00561A7D" w:rsidP="00854D9C">
            <w:pPr>
              <w:pStyle w:val="CTSNormal"/>
              <w:rPr>
                <w:rFonts w:asciiTheme="minorHAnsi" w:hAnsiTheme="minorHAnsi" w:cstheme="minorHAnsi"/>
              </w:rPr>
            </w:pPr>
            <w:r w:rsidRPr="00854D9C">
              <w:rPr>
                <w:rFonts w:asciiTheme="minorHAnsi" w:hAnsiTheme="minorHAnsi" w:cstheme="minorHAnsi"/>
              </w:rPr>
              <w:t> </w:t>
            </w:r>
          </w:p>
        </w:tc>
        <w:tc>
          <w:tcPr>
            <w:tcW w:w="1239" w:type="dxa"/>
            <w:noWrap/>
            <w:hideMark/>
          </w:tcPr>
          <w:p w14:paraId="2C2FA989" w14:textId="77777777" w:rsidR="00561A7D" w:rsidRPr="00854D9C" w:rsidRDefault="00561A7D" w:rsidP="00D93217">
            <w:pPr>
              <w:pStyle w:val="CTSNormal"/>
              <w:jc w:val="center"/>
              <w:rPr>
                <w:rFonts w:asciiTheme="minorHAnsi" w:hAnsiTheme="minorHAnsi" w:cstheme="minorHAnsi"/>
              </w:rPr>
            </w:pPr>
          </w:p>
        </w:tc>
        <w:tc>
          <w:tcPr>
            <w:tcW w:w="1235" w:type="dxa"/>
            <w:noWrap/>
            <w:hideMark/>
          </w:tcPr>
          <w:p w14:paraId="2C2FA98A" w14:textId="77777777" w:rsidR="00561A7D" w:rsidRPr="00854D9C" w:rsidRDefault="00561A7D" w:rsidP="00D93217">
            <w:pPr>
              <w:pStyle w:val="CTSNormal"/>
              <w:jc w:val="center"/>
              <w:rPr>
                <w:rFonts w:asciiTheme="minorHAnsi" w:hAnsiTheme="minorHAnsi" w:cstheme="minorHAnsi"/>
              </w:rPr>
            </w:pPr>
            <w:r>
              <w:rPr>
                <w:rFonts w:asciiTheme="minorHAnsi" w:hAnsiTheme="minorHAnsi" w:cstheme="minorHAnsi"/>
              </w:rPr>
              <w:t>X</w:t>
            </w:r>
          </w:p>
        </w:tc>
      </w:tr>
      <w:tr w:rsidR="00561A7D" w:rsidRPr="00854D9C" w14:paraId="2C2FA991" w14:textId="77777777" w:rsidTr="00561A7D">
        <w:trPr>
          <w:trHeight w:val="315"/>
        </w:trPr>
        <w:tc>
          <w:tcPr>
            <w:tcW w:w="2680" w:type="dxa"/>
            <w:noWrap/>
            <w:hideMark/>
          </w:tcPr>
          <w:p w14:paraId="2C2FA98C"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StandardMilestone</w:t>
            </w:r>
          </w:p>
        </w:tc>
        <w:tc>
          <w:tcPr>
            <w:tcW w:w="2933" w:type="dxa"/>
            <w:noWrap/>
            <w:hideMark/>
          </w:tcPr>
          <w:p w14:paraId="2C2FA98D"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StandardMilestone</w:t>
            </w:r>
          </w:p>
        </w:tc>
        <w:tc>
          <w:tcPr>
            <w:tcW w:w="1950" w:type="dxa"/>
            <w:noWrap/>
            <w:hideMark/>
          </w:tcPr>
          <w:p w14:paraId="2C2FA98E" w14:textId="77777777" w:rsidR="00561A7D" w:rsidRPr="00854D9C" w:rsidRDefault="00561A7D" w:rsidP="00854D9C">
            <w:pPr>
              <w:pStyle w:val="CTSNormal"/>
              <w:rPr>
                <w:rFonts w:asciiTheme="minorHAnsi" w:hAnsiTheme="minorHAnsi" w:cstheme="minorHAnsi"/>
              </w:rPr>
            </w:pPr>
            <w:r w:rsidRPr="00854D9C">
              <w:rPr>
                <w:rFonts w:asciiTheme="minorHAnsi" w:hAnsiTheme="minorHAnsi" w:cstheme="minorHAnsi"/>
                <w:color w:val="000000"/>
              </w:rPr>
              <w:t>Standard</w:t>
            </w:r>
            <w:r>
              <w:rPr>
                <w:rFonts w:asciiTheme="minorHAnsi" w:hAnsiTheme="minorHAnsi" w:cstheme="minorHAnsi"/>
                <w:color w:val="000000"/>
              </w:rPr>
              <w:t xml:space="preserve"> </w:t>
            </w:r>
            <w:r w:rsidRPr="00854D9C">
              <w:rPr>
                <w:rFonts w:asciiTheme="minorHAnsi" w:hAnsiTheme="minorHAnsi" w:cstheme="minorHAnsi"/>
                <w:color w:val="000000"/>
              </w:rPr>
              <w:t>Milesto</w:t>
            </w:r>
            <w:r>
              <w:rPr>
                <w:rFonts w:asciiTheme="minorHAnsi" w:hAnsiTheme="minorHAnsi" w:cstheme="minorHAnsi"/>
                <w:color w:val="000000"/>
              </w:rPr>
              <w:t>ne</w:t>
            </w:r>
            <w:r w:rsidRPr="00854D9C">
              <w:rPr>
                <w:rFonts w:asciiTheme="minorHAnsi" w:hAnsiTheme="minorHAnsi" w:cstheme="minorHAnsi"/>
              </w:rPr>
              <w:t> </w:t>
            </w:r>
          </w:p>
        </w:tc>
        <w:tc>
          <w:tcPr>
            <w:tcW w:w="1239" w:type="dxa"/>
            <w:noWrap/>
            <w:hideMark/>
          </w:tcPr>
          <w:p w14:paraId="2C2FA98F" w14:textId="77777777" w:rsidR="00561A7D" w:rsidRPr="00854D9C" w:rsidRDefault="00561A7D" w:rsidP="00D93217">
            <w:pPr>
              <w:pStyle w:val="CTSNormal"/>
              <w:jc w:val="center"/>
              <w:rPr>
                <w:rFonts w:asciiTheme="minorHAnsi" w:hAnsiTheme="minorHAnsi" w:cstheme="minorHAnsi"/>
              </w:rPr>
            </w:pPr>
            <w:r>
              <w:rPr>
                <w:rFonts w:asciiTheme="minorHAnsi" w:hAnsiTheme="minorHAnsi" w:cstheme="minorHAnsi"/>
              </w:rPr>
              <w:t>X</w:t>
            </w:r>
          </w:p>
        </w:tc>
        <w:tc>
          <w:tcPr>
            <w:tcW w:w="1235" w:type="dxa"/>
            <w:noWrap/>
            <w:hideMark/>
          </w:tcPr>
          <w:p w14:paraId="2C2FA990" w14:textId="77777777" w:rsidR="00561A7D" w:rsidRPr="00854D9C" w:rsidRDefault="00561A7D" w:rsidP="00D93217">
            <w:pPr>
              <w:pStyle w:val="CTSNormal"/>
              <w:jc w:val="center"/>
              <w:rPr>
                <w:rFonts w:asciiTheme="minorHAnsi" w:hAnsiTheme="minorHAnsi" w:cstheme="minorHAnsi"/>
              </w:rPr>
            </w:pPr>
          </w:p>
        </w:tc>
      </w:tr>
      <w:tr w:rsidR="00561A7D" w:rsidRPr="00854D9C" w14:paraId="2C2FA997" w14:textId="77777777" w:rsidTr="00561A7D">
        <w:trPr>
          <w:trHeight w:val="315"/>
        </w:trPr>
        <w:tc>
          <w:tcPr>
            <w:tcW w:w="2680" w:type="dxa"/>
            <w:noWrap/>
            <w:hideMark/>
          </w:tcPr>
          <w:p w14:paraId="2C2FA992"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StandardMilestone</w:t>
            </w:r>
          </w:p>
        </w:tc>
        <w:tc>
          <w:tcPr>
            <w:tcW w:w="2933" w:type="dxa"/>
            <w:noWrap/>
            <w:hideMark/>
          </w:tcPr>
          <w:p w14:paraId="2C2FA993"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StandardMilestoneID</w:t>
            </w:r>
          </w:p>
        </w:tc>
        <w:tc>
          <w:tcPr>
            <w:tcW w:w="1950" w:type="dxa"/>
            <w:noWrap/>
            <w:hideMark/>
          </w:tcPr>
          <w:p w14:paraId="2C2FA994" w14:textId="77777777" w:rsidR="00561A7D" w:rsidRPr="00854D9C" w:rsidRDefault="00561A7D" w:rsidP="00854D9C">
            <w:pPr>
              <w:pStyle w:val="CTSNormal"/>
              <w:rPr>
                <w:rFonts w:asciiTheme="minorHAnsi" w:hAnsiTheme="minorHAnsi" w:cstheme="minorHAnsi"/>
              </w:rPr>
            </w:pPr>
            <w:r w:rsidRPr="00854D9C">
              <w:rPr>
                <w:rFonts w:asciiTheme="minorHAnsi" w:hAnsiTheme="minorHAnsi" w:cstheme="minorHAnsi"/>
              </w:rPr>
              <w:t> </w:t>
            </w:r>
          </w:p>
        </w:tc>
        <w:tc>
          <w:tcPr>
            <w:tcW w:w="1239" w:type="dxa"/>
            <w:noWrap/>
            <w:hideMark/>
          </w:tcPr>
          <w:p w14:paraId="2C2FA995" w14:textId="77777777" w:rsidR="00561A7D" w:rsidRPr="00854D9C" w:rsidRDefault="00561A7D" w:rsidP="00D93217">
            <w:pPr>
              <w:pStyle w:val="CTSNormal"/>
              <w:jc w:val="center"/>
              <w:rPr>
                <w:rFonts w:asciiTheme="minorHAnsi" w:hAnsiTheme="minorHAnsi" w:cstheme="minorHAnsi"/>
              </w:rPr>
            </w:pPr>
          </w:p>
        </w:tc>
        <w:tc>
          <w:tcPr>
            <w:tcW w:w="1235" w:type="dxa"/>
            <w:noWrap/>
            <w:hideMark/>
          </w:tcPr>
          <w:p w14:paraId="2C2FA996" w14:textId="77777777" w:rsidR="00561A7D" w:rsidRPr="00854D9C" w:rsidRDefault="00561A7D" w:rsidP="00D93217">
            <w:pPr>
              <w:pStyle w:val="CTSNormal"/>
              <w:jc w:val="center"/>
              <w:rPr>
                <w:rFonts w:asciiTheme="minorHAnsi" w:hAnsiTheme="minorHAnsi" w:cstheme="minorHAnsi"/>
              </w:rPr>
            </w:pPr>
            <w:r>
              <w:rPr>
                <w:rFonts w:asciiTheme="minorHAnsi" w:hAnsiTheme="minorHAnsi" w:cstheme="minorHAnsi"/>
              </w:rPr>
              <w:t>X</w:t>
            </w:r>
          </w:p>
        </w:tc>
      </w:tr>
      <w:tr w:rsidR="00561A7D" w:rsidRPr="00854D9C" w14:paraId="2C2FA99D" w14:textId="77777777" w:rsidTr="00561A7D">
        <w:trPr>
          <w:trHeight w:val="315"/>
        </w:trPr>
        <w:tc>
          <w:tcPr>
            <w:tcW w:w="2680" w:type="dxa"/>
            <w:noWrap/>
            <w:hideMark/>
          </w:tcPr>
          <w:p w14:paraId="2C2FA998"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Status</w:t>
            </w:r>
          </w:p>
        </w:tc>
        <w:tc>
          <w:tcPr>
            <w:tcW w:w="2933" w:type="dxa"/>
            <w:noWrap/>
            <w:hideMark/>
          </w:tcPr>
          <w:p w14:paraId="2C2FA999"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StatusID</w:t>
            </w:r>
          </w:p>
        </w:tc>
        <w:tc>
          <w:tcPr>
            <w:tcW w:w="1950" w:type="dxa"/>
            <w:noWrap/>
            <w:hideMark/>
          </w:tcPr>
          <w:p w14:paraId="2C2FA99A" w14:textId="77777777" w:rsidR="00561A7D" w:rsidRPr="00854D9C" w:rsidRDefault="00561A7D" w:rsidP="00854D9C">
            <w:pPr>
              <w:pStyle w:val="CTSNormal"/>
              <w:rPr>
                <w:rFonts w:asciiTheme="minorHAnsi" w:hAnsiTheme="minorHAnsi" w:cstheme="minorHAnsi"/>
              </w:rPr>
            </w:pPr>
            <w:r w:rsidRPr="00854D9C">
              <w:rPr>
                <w:rFonts w:asciiTheme="minorHAnsi" w:hAnsiTheme="minorHAnsi" w:cstheme="minorHAnsi"/>
              </w:rPr>
              <w:t> </w:t>
            </w:r>
          </w:p>
        </w:tc>
        <w:tc>
          <w:tcPr>
            <w:tcW w:w="1239" w:type="dxa"/>
            <w:noWrap/>
            <w:hideMark/>
          </w:tcPr>
          <w:p w14:paraId="2C2FA99B" w14:textId="77777777" w:rsidR="00561A7D" w:rsidRPr="00854D9C" w:rsidRDefault="00561A7D" w:rsidP="00D93217">
            <w:pPr>
              <w:pStyle w:val="CTSNormal"/>
              <w:jc w:val="center"/>
              <w:rPr>
                <w:rFonts w:asciiTheme="minorHAnsi" w:hAnsiTheme="minorHAnsi" w:cstheme="minorHAnsi"/>
              </w:rPr>
            </w:pPr>
          </w:p>
        </w:tc>
        <w:tc>
          <w:tcPr>
            <w:tcW w:w="1235" w:type="dxa"/>
            <w:noWrap/>
            <w:hideMark/>
          </w:tcPr>
          <w:p w14:paraId="2C2FA99C" w14:textId="77777777" w:rsidR="00561A7D" w:rsidRPr="00854D9C" w:rsidRDefault="00561A7D" w:rsidP="00D93217">
            <w:pPr>
              <w:pStyle w:val="CTSNormal"/>
              <w:jc w:val="center"/>
              <w:rPr>
                <w:rFonts w:asciiTheme="minorHAnsi" w:hAnsiTheme="minorHAnsi" w:cstheme="minorHAnsi"/>
              </w:rPr>
            </w:pPr>
            <w:r>
              <w:rPr>
                <w:rFonts w:asciiTheme="minorHAnsi" w:hAnsiTheme="minorHAnsi" w:cstheme="minorHAnsi"/>
              </w:rPr>
              <w:t>X</w:t>
            </w:r>
          </w:p>
        </w:tc>
      </w:tr>
      <w:tr w:rsidR="00561A7D" w:rsidRPr="00854D9C" w14:paraId="2C2FA9A3" w14:textId="77777777" w:rsidTr="00561A7D">
        <w:trPr>
          <w:trHeight w:val="315"/>
        </w:trPr>
        <w:tc>
          <w:tcPr>
            <w:tcW w:w="2680" w:type="dxa"/>
            <w:noWrap/>
            <w:hideMark/>
          </w:tcPr>
          <w:p w14:paraId="2C2FA99E"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Status</w:t>
            </w:r>
          </w:p>
        </w:tc>
        <w:tc>
          <w:tcPr>
            <w:tcW w:w="2933" w:type="dxa"/>
            <w:noWrap/>
            <w:hideMark/>
          </w:tcPr>
          <w:p w14:paraId="2C2FA99F"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Status</w:t>
            </w:r>
          </w:p>
        </w:tc>
        <w:tc>
          <w:tcPr>
            <w:tcW w:w="1950" w:type="dxa"/>
            <w:noWrap/>
            <w:hideMark/>
          </w:tcPr>
          <w:p w14:paraId="2C2FA9A0" w14:textId="77777777" w:rsidR="00561A7D" w:rsidRPr="00854D9C" w:rsidRDefault="00561A7D" w:rsidP="00854D9C">
            <w:pPr>
              <w:pStyle w:val="CTSNormal"/>
              <w:rPr>
                <w:rFonts w:asciiTheme="minorHAnsi" w:hAnsiTheme="minorHAnsi" w:cstheme="minorHAnsi"/>
              </w:rPr>
            </w:pPr>
            <w:r>
              <w:rPr>
                <w:rFonts w:asciiTheme="minorHAnsi" w:hAnsiTheme="minorHAnsi" w:cstheme="minorHAnsi"/>
              </w:rPr>
              <w:t>Status</w:t>
            </w:r>
            <w:r w:rsidRPr="00854D9C">
              <w:rPr>
                <w:rFonts w:asciiTheme="minorHAnsi" w:hAnsiTheme="minorHAnsi" w:cstheme="minorHAnsi"/>
              </w:rPr>
              <w:t> </w:t>
            </w:r>
          </w:p>
        </w:tc>
        <w:tc>
          <w:tcPr>
            <w:tcW w:w="1239" w:type="dxa"/>
            <w:noWrap/>
            <w:hideMark/>
          </w:tcPr>
          <w:p w14:paraId="2C2FA9A1" w14:textId="77777777" w:rsidR="00561A7D" w:rsidRPr="00854D9C" w:rsidRDefault="00561A7D" w:rsidP="00D93217">
            <w:pPr>
              <w:pStyle w:val="CTSNormal"/>
              <w:jc w:val="center"/>
              <w:rPr>
                <w:rFonts w:asciiTheme="minorHAnsi" w:hAnsiTheme="minorHAnsi" w:cstheme="minorHAnsi"/>
              </w:rPr>
            </w:pPr>
            <w:r>
              <w:rPr>
                <w:rFonts w:asciiTheme="minorHAnsi" w:hAnsiTheme="minorHAnsi" w:cstheme="minorHAnsi"/>
              </w:rPr>
              <w:t>X</w:t>
            </w:r>
          </w:p>
        </w:tc>
        <w:tc>
          <w:tcPr>
            <w:tcW w:w="1235" w:type="dxa"/>
            <w:noWrap/>
            <w:hideMark/>
          </w:tcPr>
          <w:p w14:paraId="2C2FA9A2" w14:textId="77777777" w:rsidR="00561A7D" w:rsidRPr="00854D9C" w:rsidRDefault="00561A7D" w:rsidP="00D93217">
            <w:pPr>
              <w:pStyle w:val="CTSNormal"/>
              <w:jc w:val="center"/>
              <w:rPr>
                <w:rFonts w:asciiTheme="minorHAnsi" w:hAnsiTheme="minorHAnsi" w:cstheme="minorHAnsi"/>
              </w:rPr>
            </w:pPr>
          </w:p>
        </w:tc>
      </w:tr>
      <w:tr w:rsidR="00561A7D" w:rsidRPr="00854D9C" w14:paraId="2C2FA9A9" w14:textId="77777777" w:rsidTr="00561A7D">
        <w:trPr>
          <w:trHeight w:val="315"/>
        </w:trPr>
        <w:tc>
          <w:tcPr>
            <w:tcW w:w="2680" w:type="dxa"/>
            <w:noWrap/>
            <w:hideMark/>
          </w:tcPr>
          <w:p w14:paraId="2C2FA9A4"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TeamRole</w:t>
            </w:r>
          </w:p>
        </w:tc>
        <w:tc>
          <w:tcPr>
            <w:tcW w:w="2933" w:type="dxa"/>
            <w:noWrap/>
            <w:hideMark/>
          </w:tcPr>
          <w:p w14:paraId="2C2FA9A5"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TeamRole</w:t>
            </w:r>
          </w:p>
        </w:tc>
        <w:tc>
          <w:tcPr>
            <w:tcW w:w="1950" w:type="dxa"/>
            <w:noWrap/>
            <w:hideMark/>
          </w:tcPr>
          <w:p w14:paraId="2C2FA9A6" w14:textId="77777777" w:rsidR="00561A7D" w:rsidRPr="00854D9C" w:rsidRDefault="00561A7D" w:rsidP="00854D9C">
            <w:pPr>
              <w:pStyle w:val="CTSNormal"/>
              <w:rPr>
                <w:rFonts w:asciiTheme="minorHAnsi" w:hAnsiTheme="minorHAnsi" w:cstheme="minorHAnsi"/>
              </w:rPr>
            </w:pPr>
            <w:r>
              <w:rPr>
                <w:rFonts w:asciiTheme="minorHAnsi" w:hAnsiTheme="minorHAnsi" w:cstheme="minorHAnsi"/>
              </w:rPr>
              <w:t>Team Role</w:t>
            </w:r>
            <w:r w:rsidRPr="00854D9C">
              <w:rPr>
                <w:rFonts w:asciiTheme="minorHAnsi" w:hAnsiTheme="minorHAnsi" w:cstheme="minorHAnsi"/>
              </w:rPr>
              <w:t> </w:t>
            </w:r>
          </w:p>
        </w:tc>
        <w:tc>
          <w:tcPr>
            <w:tcW w:w="1239" w:type="dxa"/>
            <w:noWrap/>
            <w:hideMark/>
          </w:tcPr>
          <w:p w14:paraId="2C2FA9A7" w14:textId="77777777" w:rsidR="00561A7D" w:rsidRPr="00854D9C" w:rsidRDefault="00561A7D" w:rsidP="00D93217">
            <w:pPr>
              <w:pStyle w:val="CTSNormal"/>
              <w:jc w:val="center"/>
              <w:rPr>
                <w:rFonts w:asciiTheme="minorHAnsi" w:hAnsiTheme="minorHAnsi" w:cstheme="minorHAnsi"/>
              </w:rPr>
            </w:pPr>
            <w:r>
              <w:rPr>
                <w:rFonts w:asciiTheme="minorHAnsi" w:hAnsiTheme="minorHAnsi" w:cstheme="minorHAnsi"/>
              </w:rPr>
              <w:t>X</w:t>
            </w:r>
          </w:p>
        </w:tc>
        <w:tc>
          <w:tcPr>
            <w:tcW w:w="1235" w:type="dxa"/>
            <w:noWrap/>
            <w:hideMark/>
          </w:tcPr>
          <w:p w14:paraId="2C2FA9A8" w14:textId="77777777" w:rsidR="00561A7D" w:rsidRPr="00854D9C" w:rsidRDefault="00561A7D" w:rsidP="00D93217">
            <w:pPr>
              <w:pStyle w:val="CTSNormal"/>
              <w:jc w:val="center"/>
              <w:rPr>
                <w:rFonts w:asciiTheme="minorHAnsi" w:hAnsiTheme="minorHAnsi" w:cstheme="minorHAnsi"/>
              </w:rPr>
            </w:pPr>
          </w:p>
        </w:tc>
      </w:tr>
      <w:tr w:rsidR="00561A7D" w:rsidRPr="00854D9C" w14:paraId="2C2FA9AF" w14:textId="77777777" w:rsidTr="00561A7D">
        <w:trPr>
          <w:trHeight w:val="315"/>
        </w:trPr>
        <w:tc>
          <w:tcPr>
            <w:tcW w:w="2680" w:type="dxa"/>
            <w:noWrap/>
            <w:hideMark/>
          </w:tcPr>
          <w:p w14:paraId="2C2FA9AA"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TeamRole</w:t>
            </w:r>
          </w:p>
        </w:tc>
        <w:tc>
          <w:tcPr>
            <w:tcW w:w="2933" w:type="dxa"/>
            <w:noWrap/>
            <w:hideMark/>
          </w:tcPr>
          <w:p w14:paraId="2C2FA9AB"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TeamRoleID</w:t>
            </w:r>
          </w:p>
        </w:tc>
        <w:tc>
          <w:tcPr>
            <w:tcW w:w="1950" w:type="dxa"/>
            <w:noWrap/>
            <w:hideMark/>
          </w:tcPr>
          <w:p w14:paraId="2C2FA9AC" w14:textId="77777777" w:rsidR="00561A7D" w:rsidRPr="00854D9C" w:rsidRDefault="00561A7D" w:rsidP="00854D9C">
            <w:pPr>
              <w:pStyle w:val="CTSNormal"/>
              <w:rPr>
                <w:rFonts w:asciiTheme="minorHAnsi" w:hAnsiTheme="minorHAnsi" w:cstheme="minorHAnsi"/>
                <w:color w:val="000000"/>
              </w:rPr>
            </w:pPr>
            <w:r w:rsidRPr="00854D9C">
              <w:rPr>
                <w:rFonts w:asciiTheme="minorHAnsi" w:hAnsiTheme="minorHAnsi" w:cstheme="minorHAnsi"/>
                <w:color w:val="000000"/>
              </w:rPr>
              <w:t> </w:t>
            </w:r>
          </w:p>
        </w:tc>
        <w:tc>
          <w:tcPr>
            <w:tcW w:w="1239" w:type="dxa"/>
            <w:noWrap/>
            <w:hideMark/>
          </w:tcPr>
          <w:p w14:paraId="2C2FA9AD" w14:textId="77777777" w:rsidR="00561A7D" w:rsidRPr="00854D9C" w:rsidRDefault="00561A7D" w:rsidP="00D93217">
            <w:pPr>
              <w:pStyle w:val="CTSNormal"/>
              <w:jc w:val="center"/>
              <w:rPr>
                <w:rFonts w:asciiTheme="minorHAnsi" w:hAnsiTheme="minorHAnsi" w:cstheme="minorHAnsi"/>
                <w:color w:val="000000"/>
              </w:rPr>
            </w:pPr>
          </w:p>
        </w:tc>
        <w:tc>
          <w:tcPr>
            <w:tcW w:w="1235" w:type="dxa"/>
            <w:noWrap/>
            <w:hideMark/>
          </w:tcPr>
          <w:p w14:paraId="2C2FA9AE" w14:textId="77777777" w:rsidR="00561A7D" w:rsidRPr="00854D9C" w:rsidRDefault="00561A7D" w:rsidP="00D93217">
            <w:pPr>
              <w:pStyle w:val="CTSNormal"/>
              <w:jc w:val="center"/>
              <w:rPr>
                <w:rFonts w:asciiTheme="minorHAnsi" w:hAnsiTheme="minorHAnsi" w:cstheme="minorHAnsi"/>
                <w:color w:val="000000"/>
              </w:rPr>
            </w:pPr>
            <w:r>
              <w:rPr>
                <w:rFonts w:asciiTheme="minorHAnsi" w:hAnsiTheme="minorHAnsi" w:cstheme="minorHAnsi"/>
                <w:color w:val="000000"/>
              </w:rPr>
              <w:t>X</w:t>
            </w:r>
          </w:p>
        </w:tc>
      </w:tr>
    </w:tbl>
    <w:p w14:paraId="2C2FA9B0" w14:textId="77777777" w:rsidR="00BA033A" w:rsidRPr="00BA033A" w:rsidRDefault="00BA033A" w:rsidP="00BA033A">
      <w:pPr>
        <w:pStyle w:val="CTSNormal"/>
      </w:pPr>
    </w:p>
    <w:p w14:paraId="2C2FA9B1" w14:textId="77777777" w:rsidR="00BA033A" w:rsidRPr="00650D94" w:rsidRDefault="00BA033A" w:rsidP="00BA033A">
      <w:pPr>
        <w:pStyle w:val="CTSHeading1"/>
        <w:numPr>
          <w:ilvl w:val="0"/>
          <w:numId w:val="1"/>
        </w:numPr>
      </w:pPr>
      <w:bookmarkStart w:id="28" w:name="_Toc237400480"/>
      <w:r>
        <w:t>Data Conversion</w:t>
      </w:r>
      <w:r w:rsidRPr="00650D94">
        <w:t xml:space="preserve"> Requirements</w:t>
      </w:r>
      <w:bookmarkEnd w:id="28"/>
    </w:p>
    <w:p w14:paraId="2C2FA9B2" w14:textId="77777777" w:rsidR="00BA033A" w:rsidRPr="00650D94" w:rsidRDefault="00BA033A" w:rsidP="00BA033A">
      <w:pPr>
        <w:pStyle w:val="CTSNormal"/>
      </w:pPr>
    </w:p>
    <w:p w14:paraId="2C2FA9B3" w14:textId="77777777" w:rsidR="000462DF" w:rsidRDefault="000462DF" w:rsidP="000462DF">
      <w:pPr>
        <w:pStyle w:val="CTSNormal"/>
      </w:pPr>
      <w:r>
        <w:t xml:space="preserve">The following table </w:t>
      </w:r>
      <w:r w:rsidRPr="000462DF">
        <w:t>describes</w:t>
      </w:r>
      <w:r>
        <w:t xml:space="preserve"> the Clarity fields required for conversion and the corresponding SHARK fields.</w:t>
      </w:r>
    </w:p>
    <w:p w14:paraId="2C2FA9B4" w14:textId="77777777" w:rsidR="000462DF" w:rsidRDefault="000462DF" w:rsidP="000462DF">
      <w:pPr>
        <w:pStyle w:val="CTSNormal"/>
      </w:pPr>
    </w:p>
    <w:tbl>
      <w:tblPr>
        <w:tblStyle w:val="TableCTS"/>
        <w:tblW w:w="4900" w:type="pct"/>
        <w:tblLook w:val="04A0" w:firstRow="1" w:lastRow="0" w:firstColumn="1" w:lastColumn="0" w:noHBand="0" w:noVBand="1"/>
      </w:tblPr>
      <w:tblGrid>
        <w:gridCol w:w="3236"/>
        <w:gridCol w:w="3236"/>
        <w:gridCol w:w="3255"/>
      </w:tblGrid>
      <w:tr w:rsidR="000462DF" w14:paraId="2C2FA9B8" w14:textId="77777777" w:rsidTr="00FE0DDE">
        <w:trPr>
          <w:cnfStyle w:val="100000000000" w:firstRow="1" w:lastRow="0" w:firstColumn="0" w:lastColumn="0" w:oddVBand="0" w:evenVBand="0" w:oddHBand="0" w:evenHBand="0" w:firstRowFirstColumn="0" w:firstRowLastColumn="0" w:lastRowFirstColumn="0" w:lastRowLastColumn="0"/>
          <w:cantSplit/>
          <w:tblHeader/>
        </w:trPr>
        <w:tc>
          <w:tcPr>
            <w:tcW w:w="3314" w:type="dxa"/>
          </w:tcPr>
          <w:p w14:paraId="2C2FA9B5" w14:textId="77777777" w:rsidR="000462DF" w:rsidRDefault="000462DF" w:rsidP="000462DF">
            <w:pPr>
              <w:pStyle w:val="CTSNormal"/>
            </w:pPr>
            <w:r>
              <w:t>Clarity</w:t>
            </w:r>
          </w:p>
        </w:tc>
        <w:tc>
          <w:tcPr>
            <w:tcW w:w="3314" w:type="dxa"/>
          </w:tcPr>
          <w:p w14:paraId="2C2FA9B6" w14:textId="77777777" w:rsidR="000462DF" w:rsidRDefault="000462DF" w:rsidP="000462DF">
            <w:pPr>
              <w:pStyle w:val="CTSNormal"/>
            </w:pPr>
            <w:r>
              <w:t>Shark</w:t>
            </w:r>
          </w:p>
        </w:tc>
        <w:tc>
          <w:tcPr>
            <w:tcW w:w="3321" w:type="dxa"/>
          </w:tcPr>
          <w:p w14:paraId="2C2FA9B7" w14:textId="77777777" w:rsidR="000462DF" w:rsidRDefault="000462DF" w:rsidP="000462DF">
            <w:pPr>
              <w:pStyle w:val="CTSNormal"/>
            </w:pPr>
            <w:r>
              <w:t>Comments</w:t>
            </w:r>
          </w:p>
        </w:tc>
      </w:tr>
      <w:tr w:rsidR="000462DF" w14:paraId="2C2FA9BC" w14:textId="77777777" w:rsidTr="00FE0DDE">
        <w:trPr>
          <w:cantSplit/>
        </w:trPr>
        <w:tc>
          <w:tcPr>
            <w:tcW w:w="3314" w:type="dxa"/>
          </w:tcPr>
          <w:p w14:paraId="2C2FA9B9" w14:textId="77777777" w:rsidR="000462DF" w:rsidRDefault="000462DF" w:rsidP="000462DF">
            <w:pPr>
              <w:pStyle w:val="CTSNormal"/>
            </w:pPr>
            <w:r>
              <w:t>Project ID</w:t>
            </w:r>
          </w:p>
        </w:tc>
        <w:tc>
          <w:tcPr>
            <w:tcW w:w="3314" w:type="dxa"/>
          </w:tcPr>
          <w:p w14:paraId="2C2FA9BA" w14:textId="77777777" w:rsidR="000462DF" w:rsidRDefault="000462DF" w:rsidP="000462DF">
            <w:pPr>
              <w:pStyle w:val="CTSNormal"/>
            </w:pPr>
            <w:r>
              <w:t>Project Number</w:t>
            </w:r>
          </w:p>
        </w:tc>
        <w:tc>
          <w:tcPr>
            <w:tcW w:w="3321" w:type="dxa"/>
          </w:tcPr>
          <w:p w14:paraId="2C2FA9BB" w14:textId="77777777" w:rsidR="000462DF" w:rsidRDefault="000462DF" w:rsidP="000462DF">
            <w:pPr>
              <w:pStyle w:val="CTSNormal"/>
            </w:pPr>
          </w:p>
        </w:tc>
      </w:tr>
      <w:tr w:rsidR="000462DF" w14:paraId="2C2FA9C0" w14:textId="77777777" w:rsidTr="00FE0DDE">
        <w:trPr>
          <w:cantSplit/>
        </w:trPr>
        <w:tc>
          <w:tcPr>
            <w:tcW w:w="3314" w:type="dxa"/>
          </w:tcPr>
          <w:p w14:paraId="2C2FA9BD" w14:textId="77777777" w:rsidR="000462DF" w:rsidRDefault="000462DF" w:rsidP="000462DF">
            <w:pPr>
              <w:pStyle w:val="CTSNormal"/>
            </w:pPr>
            <w:r>
              <w:t>Project Name</w:t>
            </w:r>
          </w:p>
        </w:tc>
        <w:tc>
          <w:tcPr>
            <w:tcW w:w="3314" w:type="dxa"/>
          </w:tcPr>
          <w:p w14:paraId="2C2FA9BE" w14:textId="77777777" w:rsidR="000462DF" w:rsidRDefault="000462DF" w:rsidP="000462DF">
            <w:pPr>
              <w:pStyle w:val="CTSNormal"/>
            </w:pPr>
            <w:r>
              <w:t>Project Name</w:t>
            </w:r>
          </w:p>
        </w:tc>
        <w:tc>
          <w:tcPr>
            <w:tcW w:w="3321" w:type="dxa"/>
          </w:tcPr>
          <w:p w14:paraId="2C2FA9BF" w14:textId="77777777" w:rsidR="000462DF" w:rsidRDefault="000462DF" w:rsidP="000462DF">
            <w:pPr>
              <w:pStyle w:val="CTSNormal"/>
            </w:pPr>
          </w:p>
        </w:tc>
      </w:tr>
      <w:tr w:rsidR="000462DF" w14:paraId="2C2FA9C4" w14:textId="77777777" w:rsidTr="00FE0DDE">
        <w:trPr>
          <w:cantSplit/>
        </w:trPr>
        <w:tc>
          <w:tcPr>
            <w:tcW w:w="3314" w:type="dxa"/>
          </w:tcPr>
          <w:p w14:paraId="2C2FA9C1" w14:textId="77777777" w:rsidR="000462DF" w:rsidRDefault="000462DF" w:rsidP="000462DF">
            <w:pPr>
              <w:pStyle w:val="CTSNormal"/>
            </w:pPr>
            <w:r>
              <w:t>Purpose</w:t>
            </w:r>
          </w:p>
        </w:tc>
        <w:tc>
          <w:tcPr>
            <w:tcW w:w="3314" w:type="dxa"/>
          </w:tcPr>
          <w:p w14:paraId="2C2FA9C2" w14:textId="77777777" w:rsidR="000462DF" w:rsidRDefault="000462DF" w:rsidP="000462DF">
            <w:pPr>
              <w:pStyle w:val="CTSNormal"/>
            </w:pPr>
            <w:r>
              <w:t>Business Issue</w:t>
            </w:r>
          </w:p>
        </w:tc>
        <w:tc>
          <w:tcPr>
            <w:tcW w:w="3321" w:type="dxa"/>
          </w:tcPr>
          <w:p w14:paraId="2C2FA9C3" w14:textId="77777777" w:rsidR="000462DF" w:rsidRDefault="000462DF" w:rsidP="000462DF">
            <w:pPr>
              <w:pStyle w:val="CTSNormal"/>
            </w:pPr>
          </w:p>
        </w:tc>
      </w:tr>
      <w:tr w:rsidR="000462DF" w14:paraId="2C2FA9C8" w14:textId="77777777" w:rsidTr="00FE0DDE">
        <w:trPr>
          <w:cantSplit/>
        </w:trPr>
        <w:tc>
          <w:tcPr>
            <w:tcW w:w="3314" w:type="dxa"/>
          </w:tcPr>
          <w:p w14:paraId="2C2FA9C5" w14:textId="77777777" w:rsidR="000462DF" w:rsidRDefault="000462DF" w:rsidP="000462DF">
            <w:pPr>
              <w:pStyle w:val="CTSNormal"/>
            </w:pPr>
            <w:r>
              <w:t>Scope</w:t>
            </w:r>
          </w:p>
        </w:tc>
        <w:tc>
          <w:tcPr>
            <w:tcW w:w="3314" w:type="dxa"/>
          </w:tcPr>
          <w:p w14:paraId="2C2FA9C6" w14:textId="77777777" w:rsidR="000462DF" w:rsidRDefault="000462DF" w:rsidP="000462DF">
            <w:pPr>
              <w:pStyle w:val="CTSNormal"/>
            </w:pPr>
            <w:r>
              <w:t>Solution</w:t>
            </w:r>
          </w:p>
        </w:tc>
        <w:tc>
          <w:tcPr>
            <w:tcW w:w="3321" w:type="dxa"/>
          </w:tcPr>
          <w:p w14:paraId="2C2FA9C7" w14:textId="77777777" w:rsidR="000462DF" w:rsidRDefault="000462DF" w:rsidP="000462DF">
            <w:pPr>
              <w:pStyle w:val="CTSNormal"/>
            </w:pPr>
          </w:p>
        </w:tc>
      </w:tr>
      <w:tr w:rsidR="000462DF" w14:paraId="2C2FA9CC" w14:textId="77777777" w:rsidTr="00FE0DDE">
        <w:trPr>
          <w:cantSplit/>
        </w:trPr>
        <w:tc>
          <w:tcPr>
            <w:tcW w:w="3314" w:type="dxa"/>
          </w:tcPr>
          <w:p w14:paraId="2C2FA9C9" w14:textId="77777777" w:rsidR="000462DF" w:rsidRDefault="000462DF" w:rsidP="000462DF">
            <w:pPr>
              <w:pStyle w:val="CTSNormal"/>
            </w:pPr>
            <w:r>
              <w:t>Project Approval Date</w:t>
            </w:r>
          </w:p>
        </w:tc>
        <w:tc>
          <w:tcPr>
            <w:tcW w:w="3314" w:type="dxa"/>
          </w:tcPr>
          <w:p w14:paraId="2C2FA9CA" w14:textId="77777777" w:rsidR="000462DF" w:rsidRDefault="000462DF" w:rsidP="000462DF">
            <w:pPr>
              <w:pStyle w:val="CTSNormal"/>
            </w:pPr>
            <w:r>
              <w:t>Actual Start of Approval Standard Milestone</w:t>
            </w:r>
          </w:p>
        </w:tc>
        <w:tc>
          <w:tcPr>
            <w:tcW w:w="3321" w:type="dxa"/>
          </w:tcPr>
          <w:p w14:paraId="2C2FA9CB" w14:textId="77777777" w:rsidR="000462DF" w:rsidRDefault="000462DF" w:rsidP="000462DF">
            <w:pPr>
              <w:pStyle w:val="CTSNormal"/>
            </w:pPr>
            <w:r>
              <w:t>Default to 100%</w:t>
            </w:r>
          </w:p>
        </w:tc>
      </w:tr>
      <w:tr w:rsidR="000462DF" w14:paraId="2C2FA9D0" w14:textId="77777777" w:rsidTr="00FE0DDE">
        <w:trPr>
          <w:cantSplit/>
        </w:trPr>
        <w:tc>
          <w:tcPr>
            <w:tcW w:w="3314" w:type="dxa"/>
          </w:tcPr>
          <w:p w14:paraId="2C2FA9CD" w14:textId="77777777" w:rsidR="000462DF" w:rsidRDefault="000462DF" w:rsidP="000462DF">
            <w:pPr>
              <w:pStyle w:val="CTSNormal"/>
            </w:pPr>
            <w:r>
              <w:t>Implementation Start Target</w:t>
            </w:r>
          </w:p>
        </w:tc>
        <w:tc>
          <w:tcPr>
            <w:tcW w:w="3314" w:type="dxa"/>
          </w:tcPr>
          <w:p w14:paraId="2C2FA9CE" w14:textId="77777777" w:rsidR="000462DF" w:rsidRPr="003B3F42" w:rsidRDefault="000462DF" w:rsidP="000462DF">
            <w:pPr>
              <w:pStyle w:val="CTSNormal"/>
              <w:rPr>
                <w:b/>
              </w:rPr>
            </w:pPr>
            <w:r>
              <w:t>Baseline Start of Implementation Standard Milestone</w:t>
            </w:r>
          </w:p>
        </w:tc>
        <w:tc>
          <w:tcPr>
            <w:tcW w:w="3321" w:type="dxa"/>
          </w:tcPr>
          <w:p w14:paraId="2C2FA9CF" w14:textId="77777777" w:rsidR="000462DF" w:rsidRDefault="000462DF" w:rsidP="000462DF">
            <w:pPr>
              <w:pStyle w:val="CTSNormal"/>
            </w:pPr>
          </w:p>
        </w:tc>
      </w:tr>
      <w:tr w:rsidR="000462DF" w14:paraId="2C2FA9D4" w14:textId="77777777" w:rsidTr="00FE0DDE">
        <w:trPr>
          <w:cantSplit/>
        </w:trPr>
        <w:tc>
          <w:tcPr>
            <w:tcW w:w="3314" w:type="dxa"/>
          </w:tcPr>
          <w:p w14:paraId="2C2FA9D1" w14:textId="77777777" w:rsidR="000462DF" w:rsidRDefault="000462DF" w:rsidP="000462DF">
            <w:pPr>
              <w:pStyle w:val="CTSNormal"/>
            </w:pPr>
            <w:r>
              <w:t>Implementation Start Actual</w:t>
            </w:r>
          </w:p>
        </w:tc>
        <w:tc>
          <w:tcPr>
            <w:tcW w:w="3314" w:type="dxa"/>
          </w:tcPr>
          <w:p w14:paraId="2C2FA9D2" w14:textId="77777777" w:rsidR="000462DF" w:rsidRDefault="000462DF" w:rsidP="000462DF">
            <w:pPr>
              <w:pStyle w:val="CTSNormal"/>
            </w:pPr>
            <w:r>
              <w:t>Actual Start of Implementation Standard Milestone</w:t>
            </w:r>
          </w:p>
        </w:tc>
        <w:tc>
          <w:tcPr>
            <w:tcW w:w="3321" w:type="dxa"/>
          </w:tcPr>
          <w:p w14:paraId="2C2FA9D3" w14:textId="77777777" w:rsidR="000462DF" w:rsidRDefault="000462DF" w:rsidP="000462DF">
            <w:pPr>
              <w:pStyle w:val="CTSNormal"/>
            </w:pPr>
          </w:p>
        </w:tc>
      </w:tr>
      <w:tr w:rsidR="000462DF" w14:paraId="2C2FA9D8" w14:textId="77777777" w:rsidTr="00FE0DDE">
        <w:trPr>
          <w:cantSplit/>
        </w:trPr>
        <w:tc>
          <w:tcPr>
            <w:tcW w:w="3314" w:type="dxa"/>
          </w:tcPr>
          <w:p w14:paraId="2C2FA9D5" w14:textId="77777777" w:rsidR="000462DF" w:rsidRDefault="000462DF" w:rsidP="000462DF">
            <w:pPr>
              <w:pStyle w:val="CTSNormal"/>
            </w:pPr>
            <w:r>
              <w:t>Implementation End</w:t>
            </w:r>
          </w:p>
        </w:tc>
        <w:tc>
          <w:tcPr>
            <w:tcW w:w="3314" w:type="dxa"/>
          </w:tcPr>
          <w:p w14:paraId="2C2FA9D6" w14:textId="77777777" w:rsidR="000462DF" w:rsidRDefault="000462DF" w:rsidP="000462DF">
            <w:pPr>
              <w:pStyle w:val="CTSNormal"/>
            </w:pPr>
            <w:r>
              <w:t>Baseline Finish of Implementation Standard Milestone</w:t>
            </w:r>
          </w:p>
        </w:tc>
        <w:tc>
          <w:tcPr>
            <w:tcW w:w="3321" w:type="dxa"/>
          </w:tcPr>
          <w:p w14:paraId="2C2FA9D7" w14:textId="77777777" w:rsidR="000462DF" w:rsidRDefault="000462DF" w:rsidP="000462DF">
            <w:pPr>
              <w:pStyle w:val="CTSNormal"/>
            </w:pPr>
          </w:p>
        </w:tc>
      </w:tr>
      <w:tr w:rsidR="000462DF" w14:paraId="2C2FA9DC" w14:textId="77777777" w:rsidTr="00FE0DDE">
        <w:trPr>
          <w:cantSplit/>
        </w:trPr>
        <w:tc>
          <w:tcPr>
            <w:tcW w:w="3314" w:type="dxa"/>
          </w:tcPr>
          <w:p w14:paraId="2C2FA9D9" w14:textId="77777777" w:rsidR="000462DF" w:rsidRDefault="000462DF" w:rsidP="000462DF">
            <w:pPr>
              <w:pStyle w:val="CTSNormal"/>
            </w:pPr>
            <w:r>
              <w:t>Implementation Finish Actual</w:t>
            </w:r>
          </w:p>
        </w:tc>
        <w:tc>
          <w:tcPr>
            <w:tcW w:w="3314" w:type="dxa"/>
          </w:tcPr>
          <w:p w14:paraId="2C2FA9DA" w14:textId="77777777" w:rsidR="000462DF" w:rsidRDefault="000462DF" w:rsidP="000462DF">
            <w:pPr>
              <w:pStyle w:val="CTSNormal"/>
            </w:pPr>
            <w:r>
              <w:t>Actual Finish of Implementation Standard Milestone</w:t>
            </w:r>
          </w:p>
        </w:tc>
        <w:tc>
          <w:tcPr>
            <w:tcW w:w="3321" w:type="dxa"/>
          </w:tcPr>
          <w:p w14:paraId="2C2FA9DB" w14:textId="77777777" w:rsidR="000462DF" w:rsidRDefault="000462DF" w:rsidP="000462DF">
            <w:pPr>
              <w:pStyle w:val="CTSNormal"/>
            </w:pPr>
          </w:p>
        </w:tc>
      </w:tr>
      <w:tr w:rsidR="000462DF" w14:paraId="2C2FA9E0" w14:textId="77777777" w:rsidTr="00FE0DDE">
        <w:trPr>
          <w:cantSplit/>
        </w:trPr>
        <w:tc>
          <w:tcPr>
            <w:tcW w:w="3314" w:type="dxa"/>
          </w:tcPr>
          <w:p w14:paraId="2C2FA9DD" w14:textId="77777777" w:rsidR="000462DF" w:rsidRPr="003B3F42" w:rsidRDefault="000462DF" w:rsidP="000462DF">
            <w:pPr>
              <w:pStyle w:val="CTSNormal"/>
              <w:rPr>
                <w:b/>
              </w:rPr>
            </w:pPr>
            <w:r>
              <w:t>Implementation Finish Percent Complete</w:t>
            </w:r>
          </w:p>
        </w:tc>
        <w:tc>
          <w:tcPr>
            <w:tcW w:w="3314" w:type="dxa"/>
          </w:tcPr>
          <w:p w14:paraId="2C2FA9DE" w14:textId="77777777" w:rsidR="000462DF" w:rsidRDefault="000462DF" w:rsidP="000462DF">
            <w:pPr>
              <w:pStyle w:val="CTSNormal"/>
            </w:pPr>
            <w:r>
              <w:t>Percent Complete of Implementation Standard Milestone</w:t>
            </w:r>
          </w:p>
        </w:tc>
        <w:tc>
          <w:tcPr>
            <w:tcW w:w="3321" w:type="dxa"/>
          </w:tcPr>
          <w:p w14:paraId="2C2FA9DF" w14:textId="77777777" w:rsidR="000462DF" w:rsidRDefault="000462DF" w:rsidP="000462DF">
            <w:pPr>
              <w:pStyle w:val="CTSNormal"/>
            </w:pPr>
          </w:p>
        </w:tc>
      </w:tr>
      <w:tr w:rsidR="000462DF" w14:paraId="2C2FA9E4" w14:textId="77777777" w:rsidTr="00FE0DDE">
        <w:trPr>
          <w:cantSplit/>
        </w:trPr>
        <w:tc>
          <w:tcPr>
            <w:tcW w:w="3314" w:type="dxa"/>
          </w:tcPr>
          <w:p w14:paraId="2C2FA9E1" w14:textId="77777777" w:rsidR="000462DF" w:rsidRDefault="000462DF" w:rsidP="000462DF">
            <w:pPr>
              <w:pStyle w:val="CTSNormal"/>
            </w:pPr>
            <w:r>
              <w:t>Close End</w:t>
            </w:r>
          </w:p>
        </w:tc>
        <w:tc>
          <w:tcPr>
            <w:tcW w:w="3314" w:type="dxa"/>
          </w:tcPr>
          <w:p w14:paraId="2C2FA9E2" w14:textId="77777777" w:rsidR="000462DF" w:rsidRDefault="000462DF" w:rsidP="000462DF">
            <w:pPr>
              <w:pStyle w:val="CTSNormal"/>
            </w:pPr>
            <w:r>
              <w:t>Baseline Finish of Close Standard Milestone</w:t>
            </w:r>
          </w:p>
        </w:tc>
        <w:tc>
          <w:tcPr>
            <w:tcW w:w="3321" w:type="dxa"/>
          </w:tcPr>
          <w:p w14:paraId="2C2FA9E3" w14:textId="77777777" w:rsidR="000462DF" w:rsidRDefault="000462DF" w:rsidP="000462DF">
            <w:pPr>
              <w:pStyle w:val="CTSNormal"/>
            </w:pPr>
          </w:p>
        </w:tc>
      </w:tr>
      <w:tr w:rsidR="000462DF" w14:paraId="2C2FA9E8" w14:textId="77777777" w:rsidTr="00FE0DDE">
        <w:trPr>
          <w:cantSplit/>
        </w:trPr>
        <w:tc>
          <w:tcPr>
            <w:tcW w:w="3314" w:type="dxa"/>
          </w:tcPr>
          <w:p w14:paraId="2C2FA9E5" w14:textId="77777777" w:rsidR="000462DF" w:rsidRDefault="000462DF" w:rsidP="000462DF">
            <w:pPr>
              <w:pStyle w:val="CTSNormal"/>
            </w:pPr>
            <w:r>
              <w:t>Actual Close</w:t>
            </w:r>
          </w:p>
        </w:tc>
        <w:tc>
          <w:tcPr>
            <w:tcW w:w="3314" w:type="dxa"/>
          </w:tcPr>
          <w:p w14:paraId="2C2FA9E6" w14:textId="77777777" w:rsidR="000462DF" w:rsidRDefault="000462DF" w:rsidP="000462DF">
            <w:pPr>
              <w:pStyle w:val="CTSNormal"/>
            </w:pPr>
            <w:r>
              <w:t>Actual Finish of Close Standard Milestone</w:t>
            </w:r>
          </w:p>
        </w:tc>
        <w:tc>
          <w:tcPr>
            <w:tcW w:w="3321" w:type="dxa"/>
          </w:tcPr>
          <w:p w14:paraId="2C2FA9E7" w14:textId="77777777" w:rsidR="000462DF" w:rsidRDefault="000462DF" w:rsidP="000462DF">
            <w:pPr>
              <w:pStyle w:val="CTSNormal"/>
            </w:pPr>
          </w:p>
        </w:tc>
      </w:tr>
      <w:tr w:rsidR="000462DF" w14:paraId="2C2FA9EC" w14:textId="77777777" w:rsidTr="00FE0DDE">
        <w:trPr>
          <w:cantSplit/>
        </w:trPr>
        <w:tc>
          <w:tcPr>
            <w:tcW w:w="3314" w:type="dxa"/>
          </w:tcPr>
          <w:p w14:paraId="2C2FA9E9" w14:textId="77777777" w:rsidR="000462DF" w:rsidRDefault="000462DF" w:rsidP="000462DF">
            <w:pPr>
              <w:pStyle w:val="CTSNormal"/>
            </w:pPr>
            <w:r>
              <w:t>Revised Close</w:t>
            </w:r>
          </w:p>
        </w:tc>
        <w:tc>
          <w:tcPr>
            <w:tcW w:w="3314" w:type="dxa"/>
          </w:tcPr>
          <w:p w14:paraId="2C2FA9EA" w14:textId="77777777" w:rsidR="000462DF" w:rsidRDefault="000462DF" w:rsidP="000462DF">
            <w:pPr>
              <w:pStyle w:val="CTSNormal"/>
            </w:pPr>
            <w:r>
              <w:t>Revised Finish of Close Standard Milestone</w:t>
            </w:r>
          </w:p>
        </w:tc>
        <w:tc>
          <w:tcPr>
            <w:tcW w:w="3321" w:type="dxa"/>
          </w:tcPr>
          <w:p w14:paraId="2C2FA9EB" w14:textId="77777777" w:rsidR="000462DF" w:rsidRDefault="000462DF" w:rsidP="000462DF">
            <w:pPr>
              <w:pStyle w:val="CTSNormal"/>
            </w:pPr>
          </w:p>
        </w:tc>
      </w:tr>
      <w:tr w:rsidR="000462DF" w14:paraId="2C2FA9F0" w14:textId="77777777" w:rsidTr="00FE0DDE">
        <w:trPr>
          <w:cantSplit/>
        </w:trPr>
        <w:tc>
          <w:tcPr>
            <w:tcW w:w="3314" w:type="dxa"/>
          </w:tcPr>
          <w:p w14:paraId="2C2FA9ED" w14:textId="77777777" w:rsidR="000462DF" w:rsidRDefault="000462DF" w:rsidP="000462DF">
            <w:pPr>
              <w:pStyle w:val="CTSNormal"/>
            </w:pPr>
            <w:r>
              <w:lastRenderedPageBreak/>
              <w:t>Status Comment</w:t>
            </w:r>
          </w:p>
        </w:tc>
        <w:tc>
          <w:tcPr>
            <w:tcW w:w="3314" w:type="dxa"/>
          </w:tcPr>
          <w:p w14:paraId="2C2FA9EE" w14:textId="77777777" w:rsidR="000462DF" w:rsidRDefault="000462DF" w:rsidP="000462DF">
            <w:pPr>
              <w:pStyle w:val="CTSNormal"/>
            </w:pPr>
            <w:r>
              <w:t>Executive Summary</w:t>
            </w:r>
          </w:p>
        </w:tc>
        <w:tc>
          <w:tcPr>
            <w:tcW w:w="3321" w:type="dxa"/>
          </w:tcPr>
          <w:p w14:paraId="2C2FA9EF" w14:textId="77777777" w:rsidR="000462DF" w:rsidRDefault="000462DF" w:rsidP="000462DF">
            <w:pPr>
              <w:pStyle w:val="CTSNormal"/>
            </w:pPr>
            <w:r>
              <w:t>An Executive Summary record requires a date.  We will use the data conversion is performed.</w:t>
            </w:r>
          </w:p>
        </w:tc>
      </w:tr>
      <w:tr w:rsidR="000462DF" w14:paraId="2C2FA9F4" w14:textId="77777777" w:rsidTr="00FE0DDE">
        <w:trPr>
          <w:cantSplit/>
        </w:trPr>
        <w:tc>
          <w:tcPr>
            <w:tcW w:w="3314" w:type="dxa"/>
          </w:tcPr>
          <w:p w14:paraId="2C2FA9F1" w14:textId="77777777" w:rsidR="000462DF" w:rsidRDefault="000462DF" w:rsidP="000462DF">
            <w:pPr>
              <w:pStyle w:val="CTSNormal"/>
            </w:pPr>
            <w:r>
              <w:t>Cost Center</w:t>
            </w:r>
          </w:p>
        </w:tc>
        <w:tc>
          <w:tcPr>
            <w:tcW w:w="3314" w:type="dxa"/>
          </w:tcPr>
          <w:p w14:paraId="2C2FA9F2" w14:textId="77777777" w:rsidR="000462DF" w:rsidRDefault="000462DF" w:rsidP="000462DF">
            <w:pPr>
              <w:pStyle w:val="CTSNormal"/>
            </w:pPr>
            <w:r>
              <w:t>Cost Center</w:t>
            </w:r>
          </w:p>
        </w:tc>
        <w:tc>
          <w:tcPr>
            <w:tcW w:w="3321" w:type="dxa"/>
          </w:tcPr>
          <w:p w14:paraId="2C2FA9F3" w14:textId="77777777" w:rsidR="000462DF" w:rsidRDefault="000462DF" w:rsidP="000462DF">
            <w:pPr>
              <w:pStyle w:val="CTSNormal"/>
            </w:pPr>
          </w:p>
        </w:tc>
      </w:tr>
      <w:tr w:rsidR="000462DF" w14:paraId="2C2FA9F8" w14:textId="77777777" w:rsidTr="00FE0DDE">
        <w:trPr>
          <w:cantSplit/>
        </w:trPr>
        <w:tc>
          <w:tcPr>
            <w:tcW w:w="3314" w:type="dxa"/>
          </w:tcPr>
          <w:p w14:paraId="2C2FA9F5" w14:textId="77777777" w:rsidR="000462DF" w:rsidRDefault="000462DF" w:rsidP="000462DF">
            <w:pPr>
              <w:pStyle w:val="CTSNormal"/>
            </w:pPr>
            <w:r>
              <w:t xml:space="preserve">Current Original Cap Salary </w:t>
            </w:r>
          </w:p>
        </w:tc>
        <w:tc>
          <w:tcPr>
            <w:tcW w:w="3314" w:type="dxa"/>
          </w:tcPr>
          <w:p w14:paraId="2C2FA9F6" w14:textId="77777777" w:rsidR="000462DF" w:rsidRDefault="000462DF" w:rsidP="000462DF">
            <w:pPr>
              <w:pStyle w:val="CTSNormal"/>
            </w:pPr>
            <w:r>
              <w:t>Baseline Cap Salary</w:t>
            </w:r>
          </w:p>
        </w:tc>
        <w:tc>
          <w:tcPr>
            <w:tcW w:w="3321" w:type="dxa"/>
          </w:tcPr>
          <w:p w14:paraId="2C2FA9F7" w14:textId="77777777" w:rsidR="000462DF" w:rsidRDefault="000462DF" w:rsidP="000462DF">
            <w:pPr>
              <w:pStyle w:val="CTSNormal"/>
            </w:pPr>
          </w:p>
        </w:tc>
      </w:tr>
      <w:tr w:rsidR="000462DF" w14:paraId="2C2FA9FC" w14:textId="77777777" w:rsidTr="00FE0DDE">
        <w:trPr>
          <w:cantSplit/>
        </w:trPr>
        <w:tc>
          <w:tcPr>
            <w:tcW w:w="3314" w:type="dxa"/>
          </w:tcPr>
          <w:p w14:paraId="2C2FA9F9" w14:textId="77777777" w:rsidR="000462DF" w:rsidRDefault="000462DF" w:rsidP="000462DF">
            <w:pPr>
              <w:pStyle w:val="CTSNormal"/>
            </w:pPr>
            <w:r>
              <w:t>Cap Salaries Project Revised</w:t>
            </w:r>
          </w:p>
        </w:tc>
        <w:tc>
          <w:tcPr>
            <w:tcW w:w="3314" w:type="dxa"/>
          </w:tcPr>
          <w:p w14:paraId="2C2FA9FA" w14:textId="77777777" w:rsidR="000462DF" w:rsidRDefault="000462DF" w:rsidP="000462DF">
            <w:pPr>
              <w:pStyle w:val="CTSNormal"/>
            </w:pPr>
            <w:r>
              <w:t>Approved Cap Salary</w:t>
            </w:r>
          </w:p>
        </w:tc>
        <w:tc>
          <w:tcPr>
            <w:tcW w:w="3321" w:type="dxa"/>
          </w:tcPr>
          <w:p w14:paraId="2C2FA9FB" w14:textId="77777777" w:rsidR="000462DF" w:rsidRDefault="000462DF" w:rsidP="000462DF">
            <w:pPr>
              <w:pStyle w:val="CTSNormal"/>
            </w:pPr>
          </w:p>
        </w:tc>
      </w:tr>
      <w:tr w:rsidR="000462DF" w14:paraId="2C2FAA00" w14:textId="77777777" w:rsidTr="00FE0DDE">
        <w:trPr>
          <w:cantSplit/>
        </w:trPr>
        <w:tc>
          <w:tcPr>
            <w:tcW w:w="3314" w:type="dxa"/>
          </w:tcPr>
          <w:p w14:paraId="2C2FA9FD" w14:textId="77777777" w:rsidR="000462DF" w:rsidRDefault="000462DF" w:rsidP="000462DF">
            <w:pPr>
              <w:pStyle w:val="CTSNormal"/>
            </w:pPr>
            <w:r>
              <w:t>Cap Salaries Project Actual</w:t>
            </w:r>
          </w:p>
        </w:tc>
        <w:tc>
          <w:tcPr>
            <w:tcW w:w="3314" w:type="dxa"/>
          </w:tcPr>
          <w:p w14:paraId="2C2FA9FE" w14:textId="77777777" w:rsidR="000462DF" w:rsidRDefault="000462DF" w:rsidP="000462DF">
            <w:pPr>
              <w:pStyle w:val="CTSNormal"/>
            </w:pPr>
            <w:r>
              <w:t>Cap Salary Spent</w:t>
            </w:r>
          </w:p>
        </w:tc>
        <w:tc>
          <w:tcPr>
            <w:tcW w:w="3321" w:type="dxa"/>
          </w:tcPr>
          <w:p w14:paraId="2C2FA9FF" w14:textId="77777777" w:rsidR="000462DF" w:rsidRDefault="000462DF" w:rsidP="000462DF">
            <w:pPr>
              <w:pStyle w:val="CTSNormal"/>
            </w:pPr>
          </w:p>
        </w:tc>
      </w:tr>
      <w:tr w:rsidR="000462DF" w14:paraId="2C2FAA04" w14:textId="77777777" w:rsidTr="00FE0DDE">
        <w:trPr>
          <w:cantSplit/>
        </w:trPr>
        <w:tc>
          <w:tcPr>
            <w:tcW w:w="3314" w:type="dxa"/>
          </w:tcPr>
          <w:p w14:paraId="2C2FAA01" w14:textId="77777777" w:rsidR="000462DF" w:rsidRDefault="000462DF" w:rsidP="000462DF">
            <w:pPr>
              <w:pStyle w:val="CTSNormal"/>
            </w:pPr>
            <w:r>
              <w:t>Approved Planned Original Total</w:t>
            </w:r>
          </w:p>
        </w:tc>
        <w:tc>
          <w:tcPr>
            <w:tcW w:w="3314" w:type="dxa"/>
          </w:tcPr>
          <w:p w14:paraId="2C2FAA02" w14:textId="77777777" w:rsidR="000462DF" w:rsidRDefault="000462DF" w:rsidP="000462DF">
            <w:pPr>
              <w:pStyle w:val="CTSNormal"/>
            </w:pPr>
            <w:r>
              <w:t>Baseline Capital</w:t>
            </w:r>
          </w:p>
        </w:tc>
        <w:tc>
          <w:tcPr>
            <w:tcW w:w="3321" w:type="dxa"/>
          </w:tcPr>
          <w:p w14:paraId="2C2FAA03" w14:textId="77777777" w:rsidR="000462DF" w:rsidRDefault="000462DF" w:rsidP="000462DF">
            <w:pPr>
              <w:pStyle w:val="CTSNormal"/>
            </w:pPr>
          </w:p>
        </w:tc>
      </w:tr>
      <w:tr w:rsidR="000462DF" w14:paraId="2C2FAA08" w14:textId="77777777" w:rsidTr="00FE0DDE">
        <w:trPr>
          <w:cantSplit/>
        </w:trPr>
        <w:tc>
          <w:tcPr>
            <w:tcW w:w="3314" w:type="dxa"/>
          </w:tcPr>
          <w:p w14:paraId="2C2FAA05" w14:textId="77777777" w:rsidR="000462DF" w:rsidRDefault="000462DF" w:rsidP="000462DF">
            <w:pPr>
              <w:pStyle w:val="CTSNormal"/>
            </w:pPr>
            <w:r>
              <w:t>Revised Planned Total</w:t>
            </w:r>
          </w:p>
        </w:tc>
        <w:tc>
          <w:tcPr>
            <w:tcW w:w="3314" w:type="dxa"/>
          </w:tcPr>
          <w:p w14:paraId="2C2FAA06" w14:textId="77777777" w:rsidR="000462DF" w:rsidRDefault="000462DF" w:rsidP="000462DF">
            <w:pPr>
              <w:pStyle w:val="CTSNormal"/>
            </w:pPr>
            <w:r>
              <w:t>Approved Capital</w:t>
            </w:r>
          </w:p>
        </w:tc>
        <w:tc>
          <w:tcPr>
            <w:tcW w:w="3321" w:type="dxa"/>
          </w:tcPr>
          <w:p w14:paraId="2C2FAA07" w14:textId="77777777" w:rsidR="000462DF" w:rsidRDefault="000462DF" w:rsidP="000462DF">
            <w:pPr>
              <w:pStyle w:val="CTSNormal"/>
            </w:pPr>
          </w:p>
        </w:tc>
      </w:tr>
      <w:tr w:rsidR="000462DF" w14:paraId="2C2FAA0C" w14:textId="77777777" w:rsidTr="00FE0DDE">
        <w:trPr>
          <w:cantSplit/>
        </w:trPr>
        <w:tc>
          <w:tcPr>
            <w:tcW w:w="3314" w:type="dxa"/>
          </w:tcPr>
          <w:p w14:paraId="2C2FAA09" w14:textId="77777777" w:rsidR="000462DF" w:rsidRDefault="000462DF" w:rsidP="000462DF">
            <w:pPr>
              <w:pStyle w:val="CTSNormal"/>
            </w:pPr>
            <w:r>
              <w:t>Actual Total</w:t>
            </w:r>
          </w:p>
        </w:tc>
        <w:tc>
          <w:tcPr>
            <w:tcW w:w="3314" w:type="dxa"/>
          </w:tcPr>
          <w:p w14:paraId="2C2FAA0A" w14:textId="77777777" w:rsidR="000462DF" w:rsidRDefault="000462DF" w:rsidP="000462DF">
            <w:pPr>
              <w:pStyle w:val="CTSNormal"/>
            </w:pPr>
            <w:r>
              <w:t>Capital Spent</w:t>
            </w:r>
          </w:p>
        </w:tc>
        <w:tc>
          <w:tcPr>
            <w:tcW w:w="3321" w:type="dxa"/>
          </w:tcPr>
          <w:p w14:paraId="2C2FAA0B" w14:textId="77777777" w:rsidR="000462DF" w:rsidRDefault="000462DF" w:rsidP="000462DF">
            <w:pPr>
              <w:pStyle w:val="CTSNormal"/>
            </w:pPr>
          </w:p>
        </w:tc>
      </w:tr>
      <w:tr w:rsidR="000462DF" w14:paraId="2C2FAA10" w14:textId="77777777" w:rsidTr="00FE0DDE">
        <w:trPr>
          <w:cantSplit/>
        </w:trPr>
        <w:tc>
          <w:tcPr>
            <w:tcW w:w="3314" w:type="dxa"/>
          </w:tcPr>
          <w:p w14:paraId="2C2FAA0D" w14:textId="77777777" w:rsidR="000462DF" w:rsidRDefault="000462DF" w:rsidP="000462DF">
            <w:pPr>
              <w:pStyle w:val="CTSNormal"/>
            </w:pPr>
            <w:r>
              <w:t>Line of Business</w:t>
            </w:r>
          </w:p>
        </w:tc>
        <w:tc>
          <w:tcPr>
            <w:tcW w:w="3314" w:type="dxa"/>
          </w:tcPr>
          <w:p w14:paraId="2C2FAA0E" w14:textId="77777777" w:rsidR="000462DF" w:rsidRDefault="000462DF" w:rsidP="000462DF">
            <w:pPr>
              <w:pStyle w:val="CTSNormal"/>
            </w:pPr>
            <w:r>
              <w:t>Line of Business</w:t>
            </w:r>
          </w:p>
        </w:tc>
        <w:tc>
          <w:tcPr>
            <w:tcW w:w="3321" w:type="dxa"/>
          </w:tcPr>
          <w:p w14:paraId="2C2FAA0F" w14:textId="77777777" w:rsidR="000462DF" w:rsidRDefault="000462DF" w:rsidP="000462DF">
            <w:pPr>
              <w:pStyle w:val="CTSNormal"/>
            </w:pPr>
            <w:r>
              <w:t>The Clarity data for this field has known data integrity issues.</w:t>
            </w:r>
          </w:p>
        </w:tc>
      </w:tr>
      <w:tr w:rsidR="000462DF" w14:paraId="2C2FAA14" w14:textId="77777777" w:rsidTr="00FE0DDE">
        <w:trPr>
          <w:cantSplit/>
        </w:trPr>
        <w:tc>
          <w:tcPr>
            <w:tcW w:w="3314" w:type="dxa"/>
          </w:tcPr>
          <w:p w14:paraId="2C2FAA11" w14:textId="77777777" w:rsidR="000462DF" w:rsidRDefault="000462DF" w:rsidP="000462DF">
            <w:pPr>
              <w:pStyle w:val="CTSNormal"/>
            </w:pPr>
            <w:r>
              <w:t>Executive Council Member</w:t>
            </w:r>
          </w:p>
        </w:tc>
        <w:tc>
          <w:tcPr>
            <w:tcW w:w="3314" w:type="dxa"/>
          </w:tcPr>
          <w:p w14:paraId="2C2FAA12" w14:textId="77777777" w:rsidR="000462DF" w:rsidRDefault="000462DF" w:rsidP="000462DF">
            <w:pPr>
              <w:pStyle w:val="CTSNormal"/>
            </w:pPr>
            <w:r>
              <w:t>Executive Council Member (Team List)</w:t>
            </w:r>
          </w:p>
        </w:tc>
        <w:tc>
          <w:tcPr>
            <w:tcW w:w="3321" w:type="dxa"/>
          </w:tcPr>
          <w:p w14:paraId="2C2FAA13" w14:textId="77777777" w:rsidR="000462DF" w:rsidRDefault="000462DF" w:rsidP="000462DF">
            <w:pPr>
              <w:pStyle w:val="CTSNormal"/>
            </w:pPr>
            <w:r>
              <w:t>If individual is not in the database table, the data conversion process will add this individual with a blank phone number and email address.</w:t>
            </w:r>
          </w:p>
        </w:tc>
      </w:tr>
      <w:tr w:rsidR="000462DF" w14:paraId="2C2FAA23" w14:textId="77777777" w:rsidTr="00FE0DDE">
        <w:trPr>
          <w:cantSplit/>
        </w:trPr>
        <w:tc>
          <w:tcPr>
            <w:tcW w:w="3314" w:type="dxa"/>
          </w:tcPr>
          <w:p w14:paraId="2C2FAA15" w14:textId="77777777" w:rsidR="000462DF" w:rsidRDefault="000462DF" w:rsidP="000462DF">
            <w:pPr>
              <w:pStyle w:val="CTSNormal"/>
            </w:pPr>
            <w:r>
              <w:t>Project Level</w:t>
            </w:r>
          </w:p>
        </w:tc>
        <w:tc>
          <w:tcPr>
            <w:tcW w:w="3314" w:type="dxa"/>
          </w:tcPr>
          <w:p w14:paraId="2C2FAA16" w14:textId="77777777" w:rsidR="000462DF" w:rsidRDefault="000462DF" w:rsidP="000462DF">
            <w:pPr>
              <w:pStyle w:val="CTSNormal"/>
            </w:pPr>
            <w:r>
              <w:t>Project Level</w:t>
            </w:r>
          </w:p>
        </w:tc>
        <w:tc>
          <w:tcPr>
            <w:tcW w:w="3321" w:type="dxa"/>
          </w:tcPr>
          <w:p w14:paraId="2C2FAA17" w14:textId="77777777" w:rsidR="000462DF" w:rsidRDefault="000462DF" w:rsidP="000462DF">
            <w:pPr>
              <w:pStyle w:val="CTSNormal"/>
            </w:pPr>
            <w:r>
              <w:t>The following table describes the mapping of Clarity to SHARK values.</w:t>
            </w:r>
          </w:p>
          <w:p w14:paraId="2C2FAA18" w14:textId="77777777" w:rsidR="000462DF" w:rsidRDefault="000462DF" w:rsidP="000462DF">
            <w:pPr>
              <w:pStyle w:val="CTSNormal"/>
            </w:pPr>
          </w:p>
          <w:tbl>
            <w:tblPr>
              <w:tblStyle w:val="TableCTS"/>
              <w:tblW w:w="0" w:type="auto"/>
              <w:tblLook w:val="04A0" w:firstRow="1" w:lastRow="0" w:firstColumn="1" w:lastColumn="0" w:noHBand="0" w:noVBand="1"/>
            </w:tblPr>
            <w:tblGrid>
              <w:gridCol w:w="1463"/>
              <w:gridCol w:w="1451"/>
            </w:tblGrid>
            <w:tr w:rsidR="000462DF" w14:paraId="2C2FAA1B" w14:textId="77777777" w:rsidTr="000462DF">
              <w:trPr>
                <w:cnfStyle w:val="100000000000" w:firstRow="1" w:lastRow="0" w:firstColumn="0" w:lastColumn="0" w:oddVBand="0" w:evenVBand="0" w:oddHBand="0" w:evenHBand="0" w:firstRowFirstColumn="0" w:firstRowLastColumn="0" w:lastRowFirstColumn="0" w:lastRowLastColumn="0"/>
              </w:trPr>
              <w:tc>
                <w:tcPr>
                  <w:tcW w:w="1537" w:type="dxa"/>
                </w:tcPr>
                <w:p w14:paraId="2C2FAA19" w14:textId="77777777" w:rsidR="000462DF" w:rsidRDefault="000462DF" w:rsidP="000462DF">
                  <w:pPr>
                    <w:pStyle w:val="CTSNormal"/>
                  </w:pPr>
                  <w:r>
                    <w:t>Clarity</w:t>
                  </w:r>
                </w:p>
              </w:tc>
              <w:tc>
                <w:tcPr>
                  <w:tcW w:w="1537" w:type="dxa"/>
                </w:tcPr>
                <w:p w14:paraId="2C2FAA1A" w14:textId="77777777" w:rsidR="000462DF" w:rsidRDefault="000462DF" w:rsidP="000462DF">
                  <w:pPr>
                    <w:pStyle w:val="CTSNormal"/>
                  </w:pPr>
                  <w:r>
                    <w:t>Shark</w:t>
                  </w:r>
                </w:p>
              </w:tc>
            </w:tr>
            <w:tr w:rsidR="000462DF" w14:paraId="2C2FAA1E" w14:textId="77777777" w:rsidTr="000462DF">
              <w:tc>
                <w:tcPr>
                  <w:tcW w:w="1537" w:type="dxa"/>
                </w:tcPr>
                <w:p w14:paraId="2C2FAA1C" w14:textId="77777777" w:rsidR="000462DF" w:rsidRDefault="000462DF" w:rsidP="000462DF">
                  <w:pPr>
                    <w:pStyle w:val="CTSNormal"/>
                  </w:pPr>
                  <w:r>
                    <w:t>Level 1</w:t>
                  </w:r>
                </w:p>
              </w:tc>
              <w:tc>
                <w:tcPr>
                  <w:tcW w:w="1537" w:type="dxa"/>
                </w:tcPr>
                <w:p w14:paraId="2C2FAA1D" w14:textId="77777777" w:rsidR="000462DF" w:rsidRDefault="000462DF" w:rsidP="000462DF">
                  <w:pPr>
                    <w:pStyle w:val="CTSNormal"/>
                  </w:pPr>
                  <w:r>
                    <w:t>Non-TSC</w:t>
                  </w:r>
                </w:p>
              </w:tc>
            </w:tr>
            <w:tr w:rsidR="000462DF" w14:paraId="2C2FAA21" w14:textId="77777777" w:rsidTr="000462DF">
              <w:tc>
                <w:tcPr>
                  <w:tcW w:w="1537" w:type="dxa"/>
                </w:tcPr>
                <w:p w14:paraId="2C2FAA1F" w14:textId="77777777" w:rsidR="000462DF" w:rsidRDefault="000462DF" w:rsidP="000462DF">
                  <w:pPr>
                    <w:pStyle w:val="CTSNormal"/>
                  </w:pPr>
                  <w:r>
                    <w:t>Level 2</w:t>
                  </w:r>
                </w:p>
              </w:tc>
              <w:tc>
                <w:tcPr>
                  <w:tcW w:w="1537" w:type="dxa"/>
                </w:tcPr>
                <w:p w14:paraId="2C2FAA20" w14:textId="77777777" w:rsidR="000462DF" w:rsidRDefault="000462DF" w:rsidP="000462DF">
                  <w:pPr>
                    <w:pStyle w:val="CTSNormal"/>
                  </w:pPr>
                  <w:r>
                    <w:t>TSC</w:t>
                  </w:r>
                </w:p>
              </w:tc>
            </w:tr>
          </w:tbl>
          <w:p w14:paraId="2C2FAA22" w14:textId="77777777" w:rsidR="000462DF" w:rsidRDefault="000462DF" w:rsidP="000462DF">
            <w:pPr>
              <w:pStyle w:val="CTSNormal"/>
            </w:pPr>
            <w:r>
              <w:t xml:space="preserve"> </w:t>
            </w:r>
          </w:p>
        </w:tc>
      </w:tr>
      <w:tr w:rsidR="000462DF" w14:paraId="2C2FAA27" w14:textId="77777777" w:rsidTr="00FE0DDE">
        <w:trPr>
          <w:cantSplit/>
        </w:trPr>
        <w:tc>
          <w:tcPr>
            <w:tcW w:w="3314" w:type="dxa"/>
          </w:tcPr>
          <w:p w14:paraId="2C2FAA24" w14:textId="77777777" w:rsidR="000462DF" w:rsidRDefault="000462DF" w:rsidP="000462DF">
            <w:pPr>
              <w:pStyle w:val="CTSNormal"/>
            </w:pPr>
            <w:r>
              <w:t>ITM Project Sponsor</w:t>
            </w:r>
          </w:p>
        </w:tc>
        <w:tc>
          <w:tcPr>
            <w:tcW w:w="3314" w:type="dxa"/>
          </w:tcPr>
          <w:p w14:paraId="2C2FAA25" w14:textId="77777777" w:rsidR="000462DF" w:rsidRPr="001105C4" w:rsidRDefault="000462DF" w:rsidP="000462DF">
            <w:pPr>
              <w:pStyle w:val="CTSNormal"/>
              <w:rPr>
                <w:b/>
              </w:rPr>
            </w:pPr>
            <w:r>
              <w:t>Project Sponsor (Team List)</w:t>
            </w:r>
          </w:p>
        </w:tc>
        <w:tc>
          <w:tcPr>
            <w:tcW w:w="3321" w:type="dxa"/>
          </w:tcPr>
          <w:p w14:paraId="2C2FAA26" w14:textId="77777777" w:rsidR="000462DF" w:rsidRDefault="000462DF" w:rsidP="000462DF">
            <w:pPr>
              <w:pStyle w:val="CTSNormal"/>
            </w:pPr>
            <w:r>
              <w:t>If individual is not in the database table, the data conversion process will add this individual with a blank phone number and email address.</w:t>
            </w:r>
          </w:p>
        </w:tc>
      </w:tr>
      <w:tr w:rsidR="000462DF" w14:paraId="2C2FAA2B" w14:textId="77777777" w:rsidTr="00FE0DDE">
        <w:trPr>
          <w:cantSplit/>
        </w:trPr>
        <w:tc>
          <w:tcPr>
            <w:tcW w:w="3314" w:type="dxa"/>
          </w:tcPr>
          <w:p w14:paraId="2C2FAA28" w14:textId="77777777" w:rsidR="000462DF" w:rsidRDefault="000462DF" w:rsidP="000462DF">
            <w:pPr>
              <w:pStyle w:val="CTSNormal"/>
            </w:pPr>
            <w:r>
              <w:t>Technology Services</w:t>
            </w:r>
          </w:p>
        </w:tc>
        <w:tc>
          <w:tcPr>
            <w:tcW w:w="3314" w:type="dxa"/>
          </w:tcPr>
          <w:p w14:paraId="2C2FAA29" w14:textId="77777777" w:rsidR="000462DF" w:rsidRPr="001105C4" w:rsidRDefault="000462DF" w:rsidP="000462DF">
            <w:pPr>
              <w:pStyle w:val="CTSNormal"/>
              <w:rPr>
                <w:b/>
              </w:rPr>
            </w:pPr>
            <w:r>
              <w:t>Program Manager (Team List)</w:t>
            </w:r>
          </w:p>
        </w:tc>
        <w:tc>
          <w:tcPr>
            <w:tcW w:w="3321" w:type="dxa"/>
          </w:tcPr>
          <w:p w14:paraId="2C2FAA2A" w14:textId="77777777" w:rsidR="000462DF" w:rsidRDefault="000462DF" w:rsidP="000462DF">
            <w:pPr>
              <w:pStyle w:val="CTSNormal"/>
            </w:pPr>
            <w:r>
              <w:t>If individual is not in the database table, the data conversion process will add this individual with a blank phone number and email address.</w:t>
            </w:r>
          </w:p>
        </w:tc>
      </w:tr>
      <w:tr w:rsidR="000462DF" w14:paraId="2C2FAA2F" w14:textId="77777777" w:rsidTr="00FE0DDE">
        <w:trPr>
          <w:cantSplit/>
        </w:trPr>
        <w:tc>
          <w:tcPr>
            <w:tcW w:w="3314" w:type="dxa"/>
          </w:tcPr>
          <w:p w14:paraId="2C2FAA2C" w14:textId="77777777" w:rsidR="000462DF" w:rsidRDefault="000462DF" w:rsidP="000462DF">
            <w:pPr>
              <w:pStyle w:val="CTSNormal"/>
            </w:pPr>
            <w:r>
              <w:t>Other1</w:t>
            </w:r>
          </w:p>
        </w:tc>
        <w:tc>
          <w:tcPr>
            <w:tcW w:w="3314" w:type="dxa"/>
          </w:tcPr>
          <w:p w14:paraId="2C2FAA2D" w14:textId="77777777" w:rsidR="000462DF" w:rsidRDefault="000462DF" w:rsidP="000462DF">
            <w:pPr>
              <w:pStyle w:val="CTSNormal"/>
            </w:pPr>
            <w:r>
              <w:t>Technology Project Manager (Team List)</w:t>
            </w:r>
          </w:p>
        </w:tc>
        <w:tc>
          <w:tcPr>
            <w:tcW w:w="3321" w:type="dxa"/>
          </w:tcPr>
          <w:p w14:paraId="2C2FAA2E" w14:textId="77777777" w:rsidR="000462DF" w:rsidRDefault="000462DF" w:rsidP="000462DF">
            <w:pPr>
              <w:pStyle w:val="CTSNormal"/>
            </w:pPr>
            <w:r>
              <w:t>If individual is not in database table, the data conversion process will add this individual with a blank phone number and email address.</w:t>
            </w:r>
          </w:p>
        </w:tc>
      </w:tr>
      <w:tr w:rsidR="000462DF" w14:paraId="2C2FAA33" w14:textId="77777777" w:rsidTr="00FE0DDE">
        <w:trPr>
          <w:cantSplit/>
        </w:trPr>
        <w:tc>
          <w:tcPr>
            <w:tcW w:w="3314" w:type="dxa"/>
          </w:tcPr>
          <w:p w14:paraId="2C2FAA30" w14:textId="77777777" w:rsidR="000462DF" w:rsidRDefault="000462DF" w:rsidP="000462DF">
            <w:pPr>
              <w:pStyle w:val="CTSNormal"/>
            </w:pPr>
            <w:r>
              <w:lastRenderedPageBreak/>
              <w:t>Project Manager</w:t>
            </w:r>
          </w:p>
        </w:tc>
        <w:tc>
          <w:tcPr>
            <w:tcW w:w="3314" w:type="dxa"/>
          </w:tcPr>
          <w:p w14:paraId="2C2FAA31" w14:textId="77777777" w:rsidR="000462DF" w:rsidRDefault="000462DF" w:rsidP="000462DF">
            <w:pPr>
              <w:pStyle w:val="CTSNormal"/>
            </w:pPr>
            <w:r>
              <w:t>LOB Project Manager (Team List)</w:t>
            </w:r>
          </w:p>
        </w:tc>
        <w:tc>
          <w:tcPr>
            <w:tcW w:w="3321" w:type="dxa"/>
          </w:tcPr>
          <w:p w14:paraId="2C2FAA32" w14:textId="77777777" w:rsidR="000462DF" w:rsidRDefault="000462DF" w:rsidP="000462DF">
            <w:pPr>
              <w:pStyle w:val="CTSNormal"/>
            </w:pPr>
            <w:r>
              <w:t>If individual is not in the database table, the data conversion process will add this individual with a blank phone number and email address.</w:t>
            </w:r>
          </w:p>
        </w:tc>
      </w:tr>
      <w:tr w:rsidR="000462DF" w14:paraId="2C2FAA37" w14:textId="77777777" w:rsidTr="00FE0DDE">
        <w:trPr>
          <w:cantSplit/>
        </w:trPr>
        <w:tc>
          <w:tcPr>
            <w:tcW w:w="3314" w:type="dxa"/>
          </w:tcPr>
          <w:p w14:paraId="2C2FAA34" w14:textId="77777777" w:rsidR="000462DF" w:rsidRDefault="000462DF" w:rsidP="000462DF">
            <w:pPr>
              <w:pStyle w:val="CTSNormal"/>
            </w:pPr>
            <w:r>
              <w:t>IT Director</w:t>
            </w:r>
          </w:p>
        </w:tc>
        <w:tc>
          <w:tcPr>
            <w:tcW w:w="3314" w:type="dxa"/>
          </w:tcPr>
          <w:p w14:paraId="2C2FAA35" w14:textId="77777777" w:rsidR="000462DF" w:rsidRDefault="000462DF" w:rsidP="000462DF">
            <w:pPr>
              <w:pStyle w:val="CTSNormal"/>
            </w:pPr>
            <w:r>
              <w:t>IT Director (Team List)</w:t>
            </w:r>
          </w:p>
        </w:tc>
        <w:tc>
          <w:tcPr>
            <w:tcW w:w="3321" w:type="dxa"/>
          </w:tcPr>
          <w:p w14:paraId="2C2FAA36" w14:textId="77777777" w:rsidR="000462DF" w:rsidRDefault="000462DF" w:rsidP="000462DF">
            <w:pPr>
              <w:pStyle w:val="CTSNormal"/>
            </w:pPr>
            <w:r>
              <w:t>If individual is not in the database table, the data conversion process will add this individual with a blank phone number and email address.</w:t>
            </w:r>
          </w:p>
        </w:tc>
      </w:tr>
    </w:tbl>
    <w:p w14:paraId="2C2FAA38" w14:textId="77777777" w:rsidR="00BA033A" w:rsidRDefault="00BA033A" w:rsidP="00BA033A">
      <w:pPr>
        <w:pStyle w:val="CTSNormal"/>
      </w:pPr>
    </w:p>
    <w:p w14:paraId="2C2FAA39" w14:textId="77777777" w:rsidR="000462DF" w:rsidRDefault="000462DF" w:rsidP="00BA033A">
      <w:pPr>
        <w:pStyle w:val="CTSNormal"/>
      </w:pPr>
      <w:r>
        <w:t>CTS makes the following assumptions about the data conversion process:</w:t>
      </w:r>
    </w:p>
    <w:p w14:paraId="2C2FAA3A" w14:textId="77777777" w:rsidR="000462DF" w:rsidRDefault="000462DF" w:rsidP="00BA033A">
      <w:pPr>
        <w:pStyle w:val="CTSNormal"/>
      </w:pPr>
    </w:p>
    <w:p w14:paraId="2C2FAA3B" w14:textId="77777777" w:rsidR="000462DF" w:rsidRDefault="000462DF" w:rsidP="000462DF">
      <w:pPr>
        <w:numPr>
          <w:ilvl w:val="0"/>
          <w:numId w:val="31"/>
        </w:numPr>
      </w:pPr>
      <w:r>
        <w:t>The data conversion process will only pull project details for projects with one of the following Status Codes:</w:t>
      </w:r>
    </w:p>
    <w:p w14:paraId="2C2FAA3C" w14:textId="77777777" w:rsidR="000462DF" w:rsidRDefault="000462DF" w:rsidP="000462DF">
      <w:pPr>
        <w:numPr>
          <w:ilvl w:val="1"/>
          <w:numId w:val="31"/>
        </w:numPr>
      </w:pPr>
      <w:r>
        <w:t>Approved</w:t>
      </w:r>
    </w:p>
    <w:p w14:paraId="2C2FAA3D" w14:textId="77777777" w:rsidR="000462DF" w:rsidRDefault="000462DF" w:rsidP="000462DF">
      <w:pPr>
        <w:numPr>
          <w:ilvl w:val="1"/>
          <w:numId w:val="31"/>
        </w:numPr>
      </w:pPr>
      <w:r>
        <w:t>Completed</w:t>
      </w:r>
    </w:p>
    <w:p w14:paraId="2C2FAA3E" w14:textId="77777777" w:rsidR="000462DF" w:rsidRDefault="000462DF" w:rsidP="000462DF">
      <w:pPr>
        <w:numPr>
          <w:ilvl w:val="0"/>
          <w:numId w:val="31"/>
        </w:numPr>
        <w:textAlignment w:val="center"/>
      </w:pPr>
      <w:r>
        <w:t>The data conversion process will pull Project Name and Project Number for all projects.</w:t>
      </w:r>
    </w:p>
    <w:p w14:paraId="2C2FAA3F" w14:textId="77777777" w:rsidR="000462DF" w:rsidRDefault="000462DF" w:rsidP="000462DF">
      <w:pPr>
        <w:numPr>
          <w:ilvl w:val="0"/>
          <w:numId w:val="31"/>
        </w:numPr>
        <w:textAlignment w:val="center"/>
      </w:pPr>
      <w:r>
        <w:t>The data conversion process will consider projects with a Percent Complete of 100% as Completed.</w:t>
      </w:r>
    </w:p>
    <w:p w14:paraId="2C2FAA40" w14:textId="77777777" w:rsidR="000462DF" w:rsidRPr="00BA033A" w:rsidRDefault="001C0E80" w:rsidP="000462DF">
      <w:pPr>
        <w:pStyle w:val="CTSNormal"/>
        <w:numPr>
          <w:ilvl w:val="0"/>
          <w:numId w:val="5"/>
        </w:numPr>
      </w:pPr>
      <w:r>
        <w:t>ABC Bank</w:t>
      </w:r>
      <w:r w:rsidR="000462DF">
        <w:t xml:space="preserve"> requested a report to show data conversion errors.  </w:t>
      </w:r>
      <w:r>
        <w:t>ABC Bank</w:t>
      </w:r>
      <w:r w:rsidR="000462DF">
        <w:t xml:space="preserve"> will be responsible for cleaning up the issues in Clarity.  The team will rerun the data conversion process after </w:t>
      </w:r>
      <w:r>
        <w:t>ABC Bank</w:t>
      </w:r>
      <w:r w:rsidR="000462DF">
        <w:t xml:space="preserve"> fixes the errors. </w:t>
      </w:r>
      <w:r w:rsidR="000462DF">
        <w:rPr>
          <w:b/>
        </w:rPr>
        <w:t>TBD1 – What fields are required on report?</w:t>
      </w:r>
    </w:p>
    <w:p w14:paraId="2C2FAA41" w14:textId="77777777" w:rsidR="00BA033A" w:rsidRPr="00BA033A" w:rsidRDefault="00BA033A" w:rsidP="00BA033A">
      <w:pPr>
        <w:pStyle w:val="CTSNormal"/>
      </w:pPr>
    </w:p>
    <w:p w14:paraId="2C2FAA42" w14:textId="77777777" w:rsidR="00AC5B9F" w:rsidRPr="00650D94" w:rsidRDefault="00AC5B9F" w:rsidP="00F31E0E">
      <w:pPr>
        <w:pStyle w:val="CTSHeading1"/>
        <w:numPr>
          <w:ilvl w:val="0"/>
          <w:numId w:val="1"/>
        </w:numPr>
      </w:pPr>
      <w:bookmarkStart w:id="29" w:name="_Toc36228832"/>
      <w:bookmarkStart w:id="30" w:name="_Toc237400481"/>
      <w:r w:rsidRPr="00650D94">
        <w:t>Performance Requirements</w:t>
      </w:r>
      <w:bookmarkEnd w:id="29"/>
      <w:bookmarkEnd w:id="30"/>
    </w:p>
    <w:p w14:paraId="2C2FAA43" w14:textId="77777777" w:rsidR="00AC5B9F" w:rsidRPr="00650D94" w:rsidRDefault="00AC5B9F" w:rsidP="00AC5B9F">
      <w:pPr>
        <w:rPr>
          <w:sz w:val="22"/>
          <w:szCs w:val="20"/>
        </w:rPr>
      </w:pPr>
    </w:p>
    <w:p w14:paraId="2C2FAA44" w14:textId="77777777" w:rsidR="007B1B1E" w:rsidRPr="00441F02" w:rsidRDefault="007B1B1E" w:rsidP="00441F02">
      <w:pPr>
        <w:pStyle w:val="CTSNormal"/>
      </w:pPr>
      <w:r w:rsidRPr="00441F02">
        <w:t xml:space="preserve">The total number of users of the solution is less </w:t>
      </w:r>
      <w:r w:rsidR="00BD2D7E" w:rsidRPr="00441F02">
        <w:t xml:space="preserve">than </w:t>
      </w:r>
      <w:r w:rsidR="00441F02">
        <w:t>100</w:t>
      </w:r>
      <w:r w:rsidRPr="00441F02">
        <w:t xml:space="preserve">.  The expected number of concurrent users should not exceed </w:t>
      </w:r>
      <w:r w:rsidR="002649CA">
        <w:t>100</w:t>
      </w:r>
      <w:r w:rsidRPr="00441F02">
        <w:t xml:space="preserve">.  </w:t>
      </w:r>
      <w:r w:rsidR="00441F02" w:rsidRPr="00441F02">
        <w:t xml:space="preserve">The following </w:t>
      </w:r>
      <w:r w:rsidR="00F42720" w:rsidRPr="00441F02">
        <w:t xml:space="preserve">table </w:t>
      </w:r>
      <w:r w:rsidR="00F42720">
        <w:t>illustrates</w:t>
      </w:r>
      <w:r w:rsidR="00441F02">
        <w:t xml:space="preserve"> the concurrent users if </w:t>
      </w:r>
      <w:r w:rsidR="001C0E80">
        <w:t>ABC Bank</w:t>
      </w:r>
      <w:r w:rsidR="00441F02">
        <w:t xml:space="preserve"> Technology had a </w:t>
      </w:r>
      <w:r w:rsidRPr="00441F02">
        <w:t xml:space="preserve">5% yearly growth in the number of </w:t>
      </w:r>
      <w:r w:rsidR="00441F02">
        <w:t xml:space="preserve">concurrent </w:t>
      </w:r>
      <w:r w:rsidRPr="00441F02">
        <w:t xml:space="preserve">users.  </w:t>
      </w:r>
    </w:p>
    <w:p w14:paraId="2C2FAA45" w14:textId="77777777" w:rsidR="007B1B1E" w:rsidRPr="00650D94" w:rsidRDefault="007B1B1E" w:rsidP="007B1B1E">
      <w:pPr>
        <w:pStyle w:val="CTSNormal"/>
        <w:keepNext/>
        <w:keepLines/>
      </w:pPr>
    </w:p>
    <w:tbl>
      <w:tblPr>
        <w:tblStyle w:val="TableCTS"/>
        <w:tblW w:w="4900" w:type="pct"/>
        <w:tblLook w:val="0020" w:firstRow="1" w:lastRow="0" w:firstColumn="0" w:lastColumn="0" w:noHBand="0" w:noVBand="0"/>
      </w:tblPr>
      <w:tblGrid>
        <w:gridCol w:w="952"/>
        <w:gridCol w:w="5624"/>
        <w:gridCol w:w="3151"/>
      </w:tblGrid>
      <w:tr w:rsidR="007B1B1E" w:rsidRPr="00650D94" w14:paraId="2C2FAA49" w14:textId="77777777" w:rsidTr="00BA033A">
        <w:trPr>
          <w:cnfStyle w:val="100000000000" w:firstRow="1" w:lastRow="0" w:firstColumn="0" w:lastColumn="0" w:oddVBand="0" w:evenVBand="0" w:oddHBand="0" w:evenHBand="0" w:firstRowFirstColumn="0" w:firstRowLastColumn="0" w:lastRowFirstColumn="0" w:lastRowLastColumn="0"/>
          <w:tblHeader/>
        </w:trPr>
        <w:tc>
          <w:tcPr>
            <w:tcW w:w="0" w:type="auto"/>
          </w:tcPr>
          <w:p w14:paraId="2C2FAA46" w14:textId="77777777" w:rsidR="007B1B1E" w:rsidRPr="00650D94" w:rsidRDefault="007B1B1E" w:rsidP="003969CC">
            <w:pPr>
              <w:pStyle w:val="CTSNormal"/>
              <w:keepNext/>
              <w:keepLines/>
              <w:rPr>
                <w:b/>
              </w:rPr>
            </w:pPr>
            <w:r w:rsidRPr="00650D94">
              <w:rPr>
                <w:b/>
              </w:rPr>
              <w:t xml:space="preserve">Year </w:t>
            </w:r>
          </w:p>
        </w:tc>
        <w:tc>
          <w:tcPr>
            <w:tcW w:w="0" w:type="auto"/>
          </w:tcPr>
          <w:p w14:paraId="2C2FAA47" w14:textId="77777777" w:rsidR="007B1B1E" w:rsidRPr="00650D94" w:rsidRDefault="007B1B1E" w:rsidP="003969CC">
            <w:pPr>
              <w:pStyle w:val="CTSNormal"/>
              <w:keepNext/>
              <w:keepLines/>
              <w:rPr>
                <w:b/>
              </w:rPr>
            </w:pPr>
            <w:r w:rsidRPr="00650D94">
              <w:rPr>
                <w:b/>
              </w:rPr>
              <w:t xml:space="preserve">Projected Number of </w:t>
            </w:r>
            <w:r w:rsidR="002649CA">
              <w:rPr>
                <w:b/>
              </w:rPr>
              <w:t xml:space="preserve">Concurrent </w:t>
            </w:r>
            <w:r w:rsidRPr="00650D94">
              <w:rPr>
                <w:b/>
              </w:rPr>
              <w:t>Users</w:t>
            </w:r>
          </w:p>
        </w:tc>
        <w:tc>
          <w:tcPr>
            <w:tcW w:w="0" w:type="auto"/>
          </w:tcPr>
          <w:p w14:paraId="2C2FAA48" w14:textId="77777777" w:rsidR="007B1B1E" w:rsidRPr="00650D94" w:rsidRDefault="007B1B1E" w:rsidP="003969CC">
            <w:pPr>
              <w:pStyle w:val="CTSNormal"/>
              <w:keepNext/>
              <w:keepLines/>
              <w:rPr>
                <w:b/>
              </w:rPr>
            </w:pPr>
            <w:r w:rsidRPr="00650D94">
              <w:rPr>
                <w:b/>
              </w:rPr>
              <w:t>Calculation</w:t>
            </w:r>
          </w:p>
        </w:tc>
      </w:tr>
      <w:tr w:rsidR="007B1B1E" w:rsidRPr="00650D94" w14:paraId="2C2FAA4D" w14:textId="77777777" w:rsidTr="00BA033A">
        <w:tc>
          <w:tcPr>
            <w:tcW w:w="0" w:type="auto"/>
          </w:tcPr>
          <w:p w14:paraId="2C2FAA4A" w14:textId="77777777" w:rsidR="007B1B1E" w:rsidRPr="0043537E" w:rsidRDefault="0043537E" w:rsidP="0043537E">
            <w:pPr>
              <w:pStyle w:val="CTSNormal"/>
            </w:pPr>
            <w:r>
              <w:t>2010</w:t>
            </w:r>
          </w:p>
        </w:tc>
        <w:tc>
          <w:tcPr>
            <w:tcW w:w="0" w:type="auto"/>
          </w:tcPr>
          <w:p w14:paraId="2C2FAA4B" w14:textId="77777777" w:rsidR="007B1B1E" w:rsidRPr="0043537E" w:rsidRDefault="002649CA" w:rsidP="0043537E">
            <w:pPr>
              <w:pStyle w:val="CTSNormal"/>
            </w:pPr>
            <w:r>
              <w:t>105</w:t>
            </w:r>
          </w:p>
        </w:tc>
        <w:tc>
          <w:tcPr>
            <w:tcW w:w="0" w:type="auto"/>
          </w:tcPr>
          <w:p w14:paraId="2C2FAA4C" w14:textId="77777777" w:rsidR="007B1B1E" w:rsidRPr="0043537E" w:rsidRDefault="002649CA" w:rsidP="002649CA">
            <w:pPr>
              <w:pStyle w:val="CTSNormal"/>
            </w:pPr>
            <w:r>
              <w:t>100</w:t>
            </w:r>
            <w:r w:rsidR="007B1B1E" w:rsidRPr="0043537E">
              <w:t xml:space="preserve"> * 1.05 = </w:t>
            </w:r>
            <w:r>
              <w:t>10</w:t>
            </w:r>
            <w:r w:rsidR="0043537E">
              <w:t>5</w:t>
            </w:r>
          </w:p>
        </w:tc>
      </w:tr>
      <w:tr w:rsidR="007B1B1E" w:rsidRPr="00650D94" w14:paraId="2C2FAA51" w14:textId="77777777" w:rsidTr="00BA033A">
        <w:tc>
          <w:tcPr>
            <w:tcW w:w="0" w:type="auto"/>
          </w:tcPr>
          <w:p w14:paraId="2C2FAA4E" w14:textId="77777777" w:rsidR="007B1B1E" w:rsidRPr="0043537E" w:rsidRDefault="0043537E" w:rsidP="0043537E">
            <w:pPr>
              <w:pStyle w:val="CTSNormal"/>
            </w:pPr>
            <w:r>
              <w:t>2011</w:t>
            </w:r>
          </w:p>
        </w:tc>
        <w:tc>
          <w:tcPr>
            <w:tcW w:w="0" w:type="auto"/>
          </w:tcPr>
          <w:p w14:paraId="2C2FAA4F" w14:textId="77777777" w:rsidR="007B1B1E" w:rsidRPr="0043537E" w:rsidRDefault="002649CA" w:rsidP="002649CA">
            <w:pPr>
              <w:pStyle w:val="CTSNormal"/>
            </w:pPr>
            <w:r>
              <w:t>111</w:t>
            </w:r>
          </w:p>
        </w:tc>
        <w:tc>
          <w:tcPr>
            <w:tcW w:w="0" w:type="auto"/>
          </w:tcPr>
          <w:p w14:paraId="2C2FAA50" w14:textId="77777777" w:rsidR="007B1B1E" w:rsidRPr="0043537E" w:rsidRDefault="002649CA" w:rsidP="002649CA">
            <w:pPr>
              <w:pStyle w:val="CTSNormal"/>
            </w:pPr>
            <w:r>
              <w:t>105</w:t>
            </w:r>
            <w:r w:rsidR="007B1B1E" w:rsidRPr="0043537E">
              <w:t xml:space="preserve">* 1.05 = </w:t>
            </w:r>
            <w:r>
              <w:t>110.25</w:t>
            </w:r>
          </w:p>
        </w:tc>
      </w:tr>
      <w:tr w:rsidR="007B1B1E" w:rsidRPr="00650D94" w14:paraId="2C2FAA55" w14:textId="77777777" w:rsidTr="00BA033A">
        <w:tc>
          <w:tcPr>
            <w:tcW w:w="0" w:type="auto"/>
          </w:tcPr>
          <w:p w14:paraId="2C2FAA52" w14:textId="77777777" w:rsidR="007B1B1E" w:rsidRPr="0043537E" w:rsidRDefault="007B1B1E" w:rsidP="0043537E">
            <w:pPr>
              <w:pStyle w:val="CTSNormal"/>
            </w:pPr>
            <w:r w:rsidRPr="0043537E">
              <w:t>20</w:t>
            </w:r>
            <w:r w:rsidR="0043537E">
              <w:t>12</w:t>
            </w:r>
          </w:p>
        </w:tc>
        <w:tc>
          <w:tcPr>
            <w:tcW w:w="0" w:type="auto"/>
          </w:tcPr>
          <w:p w14:paraId="2C2FAA53" w14:textId="77777777" w:rsidR="007B1B1E" w:rsidRPr="0043537E" w:rsidRDefault="002649CA" w:rsidP="0043537E">
            <w:pPr>
              <w:pStyle w:val="CTSNormal"/>
            </w:pPr>
            <w:r>
              <w:t>116</w:t>
            </w:r>
          </w:p>
        </w:tc>
        <w:tc>
          <w:tcPr>
            <w:tcW w:w="0" w:type="auto"/>
          </w:tcPr>
          <w:p w14:paraId="2C2FAA54" w14:textId="77777777" w:rsidR="007B1B1E" w:rsidRPr="0043537E" w:rsidRDefault="002649CA" w:rsidP="002649CA">
            <w:pPr>
              <w:pStyle w:val="CTSNormal"/>
            </w:pPr>
            <w:r>
              <w:t>110.25</w:t>
            </w:r>
            <w:r w:rsidR="007B1B1E" w:rsidRPr="0043537E">
              <w:t xml:space="preserve">* 1.05 = </w:t>
            </w:r>
            <w:r>
              <w:t>115.76</w:t>
            </w:r>
          </w:p>
        </w:tc>
      </w:tr>
    </w:tbl>
    <w:p w14:paraId="2C2FAA56" w14:textId="77777777" w:rsidR="00B608A0" w:rsidRPr="00650D94" w:rsidRDefault="00B608A0" w:rsidP="00AC5B9F">
      <w:pPr>
        <w:pStyle w:val="CTSNormal"/>
      </w:pPr>
    </w:p>
    <w:p w14:paraId="2C2FAA57" w14:textId="77777777" w:rsidR="00AC5B9F" w:rsidRPr="00650D94" w:rsidRDefault="00AC5B9F" w:rsidP="00F31E0E">
      <w:pPr>
        <w:pStyle w:val="CTSHeading1"/>
        <w:numPr>
          <w:ilvl w:val="0"/>
          <w:numId w:val="1"/>
        </w:numPr>
      </w:pPr>
      <w:bookmarkStart w:id="31" w:name="_Toc36228833"/>
      <w:bookmarkStart w:id="32" w:name="_Toc237400482"/>
      <w:r w:rsidRPr="00650D94">
        <w:t>Delivery Requirements</w:t>
      </w:r>
      <w:bookmarkEnd w:id="31"/>
      <w:bookmarkEnd w:id="32"/>
    </w:p>
    <w:p w14:paraId="2C2FAA58" w14:textId="77777777" w:rsidR="00AC5B9F" w:rsidRPr="00650D94" w:rsidRDefault="00AC5B9F" w:rsidP="00AC5B9F">
      <w:pPr>
        <w:pStyle w:val="CTSNormal"/>
      </w:pPr>
    </w:p>
    <w:p w14:paraId="2C2FAA59" w14:textId="77777777" w:rsidR="007B1B1E" w:rsidRPr="002E6034" w:rsidRDefault="002E6034" w:rsidP="002E6034">
      <w:pPr>
        <w:pStyle w:val="CTSNormal"/>
      </w:pPr>
      <w:r>
        <w:t>CTS will deliver t</w:t>
      </w:r>
      <w:r w:rsidR="007B1B1E" w:rsidRPr="002E6034">
        <w:t>he solution on CD ROM.  The CD will include:</w:t>
      </w:r>
    </w:p>
    <w:p w14:paraId="2C2FAA5A" w14:textId="77777777" w:rsidR="007B1B1E" w:rsidRPr="002E6034" w:rsidRDefault="007B1B1E" w:rsidP="002E6034">
      <w:pPr>
        <w:pStyle w:val="CTSNormal"/>
      </w:pPr>
    </w:p>
    <w:p w14:paraId="2C2FAA5B" w14:textId="77777777" w:rsidR="007B1B1E" w:rsidRPr="002E6034" w:rsidRDefault="007B1B1E" w:rsidP="002E6034">
      <w:pPr>
        <w:pStyle w:val="CTSNormal"/>
        <w:numPr>
          <w:ilvl w:val="0"/>
          <w:numId w:val="5"/>
        </w:numPr>
      </w:pPr>
      <w:r w:rsidRPr="002E6034">
        <w:t>Setup Programs</w:t>
      </w:r>
    </w:p>
    <w:p w14:paraId="2C2FAA5C" w14:textId="77777777" w:rsidR="007B1B1E" w:rsidRPr="002E6034" w:rsidRDefault="007B1B1E" w:rsidP="002E6034">
      <w:pPr>
        <w:pStyle w:val="CTSNormal"/>
        <w:numPr>
          <w:ilvl w:val="0"/>
          <w:numId w:val="5"/>
        </w:numPr>
      </w:pPr>
      <w:r w:rsidRPr="002E6034">
        <w:t>Source Code</w:t>
      </w:r>
    </w:p>
    <w:p w14:paraId="2C2FAA5D" w14:textId="77777777" w:rsidR="007B1B1E" w:rsidRPr="002E6034" w:rsidRDefault="00FE0DDE" w:rsidP="002E6034">
      <w:pPr>
        <w:pStyle w:val="CTSNormal"/>
        <w:numPr>
          <w:ilvl w:val="0"/>
          <w:numId w:val="5"/>
        </w:numPr>
      </w:pPr>
      <w:r>
        <w:t>System Delivery Document</w:t>
      </w:r>
    </w:p>
    <w:p w14:paraId="2C2FAA5E" w14:textId="77777777" w:rsidR="007B1B1E" w:rsidRPr="002E6034" w:rsidRDefault="007B1B1E" w:rsidP="002E6034">
      <w:pPr>
        <w:pStyle w:val="CTSNormal"/>
      </w:pPr>
    </w:p>
    <w:p w14:paraId="2C2FAA5F" w14:textId="77777777" w:rsidR="007B1B1E" w:rsidRPr="002E6034" w:rsidRDefault="007B1B1E" w:rsidP="002E6034">
      <w:pPr>
        <w:pStyle w:val="CTSNormal"/>
      </w:pPr>
      <w:r w:rsidRPr="002E6034">
        <w:lastRenderedPageBreak/>
        <w:t xml:space="preserve">CTS will be required to provide assistance when </w:t>
      </w:r>
      <w:r w:rsidR="001C0E80">
        <w:t>ABC Bank</w:t>
      </w:r>
      <w:r w:rsidR="002E6034">
        <w:t xml:space="preserve"> deploys </w:t>
      </w:r>
      <w:r w:rsidRPr="002E6034">
        <w:t xml:space="preserve">the application to the test environment.  </w:t>
      </w:r>
      <w:r w:rsidR="001C0E80">
        <w:t>ABC Bank</w:t>
      </w:r>
      <w:r w:rsidRPr="002E6034">
        <w:t xml:space="preserve"> will handle the installation in the production environment.</w:t>
      </w:r>
    </w:p>
    <w:p w14:paraId="2C2FAA60" w14:textId="77777777" w:rsidR="00B608A0" w:rsidRPr="00650D94" w:rsidRDefault="00B608A0" w:rsidP="00AC5B9F">
      <w:pPr>
        <w:pStyle w:val="CTSNormal"/>
        <w:rPr>
          <w:color w:val="0000FF"/>
        </w:rPr>
      </w:pPr>
    </w:p>
    <w:p w14:paraId="2C2FAA61" w14:textId="77777777" w:rsidR="00AC5B9F" w:rsidRPr="00650D94" w:rsidRDefault="00AC5B9F" w:rsidP="00F31E0E">
      <w:pPr>
        <w:pStyle w:val="CTSHeading1"/>
        <w:numPr>
          <w:ilvl w:val="0"/>
          <w:numId w:val="1"/>
        </w:numPr>
      </w:pPr>
      <w:bookmarkStart w:id="33" w:name="_Toc36228834"/>
      <w:bookmarkStart w:id="34" w:name="_Toc237400483"/>
      <w:r w:rsidRPr="00650D94">
        <w:t>Documentation Requirements</w:t>
      </w:r>
      <w:bookmarkEnd w:id="33"/>
      <w:bookmarkEnd w:id="34"/>
    </w:p>
    <w:p w14:paraId="2C2FAA62" w14:textId="77777777" w:rsidR="00AC5B9F" w:rsidRPr="00650D94" w:rsidRDefault="00AC5B9F" w:rsidP="00AC5B9F">
      <w:pPr>
        <w:pStyle w:val="CTSNormal"/>
      </w:pPr>
    </w:p>
    <w:p w14:paraId="2C2FAA63" w14:textId="77777777" w:rsidR="007B1B1E" w:rsidRPr="002E6034" w:rsidRDefault="007B1B1E" w:rsidP="002E6034">
      <w:pPr>
        <w:pStyle w:val="CTSNormal"/>
      </w:pPr>
      <w:r w:rsidRPr="002E6034">
        <w:t>The following forms of documentation will be required:</w:t>
      </w:r>
    </w:p>
    <w:p w14:paraId="2C2FAA64" w14:textId="77777777" w:rsidR="007B1B1E" w:rsidRPr="002E6034" w:rsidRDefault="007B1B1E" w:rsidP="002E6034">
      <w:pPr>
        <w:pStyle w:val="CTSNormal"/>
      </w:pPr>
    </w:p>
    <w:p w14:paraId="2C2FAA65" w14:textId="77777777" w:rsidR="007B1B1E" w:rsidRPr="002E6034" w:rsidRDefault="002E6034" w:rsidP="002E6034">
      <w:pPr>
        <w:pStyle w:val="CTSNormal"/>
        <w:numPr>
          <w:ilvl w:val="0"/>
          <w:numId w:val="32"/>
        </w:numPr>
      </w:pPr>
      <w:r>
        <w:t>System Delivery Document</w:t>
      </w:r>
    </w:p>
    <w:p w14:paraId="2C2FAA66" w14:textId="77777777" w:rsidR="00AC5B9F" w:rsidRPr="00650D94" w:rsidRDefault="00AC5B9F" w:rsidP="00AC5B9F">
      <w:pPr>
        <w:pStyle w:val="CTSNormal"/>
        <w:rPr>
          <w:color w:val="0000FF"/>
        </w:rPr>
      </w:pPr>
    </w:p>
    <w:p w14:paraId="2C2FAA67" w14:textId="77777777" w:rsidR="00AC5B9F" w:rsidRPr="00650D94" w:rsidRDefault="00AC5B9F" w:rsidP="00F31E0E">
      <w:pPr>
        <w:pStyle w:val="CTSHeading1"/>
        <w:numPr>
          <w:ilvl w:val="0"/>
          <w:numId w:val="1"/>
        </w:numPr>
      </w:pPr>
      <w:bookmarkStart w:id="35" w:name="_Toc36228835"/>
      <w:bookmarkStart w:id="36" w:name="_Toc237400484"/>
      <w:r w:rsidRPr="00650D94">
        <w:t>Training Requirements</w:t>
      </w:r>
      <w:bookmarkEnd w:id="35"/>
      <w:bookmarkEnd w:id="36"/>
    </w:p>
    <w:p w14:paraId="2C2FAA68" w14:textId="77777777" w:rsidR="00AC5B9F" w:rsidRPr="00650D94" w:rsidRDefault="00AC5B9F" w:rsidP="00AC5B9F">
      <w:pPr>
        <w:pStyle w:val="CTSNormal"/>
      </w:pPr>
    </w:p>
    <w:p w14:paraId="2C2FAA69" w14:textId="77777777" w:rsidR="00B608A0" w:rsidRDefault="002E6034" w:rsidP="00AC5B9F">
      <w:pPr>
        <w:pStyle w:val="CTSNormal"/>
      </w:pPr>
      <w:r>
        <w:t>CTS will not provide training services related to this project.</w:t>
      </w:r>
    </w:p>
    <w:p w14:paraId="2C2FAA6A" w14:textId="77777777" w:rsidR="00B608A0" w:rsidRPr="00650D94" w:rsidRDefault="00B608A0" w:rsidP="00AC5B9F">
      <w:pPr>
        <w:pStyle w:val="CTSNormal"/>
        <w:rPr>
          <w:color w:val="0000FF"/>
        </w:rPr>
      </w:pPr>
    </w:p>
    <w:p w14:paraId="2C2FAA6B" w14:textId="77777777" w:rsidR="00AC5B9F" w:rsidRPr="00650D94" w:rsidRDefault="00AC5B9F" w:rsidP="00F31E0E">
      <w:pPr>
        <w:pStyle w:val="CTSHeading1"/>
        <w:numPr>
          <w:ilvl w:val="0"/>
          <w:numId w:val="1"/>
        </w:numPr>
      </w:pPr>
      <w:bookmarkStart w:id="37" w:name="ClientRequirements"/>
      <w:bookmarkStart w:id="38" w:name="_Toc36228837"/>
      <w:bookmarkStart w:id="39" w:name="_Toc237400485"/>
      <w:r w:rsidRPr="00650D94">
        <w:t>Client Requirements</w:t>
      </w:r>
      <w:bookmarkEnd w:id="37"/>
      <w:bookmarkEnd w:id="38"/>
      <w:bookmarkEnd w:id="39"/>
    </w:p>
    <w:p w14:paraId="2C2FAA6C" w14:textId="77777777" w:rsidR="002E6034" w:rsidRPr="002E6034" w:rsidRDefault="002E6034" w:rsidP="002E6034">
      <w:pPr>
        <w:pStyle w:val="CTSNormal"/>
      </w:pPr>
    </w:p>
    <w:p w14:paraId="2C2FAA6D" w14:textId="77777777" w:rsidR="00AC5B9F" w:rsidRPr="002E6034" w:rsidRDefault="002E6034" w:rsidP="002E6034">
      <w:pPr>
        <w:pStyle w:val="CTSNormal"/>
      </w:pPr>
      <w:r>
        <w:t>Matt Wyatt</w:t>
      </w:r>
      <w:r w:rsidR="00AC5B9F" w:rsidRPr="002E6034">
        <w:t xml:space="preserve"> will act as the engagement point of contact</w:t>
      </w:r>
      <w:r w:rsidR="008C3B3D" w:rsidRPr="002E6034">
        <w:t>.</w:t>
      </w:r>
      <w:r w:rsidR="00AC5B9F" w:rsidRPr="002E6034">
        <w:t xml:space="preserve"> </w:t>
      </w:r>
      <w:r w:rsidR="008C3B3D" w:rsidRPr="002E6034">
        <w:t xml:space="preserve"> He</w:t>
      </w:r>
      <w:r w:rsidR="00AC5B9F" w:rsidRPr="002E6034">
        <w:t xml:space="preserve"> will be responsible for responding to requests for information and will provide support for information requests, equipment or software procurement, and engagement acceptance.</w:t>
      </w:r>
    </w:p>
    <w:p w14:paraId="2C2FAA6E" w14:textId="77777777" w:rsidR="00AC5B9F" w:rsidRPr="002E6034" w:rsidRDefault="00AC5B9F" w:rsidP="002E6034">
      <w:pPr>
        <w:pStyle w:val="CTSNormal"/>
      </w:pPr>
    </w:p>
    <w:p w14:paraId="2C2FAA6F" w14:textId="77777777" w:rsidR="00736DBF" w:rsidRPr="002E6034" w:rsidRDefault="00547694" w:rsidP="002E6034">
      <w:pPr>
        <w:pStyle w:val="CTSNormal"/>
      </w:pPr>
      <w:r>
        <w:fldChar w:fldCharType="begin"/>
      </w:r>
      <w:r>
        <w:instrText xml:space="preserve"> DOCPROPERTY "Client"    \*</w:instrText>
      </w:r>
      <w:r>
        <w:instrText xml:space="preserve"> MERGEFORMAT </w:instrText>
      </w:r>
      <w:r>
        <w:fldChar w:fldCharType="separate"/>
      </w:r>
      <w:r w:rsidR="001C0E80">
        <w:t>ABC Bank</w:t>
      </w:r>
      <w:r>
        <w:fldChar w:fldCharType="end"/>
      </w:r>
      <w:r w:rsidR="00736DBF" w:rsidRPr="002E6034">
        <w:t xml:space="preserve"> will </w:t>
      </w:r>
      <w:r w:rsidR="00CE4E61" w:rsidRPr="002E6034">
        <w:t>make personnel resources available as required by project activities</w:t>
      </w:r>
      <w:r w:rsidR="002E6034" w:rsidRPr="002E6034">
        <w:t xml:space="preserve">.  </w:t>
      </w:r>
      <w:r w:rsidR="00CE4E61" w:rsidRPr="002E6034">
        <w:t>CTS will estimate the time required for each resource.</w:t>
      </w:r>
    </w:p>
    <w:p w14:paraId="2C2FAA70" w14:textId="77777777" w:rsidR="00B608A0" w:rsidRPr="00650D94" w:rsidRDefault="00B608A0" w:rsidP="00AC5B9F">
      <w:pPr>
        <w:pStyle w:val="CTSNormal"/>
        <w:rPr>
          <w:color w:val="0000FF"/>
        </w:rPr>
      </w:pPr>
    </w:p>
    <w:p w14:paraId="2C2FAA71" w14:textId="77777777" w:rsidR="00AC5B9F" w:rsidRPr="00650D94" w:rsidRDefault="00AC5B9F" w:rsidP="00F31E0E">
      <w:pPr>
        <w:pStyle w:val="CTSHeading1"/>
        <w:numPr>
          <w:ilvl w:val="0"/>
          <w:numId w:val="1"/>
        </w:numPr>
      </w:pPr>
      <w:bookmarkStart w:id="40" w:name="_Toc36228838"/>
      <w:bookmarkStart w:id="41" w:name="_Toc237400486"/>
      <w:r w:rsidRPr="00650D94">
        <w:t>Formal Change Process</w:t>
      </w:r>
      <w:bookmarkEnd w:id="40"/>
      <w:bookmarkEnd w:id="41"/>
    </w:p>
    <w:p w14:paraId="2C2FAA72" w14:textId="77777777" w:rsidR="00AC5B9F" w:rsidRPr="00650D94" w:rsidRDefault="00AC5B9F" w:rsidP="00AC5B9F">
      <w:pPr>
        <w:pStyle w:val="CTSNormal"/>
        <w:rPr>
          <w:color w:val="0000FF"/>
        </w:rPr>
      </w:pPr>
    </w:p>
    <w:p w14:paraId="2C2FAA73" w14:textId="77777777" w:rsidR="00AC5B9F" w:rsidRPr="00650D94" w:rsidRDefault="00AC5B9F" w:rsidP="00B51751">
      <w:pPr>
        <w:pStyle w:val="CTSHeading2"/>
      </w:pPr>
      <w:bookmarkStart w:id="42" w:name="_Toc36228839"/>
      <w:r w:rsidRPr="00650D94">
        <w:t>Change Initiated by Client</w:t>
      </w:r>
      <w:bookmarkEnd w:id="42"/>
    </w:p>
    <w:p w14:paraId="2C2FAA74" w14:textId="77777777" w:rsidR="00AC5B9F" w:rsidRPr="00650D94" w:rsidRDefault="00AC5B9F" w:rsidP="00AC5B9F">
      <w:pPr>
        <w:pStyle w:val="CTSNormal"/>
      </w:pPr>
    </w:p>
    <w:p w14:paraId="2C2FAA75" w14:textId="77777777" w:rsidR="00AC5B9F" w:rsidRPr="00650D94" w:rsidRDefault="00AC5B9F" w:rsidP="00F31E0E">
      <w:pPr>
        <w:pStyle w:val="CTSHeading3"/>
        <w:numPr>
          <w:ilvl w:val="2"/>
          <w:numId w:val="1"/>
        </w:numPr>
      </w:pPr>
      <w:r w:rsidRPr="00650D94">
        <w:t>Client completes a Request for Change describing the desired modification.</w:t>
      </w:r>
    </w:p>
    <w:p w14:paraId="2C2FAA76" w14:textId="77777777" w:rsidR="008C3B3D" w:rsidRPr="00650D94" w:rsidRDefault="008C3B3D" w:rsidP="008C3B3D">
      <w:pPr>
        <w:pStyle w:val="CTSNormal"/>
      </w:pPr>
    </w:p>
    <w:p w14:paraId="2C2FAA77" w14:textId="77777777" w:rsidR="00AC5B9F" w:rsidRPr="00650D94" w:rsidRDefault="0082237F" w:rsidP="00F31E0E">
      <w:pPr>
        <w:pStyle w:val="CTSHeading3"/>
        <w:numPr>
          <w:ilvl w:val="2"/>
          <w:numId w:val="1"/>
        </w:numPr>
      </w:pPr>
      <w:r w:rsidRPr="00650D94">
        <w:t>CTS project team reviews the RFC</w:t>
      </w:r>
      <w:r w:rsidR="00AC5B9F" w:rsidRPr="00650D94">
        <w:t xml:space="preserve"> for cost and schedule implications.</w:t>
      </w:r>
    </w:p>
    <w:p w14:paraId="2C2FAA78" w14:textId="77777777" w:rsidR="008C3B3D" w:rsidRPr="00650D94" w:rsidRDefault="008C3B3D" w:rsidP="008C3B3D">
      <w:pPr>
        <w:pStyle w:val="CTSNormal"/>
      </w:pPr>
    </w:p>
    <w:p w14:paraId="2C2FAA79" w14:textId="77777777" w:rsidR="00AC5B9F" w:rsidRPr="00650D94" w:rsidRDefault="0082237F" w:rsidP="00F31E0E">
      <w:pPr>
        <w:pStyle w:val="CTSHeading3"/>
        <w:numPr>
          <w:ilvl w:val="2"/>
          <w:numId w:val="1"/>
        </w:numPr>
      </w:pPr>
      <w:r w:rsidRPr="00650D94">
        <w:t xml:space="preserve">CTS project team provides the </w:t>
      </w:r>
      <w:r w:rsidR="00AC5B9F" w:rsidRPr="00650D94">
        <w:t>cost and schedule implications to the Client</w:t>
      </w:r>
      <w:r w:rsidR="008C3B3D" w:rsidRPr="00650D94">
        <w:t>,</w:t>
      </w:r>
      <w:r w:rsidR="00AC5B9F" w:rsidRPr="00650D94">
        <w:t xml:space="preserve"> who may approve or reject implementing the RFC. </w:t>
      </w:r>
    </w:p>
    <w:p w14:paraId="2C2FAA7A" w14:textId="77777777" w:rsidR="00AC5B9F" w:rsidRPr="00650D94" w:rsidRDefault="00AC5B9F" w:rsidP="00AC5B9F">
      <w:pPr>
        <w:pStyle w:val="CTSNormal"/>
      </w:pPr>
    </w:p>
    <w:p w14:paraId="2C2FAA7B" w14:textId="77777777" w:rsidR="00AC5B9F" w:rsidRPr="00650D94" w:rsidRDefault="00AC5B9F" w:rsidP="00B51751">
      <w:pPr>
        <w:pStyle w:val="CTSHeading2"/>
      </w:pPr>
      <w:bookmarkStart w:id="43" w:name="_Toc36228840"/>
      <w:r w:rsidRPr="00650D94">
        <w:t>Change Initiated by CTS</w:t>
      </w:r>
      <w:bookmarkEnd w:id="43"/>
    </w:p>
    <w:p w14:paraId="2C2FAA7C" w14:textId="77777777" w:rsidR="00AC5B9F" w:rsidRPr="00650D94" w:rsidRDefault="00AC5B9F" w:rsidP="00AC5B9F">
      <w:pPr>
        <w:pStyle w:val="CTSNormal"/>
      </w:pPr>
    </w:p>
    <w:p w14:paraId="2C2FAA7D" w14:textId="77777777" w:rsidR="00AC5B9F" w:rsidRPr="00650D94" w:rsidRDefault="00AC5B9F" w:rsidP="00F31E0E">
      <w:pPr>
        <w:pStyle w:val="CTSHeading3"/>
        <w:numPr>
          <w:ilvl w:val="2"/>
          <w:numId w:val="1"/>
        </w:numPr>
      </w:pPr>
      <w:r w:rsidRPr="00650D94">
        <w:t xml:space="preserve">CTS </w:t>
      </w:r>
      <w:r w:rsidR="0082237F" w:rsidRPr="00650D94">
        <w:t xml:space="preserve">project team </w:t>
      </w:r>
      <w:r w:rsidRPr="00650D94">
        <w:t>completes a Request for Change describing the desired modification along with cost and schedule implications.</w:t>
      </w:r>
    </w:p>
    <w:p w14:paraId="2C2FAA7E" w14:textId="77777777" w:rsidR="008C3B3D" w:rsidRPr="00650D94" w:rsidRDefault="008C3B3D" w:rsidP="008C3B3D">
      <w:pPr>
        <w:pStyle w:val="CTSNormal"/>
      </w:pPr>
    </w:p>
    <w:p w14:paraId="2C2FAA7F" w14:textId="77777777" w:rsidR="00AC5B9F" w:rsidRPr="00650D94" w:rsidRDefault="0082237F" w:rsidP="00F31E0E">
      <w:pPr>
        <w:pStyle w:val="CTSHeading3"/>
        <w:numPr>
          <w:ilvl w:val="2"/>
          <w:numId w:val="1"/>
        </w:numPr>
      </w:pPr>
      <w:r w:rsidRPr="00650D94">
        <w:t xml:space="preserve">Client reviews the RFC and </w:t>
      </w:r>
      <w:r w:rsidR="00AC5B9F" w:rsidRPr="00650D94">
        <w:t>may approve or reject implementing the RFC.</w:t>
      </w:r>
    </w:p>
    <w:p w14:paraId="2C2FAA80" w14:textId="77777777" w:rsidR="00AC5B9F" w:rsidRPr="00650D94" w:rsidRDefault="00AC5B9F" w:rsidP="00AC5B9F"/>
    <w:p w14:paraId="2C2FAA81" w14:textId="77777777" w:rsidR="00AC5B9F" w:rsidRPr="00650D94" w:rsidRDefault="00AC5B9F" w:rsidP="00AC5B9F">
      <w:pPr>
        <w:pStyle w:val="CTSNormal"/>
        <w:rPr>
          <w:color w:val="0000FF"/>
        </w:rPr>
        <w:sectPr w:rsidR="00AC5B9F" w:rsidRPr="00650D94" w:rsidSect="00644846">
          <w:pgSz w:w="12240" w:h="15840" w:code="1"/>
          <w:pgMar w:top="1152" w:right="1152" w:bottom="1152" w:left="1152" w:header="720" w:footer="720" w:gutter="0"/>
          <w:cols w:space="720"/>
          <w:docGrid w:linePitch="360"/>
        </w:sectPr>
      </w:pPr>
    </w:p>
    <w:p w14:paraId="2C2FAA82" w14:textId="77777777" w:rsidR="00AC5B9F" w:rsidRPr="00650D94" w:rsidRDefault="00AC5B9F" w:rsidP="00650D94">
      <w:pPr>
        <w:pStyle w:val="CTSAppendix1"/>
      </w:pPr>
      <w:bookmarkStart w:id="44" w:name="_Toc36228843"/>
      <w:bookmarkStart w:id="45" w:name="_Toc237400487"/>
      <w:r w:rsidRPr="00650D94">
        <w:lastRenderedPageBreak/>
        <w:t>Screen Shots</w:t>
      </w:r>
      <w:bookmarkEnd w:id="44"/>
      <w:bookmarkEnd w:id="45"/>
    </w:p>
    <w:p w14:paraId="2C2FAA83" w14:textId="77777777" w:rsidR="00AC5B9F" w:rsidRPr="00650D94" w:rsidRDefault="00AC5B9F" w:rsidP="00AC5B9F">
      <w:pPr>
        <w:pStyle w:val="CTSNormal"/>
        <w:rPr>
          <w:i/>
        </w:rPr>
      </w:pPr>
    </w:p>
    <w:p w14:paraId="2C2FAA84" w14:textId="77777777" w:rsidR="00AC5B9F" w:rsidRDefault="00C20BBB" w:rsidP="00361998">
      <w:pPr>
        <w:pStyle w:val="CTSAppendix2"/>
      </w:pPr>
      <w:r>
        <w:t>View Today</w:t>
      </w:r>
    </w:p>
    <w:p w14:paraId="2C2FAA85" w14:textId="77777777" w:rsidR="00C20BBB" w:rsidRDefault="00C20BBB" w:rsidP="00C20BBB">
      <w:pPr>
        <w:pStyle w:val="CTSNormal"/>
      </w:pPr>
    </w:p>
    <w:p w14:paraId="2C2FAA86" w14:textId="7E8018F5" w:rsidR="00C20BBB" w:rsidRDefault="002D24DE" w:rsidP="00C20BBB">
      <w:pPr>
        <w:pStyle w:val="CTSNormal"/>
      </w:pPr>
      <w:r>
        <w:rPr>
          <w:noProof/>
        </w:rPr>
        <mc:AlternateContent>
          <mc:Choice Requires="wps">
            <w:drawing>
              <wp:anchor distT="0" distB="0" distL="114300" distR="114300" simplePos="0" relativeHeight="251658243" behindDoc="0" locked="0" layoutInCell="1" allowOverlap="1" wp14:anchorId="2C2FAF46" wp14:editId="4FAEC31D">
                <wp:simplePos x="0" y="0"/>
                <wp:positionH relativeFrom="column">
                  <wp:posOffset>200025</wp:posOffset>
                </wp:positionH>
                <wp:positionV relativeFrom="paragraph">
                  <wp:posOffset>242570</wp:posOffset>
                </wp:positionV>
                <wp:extent cx="1295400" cy="252095"/>
                <wp:effectExtent l="0" t="4445" r="0" b="635"/>
                <wp:wrapNone/>
                <wp:docPr id="30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95400" cy="2520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0313AE7" id="Rectangle 8" o:spid="_x0000_s1026" style="position:absolute;margin-left:15.75pt;margin-top:19.1pt;width:102pt;height:19.85pt;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" stroked="f"/>
            </w:pict>
          </mc:Fallback>
        </mc:AlternateContent>
      </w:r>
      <w:r w:rsidR="00F81E5E" w:rsidRPr="00F81E5E">
        <w:rPr>
          <w:noProof/>
        </w:rPr>
        <w:drawing>
          <wp:inline distT="0" distB="0" distL="0" distR="0" wp14:anchorId="2C2FAF47" wp14:editId="2C2FAF48">
            <wp:extent cx="6657144" cy="5148072"/>
            <wp:effectExtent l="19050" t="0" r="0" b="0"/>
            <wp:docPr id="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7" cstate="print"/>
                    <a:srcRect/>
                    <a:stretch>
                      <a:fillRect/>
                    </a:stretch>
                  </pic:blipFill>
                  <pic:spPr bwMode="auto">
                    <a:xfrm>
                      <a:off x="0" y="0"/>
                      <a:ext cx="6657144" cy="5148072"/>
                    </a:xfrm>
                    <a:prstGeom prst="rect">
                      <a:avLst/>
                    </a:prstGeom>
                    <a:noFill/>
                    <a:ln w="9525">
                      <a:noFill/>
                      <a:miter lim="800000"/>
                      <a:headEnd/>
                      <a:tailEnd/>
                    </a:ln>
                  </pic:spPr>
                </pic:pic>
              </a:graphicData>
            </a:graphic>
          </wp:inline>
        </w:drawing>
      </w:r>
    </w:p>
    <w:p w14:paraId="2C2FAA87" w14:textId="77777777" w:rsidR="00C20BBB" w:rsidRDefault="00C20BBB" w:rsidP="00B51751">
      <w:pPr>
        <w:pStyle w:val="CTSAppendix2"/>
      </w:pPr>
      <w:r>
        <w:lastRenderedPageBreak/>
        <w:t>Maintain Project Details</w:t>
      </w:r>
    </w:p>
    <w:p w14:paraId="2C2FAA88" w14:textId="77777777" w:rsidR="00C20BBB" w:rsidRDefault="00C20BBB" w:rsidP="00C20BBB">
      <w:pPr>
        <w:pStyle w:val="CTSNormal"/>
      </w:pPr>
    </w:p>
    <w:p w14:paraId="2C2FAA89" w14:textId="07AADE1D" w:rsidR="00C20BBB" w:rsidRDefault="002D24DE" w:rsidP="00C20BBB">
      <w:pPr>
        <w:pStyle w:val="CTSNormal"/>
      </w:pPr>
      <w:r>
        <w:rPr>
          <w:noProof/>
        </w:rPr>
        <mc:AlternateContent>
          <mc:Choice Requires="wps">
            <w:drawing>
              <wp:anchor distT="0" distB="0" distL="114300" distR="114300" simplePos="0" relativeHeight="251658244" behindDoc="0" locked="0" layoutInCell="1" allowOverlap="1" wp14:anchorId="2C2FAF49" wp14:editId="50E54C3F">
                <wp:simplePos x="0" y="0"/>
                <wp:positionH relativeFrom="column">
                  <wp:posOffset>352425</wp:posOffset>
                </wp:positionH>
                <wp:positionV relativeFrom="paragraph">
                  <wp:posOffset>290830</wp:posOffset>
                </wp:positionV>
                <wp:extent cx="1295400" cy="252095"/>
                <wp:effectExtent l="0" t="0" r="0" b="0"/>
                <wp:wrapNone/>
                <wp:docPr id="307" name="Rectangle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95400" cy="2520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57540C" id="Rectangle 37" o:spid="_x0000_s1026" style="position:absolute;margin-left:27.75pt;margin-top:22.9pt;width:102pt;height:19.85pt;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" stroked="f"/>
            </w:pict>
          </mc:Fallback>
        </mc:AlternateContent>
      </w:r>
      <w:r w:rsidR="00E123C3">
        <w:rPr>
          <w:noProof/>
        </w:rPr>
        <w:drawing>
          <wp:inline distT="0" distB="0" distL="0" distR="0" wp14:anchorId="2C2FAF4A" wp14:editId="2C2FAF4B">
            <wp:extent cx="7331215" cy="5669280"/>
            <wp:effectExtent l="19050" t="0" r="3035" b="0"/>
            <wp:docPr id="7" name="Picture 12" descr="C:\DOCUME~1\mjones\LOCALS~1\Temp\msohtmlclip1\01\clip_image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DOCUME~1\mjones\LOCALS~1\Temp\msohtmlclip1\01\clip_image001.jpg"/>
                    <pic:cNvPicPr>
                      <a:picLocks noChangeAspect="1" noChangeArrowheads="1"/>
                    </pic:cNvPicPr>
                  </pic:nvPicPr>
                  <pic:blipFill>
                    <a:blip r:embed="rId58" cstate="print"/>
                    <a:srcRect/>
                    <a:stretch>
                      <a:fillRect/>
                    </a:stretch>
                  </pic:blipFill>
                  <pic:spPr bwMode="auto">
                    <a:xfrm>
                      <a:off x="0" y="0"/>
                      <a:ext cx="7331215" cy="5669280"/>
                    </a:xfrm>
                    <a:prstGeom prst="rect">
                      <a:avLst/>
                    </a:prstGeom>
                    <a:noFill/>
                    <a:ln w="9525">
                      <a:noFill/>
                      <a:miter lim="800000"/>
                      <a:headEnd/>
                      <a:tailEnd/>
                    </a:ln>
                  </pic:spPr>
                </pic:pic>
              </a:graphicData>
            </a:graphic>
          </wp:inline>
        </w:drawing>
      </w:r>
    </w:p>
    <w:p w14:paraId="2C2FAA8A" w14:textId="77777777" w:rsidR="00C20BBB" w:rsidRDefault="00C20BBB" w:rsidP="00B51751">
      <w:pPr>
        <w:pStyle w:val="CTSAppendix2"/>
      </w:pPr>
      <w:r>
        <w:lastRenderedPageBreak/>
        <w:t>Maintain Project Status</w:t>
      </w:r>
    </w:p>
    <w:p w14:paraId="2C2FAA8B" w14:textId="77777777" w:rsidR="00C20BBB" w:rsidRDefault="00C20BBB" w:rsidP="00C20BBB">
      <w:pPr>
        <w:pStyle w:val="CTSNormal"/>
      </w:pPr>
    </w:p>
    <w:p w14:paraId="2C2FAA8C" w14:textId="5BC147E5" w:rsidR="00C20BBB" w:rsidRDefault="002D24DE" w:rsidP="00C20BBB">
      <w:pPr>
        <w:pStyle w:val="CTSNormal"/>
      </w:pPr>
      <w:r>
        <w:rPr>
          <w:noProof/>
        </w:rPr>
        <mc:AlternateContent>
          <mc:Choice Requires="wps">
            <w:drawing>
              <wp:anchor distT="0" distB="0" distL="114300" distR="114300" simplePos="0" relativeHeight="251658245" behindDoc="0" locked="0" layoutInCell="1" allowOverlap="1" wp14:anchorId="2C2FAF4C" wp14:editId="20A45799">
                <wp:simplePos x="0" y="0"/>
                <wp:positionH relativeFrom="column">
                  <wp:posOffset>352425</wp:posOffset>
                </wp:positionH>
                <wp:positionV relativeFrom="paragraph">
                  <wp:posOffset>290830</wp:posOffset>
                </wp:positionV>
                <wp:extent cx="1295400" cy="252095"/>
                <wp:effectExtent l="0" t="0" r="0" b="0"/>
                <wp:wrapNone/>
                <wp:docPr id="306" name="Rectangle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95400" cy="2520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E2867AF" id="Rectangle 38" o:spid="_x0000_s1026" style="position:absolute;margin-left:27.75pt;margin-top:22.9pt;width:102pt;height:19.85pt;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" stroked="f"/>
            </w:pict>
          </mc:Fallback>
        </mc:AlternateContent>
      </w:r>
      <w:r w:rsidR="00E123C3">
        <w:rPr>
          <w:noProof/>
        </w:rPr>
        <w:drawing>
          <wp:inline distT="0" distB="0" distL="0" distR="0" wp14:anchorId="2C2FAF4D" wp14:editId="2C2FAF4E">
            <wp:extent cx="7339715" cy="5669280"/>
            <wp:effectExtent l="19050" t="0" r="0" b="0"/>
            <wp:docPr id="21" name="Picture 15" descr="C:\DOCUME~1\mjones\LOCALS~1\Temp\msohtmlclip1\01\clip_image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DOCUME~1\mjones\LOCALS~1\Temp\msohtmlclip1\01\clip_image001.jpg"/>
                    <pic:cNvPicPr>
                      <a:picLocks noChangeAspect="1" noChangeArrowheads="1"/>
                    </pic:cNvPicPr>
                  </pic:nvPicPr>
                  <pic:blipFill>
                    <a:blip r:embed="rId59" cstate="print"/>
                    <a:srcRect/>
                    <a:stretch>
                      <a:fillRect/>
                    </a:stretch>
                  </pic:blipFill>
                  <pic:spPr bwMode="auto">
                    <a:xfrm>
                      <a:off x="0" y="0"/>
                      <a:ext cx="7339715" cy="5669280"/>
                    </a:xfrm>
                    <a:prstGeom prst="rect">
                      <a:avLst/>
                    </a:prstGeom>
                    <a:noFill/>
                    <a:ln w="9525">
                      <a:noFill/>
                      <a:miter lim="800000"/>
                      <a:headEnd/>
                      <a:tailEnd/>
                    </a:ln>
                  </pic:spPr>
                </pic:pic>
              </a:graphicData>
            </a:graphic>
          </wp:inline>
        </w:drawing>
      </w:r>
    </w:p>
    <w:p w14:paraId="2C2FAA8D" w14:textId="77777777" w:rsidR="00C20BBB" w:rsidRDefault="00C20BBB" w:rsidP="00B51751">
      <w:pPr>
        <w:pStyle w:val="CTSAppendix2"/>
      </w:pPr>
      <w:r>
        <w:lastRenderedPageBreak/>
        <w:t>Maintain Project Milestones</w:t>
      </w:r>
    </w:p>
    <w:p w14:paraId="2C2FAA8E" w14:textId="77777777" w:rsidR="00C20BBB" w:rsidRDefault="00C20BBB" w:rsidP="00C20BBB">
      <w:pPr>
        <w:pStyle w:val="CTSNormal"/>
      </w:pPr>
    </w:p>
    <w:p w14:paraId="2C2FAA8F" w14:textId="029C3CF0" w:rsidR="00C20BBB" w:rsidRDefault="002D24DE" w:rsidP="00C20BBB">
      <w:pPr>
        <w:pStyle w:val="CTSNormal"/>
      </w:pPr>
      <w:r>
        <w:rPr>
          <w:noProof/>
        </w:rPr>
        <mc:AlternateContent>
          <mc:Choice Requires="wps">
            <w:drawing>
              <wp:anchor distT="0" distB="0" distL="114300" distR="114300" simplePos="0" relativeHeight="251658246" behindDoc="0" locked="0" layoutInCell="1" allowOverlap="1" wp14:anchorId="2C2FAF4F" wp14:editId="55DC61AE">
                <wp:simplePos x="0" y="0"/>
                <wp:positionH relativeFrom="column">
                  <wp:posOffset>352425</wp:posOffset>
                </wp:positionH>
                <wp:positionV relativeFrom="paragraph">
                  <wp:posOffset>281940</wp:posOffset>
                </wp:positionV>
                <wp:extent cx="1295400" cy="252095"/>
                <wp:effectExtent l="0" t="0" r="0" b="0"/>
                <wp:wrapNone/>
                <wp:docPr id="305"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95400" cy="2520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7E9FB48" id="Rectangle 39" o:spid="_x0000_s1026" style="position:absolute;margin-left:27.75pt;margin-top:22.2pt;width:102pt;height:19.85pt;z-index:2516582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" stroked="f"/>
            </w:pict>
          </mc:Fallback>
        </mc:AlternateContent>
      </w:r>
      <w:r w:rsidR="00E123C3">
        <w:rPr>
          <w:noProof/>
        </w:rPr>
        <w:drawing>
          <wp:inline distT="0" distB="0" distL="0" distR="0" wp14:anchorId="2C2FAF50" wp14:editId="2C2FAF51">
            <wp:extent cx="7344464" cy="5669280"/>
            <wp:effectExtent l="19050" t="0" r="8836" b="0"/>
            <wp:docPr id="30" name="Picture 24" descr="C:\DOCUME~1\mjones\LOCALS~1\Temp\msohtmlclip1\01\clip_image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DOCUME~1\mjones\LOCALS~1\Temp\msohtmlclip1\01\clip_image001.jpg"/>
                    <pic:cNvPicPr>
                      <a:picLocks noChangeAspect="1" noChangeArrowheads="1"/>
                    </pic:cNvPicPr>
                  </pic:nvPicPr>
                  <pic:blipFill>
                    <a:blip r:embed="rId60" cstate="print"/>
                    <a:srcRect/>
                    <a:stretch>
                      <a:fillRect/>
                    </a:stretch>
                  </pic:blipFill>
                  <pic:spPr bwMode="auto">
                    <a:xfrm>
                      <a:off x="0" y="0"/>
                      <a:ext cx="7344464" cy="5669280"/>
                    </a:xfrm>
                    <a:prstGeom prst="rect">
                      <a:avLst/>
                    </a:prstGeom>
                    <a:noFill/>
                    <a:ln w="9525">
                      <a:noFill/>
                      <a:miter lim="800000"/>
                      <a:headEnd/>
                      <a:tailEnd/>
                    </a:ln>
                  </pic:spPr>
                </pic:pic>
              </a:graphicData>
            </a:graphic>
          </wp:inline>
        </w:drawing>
      </w:r>
    </w:p>
    <w:p w14:paraId="2C2FAA90" w14:textId="77777777" w:rsidR="00C20BBB" w:rsidRDefault="00C20BBB" w:rsidP="00B51751">
      <w:pPr>
        <w:pStyle w:val="CTSAppendix2"/>
      </w:pPr>
      <w:r>
        <w:lastRenderedPageBreak/>
        <w:t>Maintain Project Issues</w:t>
      </w:r>
    </w:p>
    <w:p w14:paraId="2C2FAA91" w14:textId="77777777" w:rsidR="00C20BBB" w:rsidRDefault="00C20BBB" w:rsidP="00C20BBB">
      <w:pPr>
        <w:pStyle w:val="CTSNormal"/>
      </w:pPr>
    </w:p>
    <w:p w14:paraId="2C2FAA92" w14:textId="1A3FE4A9" w:rsidR="00C20BBB" w:rsidRDefault="002D24DE" w:rsidP="00C20BBB">
      <w:pPr>
        <w:pStyle w:val="CTSNormal"/>
      </w:pPr>
      <w:r>
        <w:rPr>
          <w:noProof/>
        </w:rPr>
        <mc:AlternateContent>
          <mc:Choice Requires="wps">
            <w:drawing>
              <wp:anchor distT="0" distB="0" distL="114300" distR="114300" simplePos="0" relativeHeight="251658247" behindDoc="0" locked="0" layoutInCell="1" allowOverlap="1" wp14:anchorId="2C2FAF52" wp14:editId="1BE779FF">
                <wp:simplePos x="0" y="0"/>
                <wp:positionH relativeFrom="column">
                  <wp:posOffset>339090</wp:posOffset>
                </wp:positionH>
                <wp:positionV relativeFrom="paragraph">
                  <wp:posOffset>295275</wp:posOffset>
                </wp:positionV>
                <wp:extent cx="1295400" cy="252095"/>
                <wp:effectExtent l="0" t="0" r="3810" b="0"/>
                <wp:wrapNone/>
                <wp:docPr id="304" name="Rectangle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95400" cy="2520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9E9DF1" id="Rectangle 40" o:spid="_x0000_s1026" style="position:absolute;margin-left:26.7pt;margin-top:23.25pt;width:102pt;height:19.85pt;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" stroked="f"/>
            </w:pict>
          </mc:Fallback>
        </mc:AlternateContent>
      </w:r>
      <w:r w:rsidR="00E123C3">
        <w:rPr>
          <w:noProof/>
        </w:rPr>
        <w:drawing>
          <wp:inline distT="0" distB="0" distL="0" distR="0" wp14:anchorId="2C2FAF53" wp14:editId="2C2FAF54">
            <wp:extent cx="7340883" cy="5669280"/>
            <wp:effectExtent l="19050" t="0" r="0" b="0"/>
            <wp:docPr id="31" name="Picture 27" descr="C:\DOCUME~1\mjones\LOCALS~1\Temp\msohtmlclip1\01\clip_image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DOCUME~1\mjones\LOCALS~1\Temp\msohtmlclip1\01\clip_image001.jpg"/>
                    <pic:cNvPicPr>
                      <a:picLocks noChangeAspect="1" noChangeArrowheads="1"/>
                    </pic:cNvPicPr>
                  </pic:nvPicPr>
                  <pic:blipFill>
                    <a:blip r:embed="rId61" cstate="print"/>
                    <a:srcRect/>
                    <a:stretch>
                      <a:fillRect/>
                    </a:stretch>
                  </pic:blipFill>
                  <pic:spPr bwMode="auto">
                    <a:xfrm>
                      <a:off x="0" y="0"/>
                      <a:ext cx="7340883" cy="5669280"/>
                    </a:xfrm>
                    <a:prstGeom prst="rect">
                      <a:avLst/>
                    </a:prstGeom>
                    <a:noFill/>
                    <a:ln w="9525">
                      <a:noFill/>
                      <a:miter lim="800000"/>
                      <a:headEnd/>
                      <a:tailEnd/>
                    </a:ln>
                  </pic:spPr>
                </pic:pic>
              </a:graphicData>
            </a:graphic>
          </wp:inline>
        </w:drawing>
      </w:r>
    </w:p>
    <w:p w14:paraId="2C2FAA93" w14:textId="77777777" w:rsidR="00C20BBB" w:rsidRDefault="00C20BBB" w:rsidP="00B51751">
      <w:pPr>
        <w:pStyle w:val="CTSAppendix2"/>
      </w:pPr>
      <w:r>
        <w:lastRenderedPageBreak/>
        <w:t>Maintain Project Risks</w:t>
      </w:r>
    </w:p>
    <w:p w14:paraId="2C2FAA94" w14:textId="77777777" w:rsidR="00C20BBB" w:rsidRDefault="00C20BBB" w:rsidP="00C20BBB">
      <w:pPr>
        <w:pStyle w:val="CTSNormal"/>
      </w:pPr>
    </w:p>
    <w:p w14:paraId="2C2FAA95" w14:textId="5E41B044" w:rsidR="00C20BBB" w:rsidRDefault="002D24DE" w:rsidP="00C20BBB">
      <w:pPr>
        <w:pStyle w:val="CTSNormal"/>
      </w:pPr>
      <w:r>
        <w:rPr>
          <w:noProof/>
        </w:rPr>
        <mc:AlternateContent>
          <mc:Choice Requires="wps">
            <w:drawing>
              <wp:anchor distT="0" distB="0" distL="114300" distR="114300" simplePos="0" relativeHeight="251658248" behindDoc="0" locked="0" layoutInCell="1" allowOverlap="1" wp14:anchorId="2C2FAF55" wp14:editId="5B7979C7">
                <wp:simplePos x="0" y="0"/>
                <wp:positionH relativeFrom="column">
                  <wp:posOffset>321310</wp:posOffset>
                </wp:positionH>
                <wp:positionV relativeFrom="paragraph">
                  <wp:posOffset>286385</wp:posOffset>
                </wp:positionV>
                <wp:extent cx="1295400" cy="252095"/>
                <wp:effectExtent l="0" t="635" r="2540" b="4445"/>
                <wp:wrapNone/>
                <wp:docPr id="303" name="Rectangle 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95400" cy="2520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3689A5B" id="Rectangle 41" o:spid="_x0000_s1026" style="position:absolute;margin-left:25.3pt;margin-top:22.55pt;width:102pt;height:19.85pt;z-index:251658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" stroked="f"/>
            </w:pict>
          </mc:Fallback>
        </mc:AlternateContent>
      </w:r>
      <w:r w:rsidR="00E123C3">
        <w:rPr>
          <w:noProof/>
        </w:rPr>
        <w:drawing>
          <wp:inline distT="0" distB="0" distL="0" distR="0" wp14:anchorId="2C2FAF56" wp14:editId="2C2FAF57">
            <wp:extent cx="7329368" cy="5669280"/>
            <wp:effectExtent l="19050" t="0" r="4882" b="0"/>
            <wp:docPr id="32" name="Picture 30" descr="C:\DOCUME~1\mjones\LOCALS~1\Temp\msohtmlclip1\01\clip_image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DOCUME~1\mjones\LOCALS~1\Temp\msohtmlclip1\01\clip_image001.jpg"/>
                    <pic:cNvPicPr>
                      <a:picLocks noChangeAspect="1" noChangeArrowheads="1"/>
                    </pic:cNvPicPr>
                  </pic:nvPicPr>
                  <pic:blipFill>
                    <a:blip r:embed="rId62" cstate="print"/>
                    <a:srcRect/>
                    <a:stretch>
                      <a:fillRect/>
                    </a:stretch>
                  </pic:blipFill>
                  <pic:spPr bwMode="auto">
                    <a:xfrm>
                      <a:off x="0" y="0"/>
                      <a:ext cx="7329368" cy="5669280"/>
                    </a:xfrm>
                    <a:prstGeom prst="rect">
                      <a:avLst/>
                    </a:prstGeom>
                    <a:noFill/>
                    <a:ln w="9525">
                      <a:noFill/>
                      <a:miter lim="800000"/>
                      <a:headEnd/>
                      <a:tailEnd/>
                    </a:ln>
                  </pic:spPr>
                </pic:pic>
              </a:graphicData>
            </a:graphic>
          </wp:inline>
        </w:drawing>
      </w:r>
    </w:p>
    <w:p w14:paraId="2C2FAA96" w14:textId="77777777" w:rsidR="00C20BBB" w:rsidRDefault="00C20BBB" w:rsidP="00B51751">
      <w:pPr>
        <w:pStyle w:val="CTSAppendix2"/>
      </w:pPr>
      <w:r>
        <w:lastRenderedPageBreak/>
        <w:t>Maintain Project Financial Information</w:t>
      </w:r>
    </w:p>
    <w:p w14:paraId="2C2FAA97" w14:textId="77777777" w:rsidR="00C20BBB" w:rsidRDefault="00C20BBB" w:rsidP="00C20BBB">
      <w:pPr>
        <w:pStyle w:val="CTSNormal"/>
      </w:pPr>
    </w:p>
    <w:p w14:paraId="2C2FAA98" w14:textId="303E94B3" w:rsidR="00C20BBB" w:rsidRDefault="002D24DE" w:rsidP="00C20BBB">
      <w:pPr>
        <w:pStyle w:val="CTSNormal"/>
      </w:pPr>
      <w:r>
        <w:rPr>
          <w:noProof/>
        </w:rPr>
        <mc:AlternateContent>
          <mc:Choice Requires="wps">
            <w:drawing>
              <wp:anchor distT="0" distB="0" distL="114300" distR="114300" simplePos="0" relativeHeight="251658249" behindDoc="0" locked="0" layoutInCell="1" allowOverlap="1" wp14:anchorId="2C2FAF58" wp14:editId="386FB34E">
                <wp:simplePos x="0" y="0"/>
                <wp:positionH relativeFrom="column">
                  <wp:posOffset>329565</wp:posOffset>
                </wp:positionH>
                <wp:positionV relativeFrom="paragraph">
                  <wp:posOffset>281305</wp:posOffset>
                </wp:positionV>
                <wp:extent cx="1295400" cy="252095"/>
                <wp:effectExtent l="0" t="0" r="3810" b="0"/>
                <wp:wrapNone/>
                <wp:docPr id="302" name="Rectangle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95400" cy="2520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E00BE1" id="Rectangle 42" o:spid="_x0000_s1026" style="position:absolute;margin-left:25.95pt;margin-top:22.15pt;width:102pt;height:19.85pt;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" stroked="f"/>
            </w:pict>
          </mc:Fallback>
        </mc:AlternateContent>
      </w:r>
      <w:r w:rsidR="00E123C3">
        <w:rPr>
          <w:noProof/>
        </w:rPr>
        <w:drawing>
          <wp:inline distT="0" distB="0" distL="0" distR="0" wp14:anchorId="2C2FAF59" wp14:editId="2C2FAF5A">
            <wp:extent cx="7329368" cy="5669280"/>
            <wp:effectExtent l="19050" t="0" r="4882" b="0"/>
            <wp:docPr id="33" name="Picture 33" descr="C:\DOCUME~1\mjones\LOCALS~1\Temp\msohtmlclip1\01\clip_image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DOCUME~1\mjones\LOCALS~1\Temp\msohtmlclip1\01\clip_image001.jpg"/>
                    <pic:cNvPicPr>
                      <a:picLocks noChangeAspect="1" noChangeArrowheads="1"/>
                    </pic:cNvPicPr>
                  </pic:nvPicPr>
                  <pic:blipFill>
                    <a:blip r:embed="rId63" cstate="print"/>
                    <a:srcRect/>
                    <a:stretch>
                      <a:fillRect/>
                    </a:stretch>
                  </pic:blipFill>
                  <pic:spPr bwMode="auto">
                    <a:xfrm>
                      <a:off x="0" y="0"/>
                      <a:ext cx="7329368" cy="5669280"/>
                    </a:xfrm>
                    <a:prstGeom prst="rect">
                      <a:avLst/>
                    </a:prstGeom>
                    <a:noFill/>
                    <a:ln w="9525">
                      <a:noFill/>
                      <a:miter lim="800000"/>
                      <a:headEnd/>
                      <a:tailEnd/>
                    </a:ln>
                  </pic:spPr>
                </pic:pic>
              </a:graphicData>
            </a:graphic>
          </wp:inline>
        </w:drawing>
      </w:r>
    </w:p>
    <w:p w14:paraId="2C2FAA99" w14:textId="77777777" w:rsidR="00C20BBB" w:rsidRDefault="00C20BBB" w:rsidP="00B51751">
      <w:pPr>
        <w:pStyle w:val="CTSAppendix2"/>
      </w:pPr>
      <w:r>
        <w:lastRenderedPageBreak/>
        <w:t>Maintain Project Team</w:t>
      </w:r>
    </w:p>
    <w:p w14:paraId="2C2FAA9A" w14:textId="77777777" w:rsidR="00C20BBB" w:rsidRDefault="00C20BBB" w:rsidP="00C20BBB">
      <w:pPr>
        <w:pStyle w:val="CTSNormal"/>
      </w:pPr>
    </w:p>
    <w:p w14:paraId="2C2FAA9B" w14:textId="6559CD74" w:rsidR="00C20BBB" w:rsidRDefault="002D24DE" w:rsidP="00C20BBB">
      <w:pPr>
        <w:pStyle w:val="CTSNormal"/>
      </w:pPr>
      <w:r>
        <w:rPr>
          <w:noProof/>
        </w:rPr>
        <mc:AlternateContent>
          <mc:Choice Requires="wps">
            <w:drawing>
              <wp:anchor distT="0" distB="0" distL="114300" distR="114300" simplePos="0" relativeHeight="251658250" behindDoc="0" locked="0" layoutInCell="1" allowOverlap="1" wp14:anchorId="2C2FAF5B" wp14:editId="2ADC6D4C">
                <wp:simplePos x="0" y="0"/>
                <wp:positionH relativeFrom="column">
                  <wp:posOffset>320675</wp:posOffset>
                </wp:positionH>
                <wp:positionV relativeFrom="paragraph">
                  <wp:posOffset>276860</wp:posOffset>
                </wp:positionV>
                <wp:extent cx="1295400" cy="252095"/>
                <wp:effectExtent l="0" t="635" r="3175" b="4445"/>
                <wp:wrapNone/>
                <wp:docPr id="301" name="Rectangle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95400" cy="2520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764FC69" id="Rectangle 43" o:spid="_x0000_s1026" style="position:absolute;margin-left:25.25pt;margin-top:21.8pt;width:102pt;height:19.85pt;z-index:2516582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" stroked="f"/>
            </w:pict>
          </mc:Fallback>
        </mc:AlternateContent>
      </w:r>
      <w:r w:rsidR="00E123C3">
        <w:rPr>
          <w:noProof/>
        </w:rPr>
        <w:drawing>
          <wp:inline distT="0" distB="0" distL="0" distR="0" wp14:anchorId="2C2FAF5C" wp14:editId="2C2FAF5D">
            <wp:extent cx="7329368" cy="5669280"/>
            <wp:effectExtent l="19050" t="0" r="4882" b="0"/>
            <wp:docPr id="36" name="Picture 36" descr="C:\DOCUME~1\mjones\LOCALS~1\Temp\msohtmlclip1\01\clip_image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DOCUME~1\mjones\LOCALS~1\Temp\msohtmlclip1\01\clip_image001.jpg"/>
                    <pic:cNvPicPr>
                      <a:picLocks noChangeAspect="1" noChangeArrowheads="1"/>
                    </pic:cNvPicPr>
                  </pic:nvPicPr>
                  <pic:blipFill>
                    <a:blip r:embed="rId64" cstate="print"/>
                    <a:srcRect/>
                    <a:stretch>
                      <a:fillRect/>
                    </a:stretch>
                  </pic:blipFill>
                  <pic:spPr bwMode="auto">
                    <a:xfrm>
                      <a:off x="0" y="0"/>
                      <a:ext cx="7329368" cy="5669280"/>
                    </a:xfrm>
                    <a:prstGeom prst="rect">
                      <a:avLst/>
                    </a:prstGeom>
                    <a:noFill/>
                    <a:ln w="9525">
                      <a:noFill/>
                      <a:miter lim="800000"/>
                      <a:headEnd/>
                      <a:tailEnd/>
                    </a:ln>
                  </pic:spPr>
                </pic:pic>
              </a:graphicData>
            </a:graphic>
          </wp:inline>
        </w:drawing>
      </w:r>
    </w:p>
    <w:p w14:paraId="2C2FAA9C" w14:textId="77777777" w:rsidR="00C20BBB" w:rsidRDefault="00C20BBB" w:rsidP="00B51751">
      <w:pPr>
        <w:pStyle w:val="CTSAppendix2"/>
      </w:pPr>
      <w:r>
        <w:lastRenderedPageBreak/>
        <w:t>Maintain Project Lessons Learned</w:t>
      </w:r>
    </w:p>
    <w:p w14:paraId="2C2FAA9D" w14:textId="77777777" w:rsidR="00C20BBB" w:rsidRDefault="00C20BBB" w:rsidP="00C20BBB">
      <w:pPr>
        <w:pStyle w:val="CTSNormal"/>
      </w:pPr>
    </w:p>
    <w:p w14:paraId="2C2FAA9E" w14:textId="17283018" w:rsidR="00C20BBB" w:rsidRDefault="002D24DE" w:rsidP="00C20BBB">
      <w:pPr>
        <w:pStyle w:val="CTSNormal"/>
      </w:pPr>
      <w:r>
        <w:rPr>
          <w:noProof/>
        </w:rPr>
        <mc:AlternateContent>
          <mc:Choice Requires="wps">
            <w:drawing>
              <wp:anchor distT="0" distB="0" distL="114300" distR="114300" simplePos="0" relativeHeight="251658251" behindDoc="0" locked="0" layoutInCell="1" allowOverlap="1" wp14:anchorId="2C2FAF5E" wp14:editId="7A2922C7">
                <wp:simplePos x="0" y="0"/>
                <wp:positionH relativeFrom="column">
                  <wp:posOffset>325755</wp:posOffset>
                </wp:positionH>
                <wp:positionV relativeFrom="paragraph">
                  <wp:posOffset>286385</wp:posOffset>
                </wp:positionV>
                <wp:extent cx="1295400" cy="252095"/>
                <wp:effectExtent l="1905" t="635" r="0" b="4445"/>
                <wp:wrapNone/>
                <wp:docPr id="300" name="Rectangle 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95400" cy="2520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7492DDD" id="Rectangle 44" o:spid="_x0000_s1026" style="position:absolute;margin-left:25.65pt;margin-top:22.55pt;width:102pt;height:19.85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" stroked="f"/>
            </w:pict>
          </mc:Fallback>
        </mc:AlternateContent>
      </w:r>
      <w:r w:rsidR="00E123C3">
        <w:rPr>
          <w:noProof/>
        </w:rPr>
        <w:drawing>
          <wp:inline distT="0" distB="0" distL="0" distR="0" wp14:anchorId="2C2FAF5F" wp14:editId="2C2FAF60">
            <wp:extent cx="7329368" cy="5669280"/>
            <wp:effectExtent l="19050" t="0" r="4882" b="0"/>
            <wp:docPr id="39" name="Picture 39" descr="C:\DOCUME~1\mjones\LOCALS~1\Temp\msohtmlclip1\01\clip_image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DOCUME~1\mjones\LOCALS~1\Temp\msohtmlclip1\01\clip_image001.jpg"/>
                    <pic:cNvPicPr>
                      <a:picLocks noChangeAspect="1" noChangeArrowheads="1"/>
                    </pic:cNvPicPr>
                  </pic:nvPicPr>
                  <pic:blipFill>
                    <a:blip r:embed="rId65" cstate="print"/>
                    <a:srcRect/>
                    <a:stretch>
                      <a:fillRect/>
                    </a:stretch>
                  </pic:blipFill>
                  <pic:spPr bwMode="auto">
                    <a:xfrm>
                      <a:off x="0" y="0"/>
                      <a:ext cx="7329368" cy="5669280"/>
                    </a:xfrm>
                    <a:prstGeom prst="rect">
                      <a:avLst/>
                    </a:prstGeom>
                    <a:noFill/>
                    <a:ln w="9525">
                      <a:noFill/>
                      <a:miter lim="800000"/>
                      <a:headEnd/>
                      <a:tailEnd/>
                    </a:ln>
                  </pic:spPr>
                </pic:pic>
              </a:graphicData>
            </a:graphic>
          </wp:inline>
        </w:drawing>
      </w:r>
    </w:p>
    <w:p w14:paraId="2C2FAA9F" w14:textId="77777777" w:rsidR="00C20BBB" w:rsidRDefault="00C20BBB" w:rsidP="00B51751">
      <w:pPr>
        <w:pStyle w:val="CTSAppendix2"/>
      </w:pPr>
      <w:r>
        <w:lastRenderedPageBreak/>
        <w:t>Maintain Lookup Tables</w:t>
      </w:r>
    </w:p>
    <w:p w14:paraId="2C2FAAA0" w14:textId="77777777" w:rsidR="00E123C3" w:rsidRDefault="00E123C3" w:rsidP="00E123C3">
      <w:pPr>
        <w:pStyle w:val="CTSNormal"/>
      </w:pPr>
    </w:p>
    <w:p w14:paraId="2C2FAAA1" w14:textId="5B0C3F77" w:rsidR="00E123C3" w:rsidRPr="00E123C3" w:rsidRDefault="002D24DE" w:rsidP="00E123C3">
      <w:pPr>
        <w:pStyle w:val="CTSNormal"/>
      </w:pPr>
      <w:r>
        <w:rPr>
          <w:noProof/>
        </w:rPr>
        <mc:AlternateContent>
          <mc:Choice Requires="wps">
            <w:drawing>
              <wp:anchor distT="0" distB="0" distL="114300" distR="114300" simplePos="0" relativeHeight="251658252" behindDoc="0" locked="0" layoutInCell="1" allowOverlap="1" wp14:anchorId="2C2FAF61" wp14:editId="769F5EFE">
                <wp:simplePos x="0" y="0"/>
                <wp:positionH relativeFrom="column">
                  <wp:posOffset>316230</wp:posOffset>
                </wp:positionH>
                <wp:positionV relativeFrom="paragraph">
                  <wp:posOffset>286385</wp:posOffset>
                </wp:positionV>
                <wp:extent cx="1295400" cy="252095"/>
                <wp:effectExtent l="1905" t="635" r="0" b="4445"/>
                <wp:wrapNone/>
                <wp:docPr id="299" name="Rectangl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95400" cy="2520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FC1DC3" id="Rectangle 45" o:spid="_x0000_s1026" style="position:absolute;margin-left:24.9pt;margin-top:22.55pt;width:102pt;height:19.85pt;z-index:2516582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" stroked="f"/>
            </w:pict>
          </mc:Fallback>
        </mc:AlternateContent>
      </w:r>
      <w:r w:rsidR="00E123C3">
        <w:rPr>
          <w:noProof/>
        </w:rPr>
        <w:drawing>
          <wp:inline distT="0" distB="0" distL="0" distR="0" wp14:anchorId="2C2FAF62" wp14:editId="2C2FAF63">
            <wp:extent cx="7329368" cy="5669280"/>
            <wp:effectExtent l="19050" t="0" r="4882" b="0"/>
            <wp:docPr id="42" name="Picture 42" descr="C:\DOCUME~1\mjones\LOCALS~1\Temp\msohtmlclip1\01\clip_image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DOCUME~1\mjones\LOCALS~1\Temp\msohtmlclip1\01\clip_image001.jpg"/>
                    <pic:cNvPicPr>
                      <a:picLocks noChangeAspect="1" noChangeArrowheads="1"/>
                    </pic:cNvPicPr>
                  </pic:nvPicPr>
                  <pic:blipFill>
                    <a:blip r:embed="rId66" cstate="print"/>
                    <a:srcRect/>
                    <a:stretch>
                      <a:fillRect/>
                    </a:stretch>
                  </pic:blipFill>
                  <pic:spPr bwMode="auto">
                    <a:xfrm>
                      <a:off x="0" y="0"/>
                      <a:ext cx="7329368" cy="5669280"/>
                    </a:xfrm>
                    <a:prstGeom prst="rect">
                      <a:avLst/>
                    </a:prstGeom>
                    <a:noFill/>
                    <a:ln w="9525">
                      <a:noFill/>
                      <a:miter lim="800000"/>
                      <a:headEnd/>
                      <a:tailEnd/>
                    </a:ln>
                  </pic:spPr>
                </pic:pic>
              </a:graphicData>
            </a:graphic>
          </wp:inline>
        </w:drawing>
      </w:r>
    </w:p>
    <w:p w14:paraId="2C2FAAA2" w14:textId="77777777" w:rsidR="00AC5B9F" w:rsidRPr="00650D94" w:rsidRDefault="00AC5B9F" w:rsidP="00AC5B9F">
      <w:pPr>
        <w:pStyle w:val="CTSNormal"/>
      </w:pPr>
    </w:p>
    <w:p w14:paraId="2C2FAAA3" w14:textId="77777777" w:rsidR="00AC5B9F" w:rsidRPr="00650D94" w:rsidRDefault="00AC5B9F" w:rsidP="00AC5B9F">
      <w:pPr>
        <w:pStyle w:val="CTSNormal"/>
        <w:sectPr w:rsidR="00AC5B9F" w:rsidRPr="00650D94" w:rsidSect="00C20BBB">
          <w:pgSz w:w="15840" w:h="12240" w:orient="landscape" w:code="1"/>
          <w:pgMar w:top="1152" w:right="1152" w:bottom="1152" w:left="1152" w:header="720" w:footer="720" w:gutter="0"/>
          <w:cols w:space="720"/>
          <w:docGrid w:linePitch="360"/>
        </w:sectPr>
      </w:pPr>
    </w:p>
    <w:p w14:paraId="2C2FAAA4" w14:textId="77777777" w:rsidR="00AC5B9F" w:rsidRPr="00650D94" w:rsidRDefault="00AC5B9F" w:rsidP="00650D94">
      <w:pPr>
        <w:pStyle w:val="CTSAppendix1"/>
      </w:pPr>
      <w:bookmarkStart w:id="46" w:name="_Toc36228844"/>
      <w:bookmarkStart w:id="47" w:name="_Toc237400488"/>
      <w:r w:rsidRPr="00650D94">
        <w:lastRenderedPageBreak/>
        <w:t>Report Layouts</w:t>
      </w:r>
      <w:bookmarkEnd w:id="46"/>
      <w:bookmarkEnd w:id="47"/>
    </w:p>
    <w:p w14:paraId="2C2FAAA5" w14:textId="77777777" w:rsidR="006E65C9" w:rsidRDefault="006E65C9" w:rsidP="006E65C9">
      <w:pPr>
        <w:pStyle w:val="CTSNormal"/>
      </w:pPr>
    </w:p>
    <w:p w14:paraId="2C2FAAA6" w14:textId="77777777" w:rsidR="006E65C9" w:rsidRDefault="006E65C9" w:rsidP="00B51751">
      <w:pPr>
        <w:pStyle w:val="CTSAppendix2"/>
      </w:pPr>
      <w:r>
        <w:t>View Flag Report</w:t>
      </w:r>
    </w:p>
    <w:p w14:paraId="2C2FAAA7" w14:textId="77777777" w:rsidR="00E86086" w:rsidRDefault="00E86086" w:rsidP="006E65C9">
      <w:pPr>
        <w:pStyle w:val="CTSNormal"/>
        <w:jc w:val="center"/>
      </w:pPr>
    </w:p>
    <w:p w14:paraId="2C2FAAA8" w14:textId="76DA31D1" w:rsidR="006E65C9" w:rsidRDefault="002D24DE" w:rsidP="006E65C9">
      <w:pPr>
        <w:pStyle w:val="CTSNormal"/>
        <w:jc w:val="center"/>
      </w:pPr>
      <w:r>
        <w:rPr>
          <w:noProof/>
        </w:rPr>
        <mc:AlternateContent>
          <mc:Choice Requires="wpc">
            <w:drawing>
              <wp:inline distT="0" distB="0" distL="0" distR="0" wp14:anchorId="2C2FAF64" wp14:editId="6FBE694A">
                <wp:extent cx="5209540" cy="7491730"/>
                <wp:effectExtent l="0" t="0" r="635" b="4445"/>
                <wp:docPr id="298" name="Canvas 4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5" name="Freeform 250"/>
                        <wps:cNvSpPr>
                          <a:spLocks/>
                        </wps:cNvSpPr>
                        <wps:spPr bwMode="auto">
                          <a:xfrm>
                            <a:off x="4823460" y="4831080"/>
                            <a:ext cx="120650" cy="104140"/>
                          </a:xfrm>
                          <a:custGeom>
                            <a:avLst/>
                            <a:gdLst>
                              <a:gd name="T0" fmla="*/ 0 w 240"/>
                              <a:gd name="T1" fmla="*/ 104 h 208"/>
                              <a:gd name="T2" fmla="*/ 120 w 240"/>
                              <a:gd name="T3" fmla="*/ 0 h 208"/>
                              <a:gd name="T4" fmla="*/ 120 w 240"/>
                              <a:gd name="T5" fmla="*/ 0 h 208"/>
                              <a:gd name="T6" fmla="*/ 120 w 240"/>
                              <a:gd name="T7" fmla="*/ 0 h 208"/>
                              <a:gd name="T8" fmla="*/ 240 w 240"/>
                              <a:gd name="T9" fmla="*/ 104 h 208"/>
                              <a:gd name="T10" fmla="*/ 240 w 240"/>
                              <a:gd name="T11" fmla="*/ 104 h 208"/>
                              <a:gd name="T12" fmla="*/ 240 w 240"/>
                              <a:gd name="T13" fmla="*/ 104 h 208"/>
                              <a:gd name="T14" fmla="*/ 120 w 240"/>
                              <a:gd name="T15" fmla="*/ 208 h 208"/>
                              <a:gd name="T16" fmla="*/ 120 w 240"/>
                              <a:gd name="T17" fmla="*/ 208 h 208"/>
                              <a:gd name="T18" fmla="*/ 120 w 240"/>
                              <a:gd name="T19" fmla="*/ 208 h 208"/>
                              <a:gd name="T20" fmla="*/ 0 w 240"/>
                              <a:gd name="T21" fmla="*/ 104 h 208"/>
                              <a:gd name="T22" fmla="*/ 0 w 240"/>
                              <a:gd name="T23" fmla="*/ 104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0" h="208">
                                <a:moveTo>
                                  <a:pt x="0" y="104"/>
                                </a:moveTo>
                                <a:cubicBezTo>
                                  <a:pt x="0" y="47"/>
                                  <a:pt x="54" y="0"/>
                                  <a:pt x="120" y="0"/>
                                </a:cubicBezTo>
                                <a:cubicBezTo>
                                  <a:pt x="120" y="0"/>
                                  <a:pt x="120" y="0"/>
                                  <a:pt x="120" y="0"/>
                                </a:cubicBezTo>
                                <a:lnTo>
                                  <a:pt x="120" y="0"/>
                                </a:lnTo>
                                <a:cubicBezTo>
                                  <a:pt x="187" y="0"/>
                                  <a:pt x="240" y="47"/>
                                  <a:pt x="240" y="104"/>
                                </a:cubicBezTo>
                                <a:cubicBezTo>
                                  <a:pt x="240" y="104"/>
                                  <a:pt x="240" y="104"/>
                                  <a:pt x="240" y="104"/>
                                </a:cubicBezTo>
                                <a:lnTo>
                                  <a:pt x="240" y="104"/>
                                </a:lnTo>
                                <a:cubicBezTo>
                                  <a:pt x="240" y="162"/>
                                  <a:pt x="187" y="208"/>
                                  <a:pt x="120" y="208"/>
                                </a:cubicBezTo>
                                <a:cubicBezTo>
                                  <a:pt x="120" y="208"/>
                                  <a:pt x="120" y="208"/>
                                  <a:pt x="120" y="208"/>
                                </a:cubicBezTo>
                                <a:lnTo>
                                  <a:pt x="120" y="208"/>
                                </a:lnTo>
                                <a:cubicBezTo>
                                  <a:pt x="54" y="208"/>
                                  <a:pt x="0" y="162"/>
                                  <a:pt x="0" y="104"/>
                                </a:cubicBezTo>
                                <a:cubicBezTo>
                                  <a:pt x="0" y="104"/>
                                  <a:pt x="0" y="104"/>
                                  <a:pt x="0" y="104"/>
                                </a:cubicBezTo>
                                <a:close/>
                              </a:path>
                            </a:pathLst>
                          </a:custGeom>
                          <a:solidFill>
                            <a:srgbClr val="FF0000"/>
                          </a:solidFill>
                          <a:ln w="0">
                            <a:solidFill>
                              <a:srgbClr val="000000"/>
                            </a:solidFill>
                            <a:round/>
                            <a:headEnd/>
                            <a:tailEnd/>
                          </a:ln>
                        </wps:spPr>
                        <wps:bodyPr rot="0" vert="horz" wrap="square" lIns="91440" tIns="45720" rIns="91440" bIns="45720" anchor="t" anchorCtr="0" upright="1">
                          <a:noAutofit/>
                        </wps:bodyPr>
                      </wps:wsp>
                      <wps:wsp>
                        <wps:cNvPr id="18" name="Freeform 251"/>
                        <wps:cNvSpPr>
                          <a:spLocks noEditPoints="1"/>
                        </wps:cNvSpPr>
                        <wps:spPr bwMode="auto">
                          <a:xfrm>
                            <a:off x="4819650" y="4827270"/>
                            <a:ext cx="128905" cy="113030"/>
                          </a:xfrm>
                          <a:custGeom>
                            <a:avLst/>
                            <a:gdLst>
                              <a:gd name="T0" fmla="*/ 1 w 257"/>
                              <a:gd name="T1" fmla="*/ 111 h 225"/>
                              <a:gd name="T2" fmla="*/ 11 w 257"/>
                              <a:gd name="T3" fmla="*/ 68 h 225"/>
                              <a:gd name="T4" fmla="*/ 39 w 257"/>
                              <a:gd name="T5" fmla="*/ 33 h 225"/>
                              <a:gd name="T6" fmla="*/ 80 w 257"/>
                              <a:gd name="T7" fmla="*/ 9 h 225"/>
                              <a:gd name="T8" fmla="*/ 130 w 257"/>
                              <a:gd name="T9" fmla="*/ 1 h 225"/>
                              <a:gd name="T10" fmla="*/ 180 w 257"/>
                              <a:gd name="T11" fmla="*/ 10 h 225"/>
                              <a:gd name="T12" fmla="*/ 220 w 257"/>
                              <a:gd name="T13" fmla="*/ 35 h 225"/>
                              <a:gd name="T14" fmla="*/ 247 w 257"/>
                              <a:gd name="T15" fmla="*/ 71 h 225"/>
                              <a:gd name="T16" fmla="*/ 256 w 257"/>
                              <a:gd name="T17" fmla="*/ 114 h 225"/>
                              <a:gd name="T18" fmla="*/ 246 w 257"/>
                              <a:gd name="T19" fmla="*/ 158 h 225"/>
                              <a:gd name="T20" fmla="*/ 217 w 257"/>
                              <a:gd name="T21" fmla="*/ 193 h 225"/>
                              <a:gd name="T22" fmla="*/ 177 w 257"/>
                              <a:gd name="T23" fmla="*/ 216 h 225"/>
                              <a:gd name="T24" fmla="*/ 127 w 257"/>
                              <a:gd name="T25" fmla="*/ 224 h 225"/>
                              <a:gd name="T26" fmla="*/ 77 w 257"/>
                              <a:gd name="T27" fmla="*/ 215 h 225"/>
                              <a:gd name="T28" fmla="*/ 37 w 257"/>
                              <a:gd name="T29" fmla="*/ 191 h 225"/>
                              <a:gd name="T30" fmla="*/ 10 w 257"/>
                              <a:gd name="T31" fmla="*/ 155 h 225"/>
                              <a:gd name="T32" fmla="*/ 25 w 257"/>
                              <a:gd name="T33" fmla="*/ 152 h 225"/>
                              <a:gd name="T34" fmla="*/ 50 w 257"/>
                              <a:gd name="T35" fmla="*/ 182 h 225"/>
                              <a:gd name="T36" fmla="*/ 85 w 257"/>
                              <a:gd name="T37" fmla="*/ 202 h 225"/>
                              <a:gd name="T38" fmla="*/ 130 w 257"/>
                              <a:gd name="T39" fmla="*/ 209 h 225"/>
                              <a:gd name="T40" fmla="*/ 174 w 257"/>
                              <a:gd name="T41" fmla="*/ 201 h 225"/>
                              <a:gd name="T42" fmla="*/ 209 w 257"/>
                              <a:gd name="T43" fmla="*/ 180 h 225"/>
                              <a:gd name="T44" fmla="*/ 233 w 257"/>
                              <a:gd name="T45" fmla="*/ 149 h 225"/>
                              <a:gd name="T46" fmla="*/ 241 w 257"/>
                              <a:gd name="T47" fmla="*/ 111 h 225"/>
                              <a:gd name="T48" fmla="*/ 232 w 257"/>
                              <a:gd name="T49" fmla="*/ 74 h 225"/>
                              <a:gd name="T50" fmla="*/ 207 w 257"/>
                              <a:gd name="T51" fmla="*/ 44 h 225"/>
                              <a:gd name="T52" fmla="*/ 171 w 257"/>
                              <a:gd name="T53" fmla="*/ 23 h 225"/>
                              <a:gd name="T54" fmla="*/ 127 w 257"/>
                              <a:gd name="T55" fmla="*/ 16 h 225"/>
                              <a:gd name="T56" fmla="*/ 83 w 257"/>
                              <a:gd name="T57" fmla="*/ 24 h 225"/>
                              <a:gd name="T58" fmla="*/ 48 w 257"/>
                              <a:gd name="T59" fmla="*/ 46 h 225"/>
                              <a:gd name="T60" fmla="*/ 24 w 257"/>
                              <a:gd name="T61" fmla="*/ 77 h 225"/>
                              <a:gd name="T62" fmla="*/ 16 w 257"/>
                              <a:gd name="T63" fmla="*/ 114 h 225"/>
                              <a:gd name="T64" fmla="*/ 25 w 257"/>
                              <a:gd name="T65" fmla="*/ 152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57" h="225">
                                <a:moveTo>
                                  <a:pt x="1" y="114"/>
                                </a:moveTo>
                                <a:cubicBezTo>
                                  <a:pt x="0" y="113"/>
                                  <a:pt x="0" y="112"/>
                                  <a:pt x="1" y="111"/>
                                </a:cubicBezTo>
                                <a:lnTo>
                                  <a:pt x="10" y="71"/>
                                </a:lnTo>
                                <a:cubicBezTo>
                                  <a:pt x="10" y="70"/>
                                  <a:pt x="10" y="68"/>
                                  <a:pt x="11" y="68"/>
                                </a:cubicBezTo>
                                <a:lnTo>
                                  <a:pt x="37" y="35"/>
                                </a:lnTo>
                                <a:cubicBezTo>
                                  <a:pt x="38" y="34"/>
                                  <a:pt x="38" y="33"/>
                                  <a:pt x="39" y="33"/>
                                </a:cubicBezTo>
                                <a:lnTo>
                                  <a:pt x="77" y="10"/>
                                </a:lnTo>
                                <a:cubicBezTo>
                                  <a:pt x="78" y="9"/>
                                  <a:pt x="79" y="9"/>
                                  <a:pt x="80" y="9"/>
                                </a:cubicBezTo>
                                <a:lnTo>
                                  <a:pt x="127" y="1"/>
                                </a:lnTo>
                                <a:cubicBezTo>
                                  <a:pt x="128" y="0"/>
                                  <a:pt x="129" y="0"/>
                                  <a:pt x="130" y="1"/>
                                </a:cubicBezTo>
                                <a:lnTo>
                                  <a:pt x="177" y="9"/>
                                </a:lnTo>
                                <a:cubicBezTo>
                                  <a:pt x="178" y="9"/>
                                  <a:pt x="179" y="9"/>
                                  <a:pt x="180" y="10"/>
                                </a:cubicBezTo>
                                <a:lnTo>
                                  <a:pt x="218" y="33"/>
                                </a:lnTo>
                                <a:cubicBezTo>
                                  <a:pt x="218" y="33"/>
                                  <a:pt x="219" y="34"/>
                                  <a:pt x="220" y="35"/>
                                </a:cubicBezTo>
                                <a:lnTo>
                                  <a:pt x="246" y="68"/>
                                </a:lnTo>
                                <a:cubicBezTo>
                                  <a:pt x="246" y="68"/>
                                  <a:pt x="247" y="70"/>
                                  <a:pt x="247" y="71"/>
                                </a:cubicBezTo>
                                <a:lnTo>
                                  <a:pt x="256" y="111"/>
                                </a:lnTo>
                                <a:cubicBezTo>
                                  <a:pt x="257" y="112"/>
                                  <a:pt x="257" y="113"/>
                                  <a:pt x="256" y="114"/>
                                </a:cubicBezTo>
                                <a:lnTo>
                                  <a:pt x="247" y="155"/>
                                </a:lnTo>
                                <a:cubicBezTo>
                                  <a:pt x="247" y="156"/>
                                  <a:pt x="247" y="157"/>
                                  <a:pt x="246" y="158"/>
                                </a:cubicBezTo>
                                <a:lnTo>
                                  <a:pt x="220" y="191"/>
                                </a:lnTo>
                                <a:cubicBezTo>
                                  <a:pt x="219" y="192"/>
                                  <a:pt x="218" y="193"/>
                                  <a:pt x="217" y="193"/>
                                </a:cubicBezTo>
                                <a:lnTo>
                                  <a:pt x="179" y="215"/>
                                </a:lnTo>
                                <a:cubicBezTo>
                                  <a:pt x="179" y="216"/>
                                  <a:pt x="178" y="216"/>
                                  <a:pt x="177" y="216"/>
                                </a:cubicBezTo>
                                <a:lnTo>
                                  <a:pt x="130" y="224"/>
                                </a:lnTo>
                                <a:cubicBezTo>
                                  <a:pt x="129" y="225"/>
                                  <a:pt x="128" y="225"/>
                                  <a:pt x="127" y="224"/>
                                </a:cubicBezTo>
                                <a:lnTo>
                                  <a:pt x="80" y="216"/>
                                </a:lnTo>
                                <a:cubicBezTo>
                                  <a:pt x="79" y="216"/>
                                  <a:pt x="78" y="216"/>
                                  <a:pt x="77" y="215"/>
                                </a:cubicBezTo>
                                <a:lnTo>
                                  <a:pt x="39" y="193"/>
                                </a:lnTo>
                                <a:cubicBezTo>
                                  <a:pt x="39" y="193"/>
                                  <a:pt x="38" y="192"/>
                                  <a:pt x="37" y="191"/>
                                </a:cubicBezTo>
                                <a:lnTo>
                                  <a:pt x="11" y="158"/>
                                </a:lnTo>
                                <a:cubicBezTo>
                                  <a:pt x="10" y="157"/>
                                  <a:pt x="10" y="156"/>
                                  <a:pt x="10" y="155"/>
                                </a:cubicBezTo>
                                <a:lnTo>
                                  <a:pt x="1" y="114"/>
                                </a:lnTo>
                                <a:close/>
                                <a:moveTo>
                                  <a:pt x="25" y="152"/>
                                </a:moveTo>
                                <a:lnTo>
                                  <a:pt x="24" y="149"/>
                                </a:lnTo>
                                <a:lnTo>
                                  <a:pt x="50" y="182"/>
                                </a:lnTo>
                                <a:lnTo>
                                  <a:pt x="47" y="180"/>
                                </a:lnTo>
                                <a:lnTo>
                                  <a:pt x="85" y="202"/>
                                </a:lnTo>
                                <a:lnTo>
                                  <a:pt x="83" y="201"/>
                                </a:lnTo>
                                <a:lnTo>
                                  <a:pt x="130" y="209"/>
                                </a:lnTo>
                                <a:lnTo>
                                  <a:pt x="127" y="209"/>
                                </a:lnTo>
                                <a:lnTo>
                                  <a:pt x="174" y="201"/>
                                </a:lnTo>
                                <a:lnTo>
                                  <a:pt x="171" y="202"/>
                                </a:lnTo>
                                <a:lnTo>
                                  <a:pt x="209" y="180"/>
                                </a:lnTo>
                                <a:lnTo>
                                  <a:pt x="207" y="182"/>
                                </a:lnTo>
                                <a:lnTo>
                                  <a:pt x="233" y="149"/>
                                </a:lnTo>
                                <a:lnTo>
                                  <a:pt x="232" y="152"/>
                                </a:lnTo>
                                <a:lnTo>
                                  <a:pt x="241" y="111"/>
                                </a:lnTo>
                                <a:lnTo>
                                  <a:pt x="241" y="114"/>
                                </a:lnTo>
                                <a:lnTo>
                                  <a:pt x="232" y="74"/>
                                </a:lnTo>
                                <a:lnTo>
                                  <a:pt x="233" y="77"/>
                                </a:lnTo>
                                <a:lnTo>
                                  <a:pt x="207" y="44"/>
                                </a:lnTo>
                                <a:lnTo>
                                  <a:pt x="209" y="46"/>
                                </a:lnTo>
                                <a:lnTo>
                                  <a:pt x="171" y="23"/>
                                </a:lnTo>
                                <a:lnTo>
                                  <a:pt x="174" y="24"/>
                                </a:lnTo>
                                <a:lnTo>
                                  <a:pt x="127" y="16"/>
                                </a:lnTo>
                                <a:lnTo>
                                  <a:pt x="130" y="16"/>
                                </a:lnTo>
                                <a:lnTo>
                                  <a:pt x="83" y="24"/>
                                </a:lnTo>
                                <a:lnTo>
                                  <a:pt x="86" y="23"/>
                                </a:lnTo>
                                <a:lnTo>
                                  <a:pt x="48" y="46"/>
                                </a:lnTo>
                                <a:lnTo>
                                  <a:pt x="50" y="44"/>
                                </a:lnTo>
                                <a:lnTo>
                                  <a:pt x="24" y="77"/>
                                </a:lnTo>
                                <a:lnTo>
                                  <a:pt x="25" y="74"/>
                                </a:lnTo>
                                <a:lnTo>
                                  <a:pt x="16" y="114"/>
                                </a:lnTo>
                                <a:lnTo>
                                  <a:pt x="16" y="111"/>
                                </a:lnTo>
                                <a:lnTo>
                                  <a:pt x="25" y="152"/>
                                </a:lnTo>
                                <a:close/>
                              </a:path>
                            </a:pathLst>
                          </a:custGeom>
                          <a:solidFill>
                            <a:srgbClr val="375800"/>
                          </a:solidFill>
                          <a:ln w="1">
                            <a:solidFill>
                              <a:srgbClr val="375800"/>
                            </a:solidFill>
                            <a:round/>
                            <a:headEnd/>
                            <a:tailEnd/>
                          </a:ln>
                        </wps:spPr>
                        <wps:bodyPr rot="0" vert="horz" wrap="square" lIns="91440" tIns="45720" rIns="91440" bIns="45720" anchor="t" anchorCtr="0" upright="1">
                          <a:noAutofit/>
                        </wps:bodyPr>
                      </wps:wsp>
                      <wps:wsp>
                        <wps:cNvPr id="24" name="Rectangle 252"/>
                        <wps:cNvSpPr>
                          <a:spLocks noChangeArrowheads="1"/>
                        </wps:cNvSpPr>
                        <wps:spPr bwMode="auto">
                          <a:xfrm>
                            <a:off x="1165860" y="5208905"/>
                            <a:ext cx="128905" cy="120650"/>
                          </a:xfrm>
                          <a:prstGeom prst="rect">
                            <a:avLst/>
                          </a:prstGeom>
                          <a:solidFill>
                            <a:srgbClr val="00B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Freeform 253"/>
                        <wps:cNvSpPr>
                          <a:spLocks noEditPoints="1"/>
                        </wps:cNvSpPr>
                        <wps:spPr bwMode="auto">
                          <a:xfrm>
                            <a:off x="1162050" y="5205095"/>
                            <a:ext cx="136525" cy="128270"/>
                          </a:xfrm>
                          <a:custGeom>
                            <a:avLst/>
                            <a:gdLst>
                              <a:gd name="T0" fmla="*/ 0 w 272"/>
                              <a:gd name="T1" fmla="*/ 8 h 256"/>
                              <a:gd name="T2" fmla="*/ 8 w 272"/>
                              <a:gd name="T3" fmla="*/ 0 h 256"/>
                              <a:gd name="T4" fmla="*/ 264 w 272"/>
                              <a:gd name="T5" fmla="*/ 0 h 256"/>
                              <a:gd name="T6" fmla="*/ 272 w 272"/>
                              <a:gd name="T7" fmla="*/ 8 h 256"/>
                              <a:gd name="T8" fmla="*/ 272 w 272"/>
                              <a:gd name="T9" fmla="*/ 248 h 256"/>
                              <a:gd name="T10" fmla="*/ 264 w 272"/>
                              <a:gd name="T11" fmla="*/ 256 h 256"/>
                              <a:gd name="T12" fmla="*/ 8 w 272"/>
                              <a:gd name="T13" fmla="*/ 256 h 256"/>
                              <a:gd name="T14" fmla="*/ 0 w 272"/>
                              <a:gd name="T15" fmla="*/ 248 h 256"/>
                              <a:gd name="T16" fmla="*/ 0 w 272"/>
                              <a:gd name="T17" fmla="*/ 8 h 256"/>
                              <a:gd name="T18" fmla="*/ 16 w 272"/>
                              <a:gd name="T19" fmla="*/ 248 h 256"/>
                              <a:gd name="T20" fmla="*/ 8 w 272"/>
                              <a:gd name="T21" fmla="*/ 240 h 256"/>
                              <a:gd name="T22" fmla="*/ 264 w 272"/>
                              <a:gd name="T23" fmla="*/ 240 h 256"/>
                              <a:gd name="T24" fmla="*/ 256 w 272"/>
                              <a:gd name="T25" fmla="*/ 248 h 256"/>
                              <a:gd name="T26" fmla="*/ 256 w 272"/>
                              <a:gd name="T27" fmla="*/ 8 h 256"/>
                              <a:gd name="T28" fmla="*/ 264 w 272"/>
                              <a:gd name="T29" fmla="*/ 16 h 256"/>
                              <a:gd name="T30" fmla="*/ 8 w 272"/>
                              <a:gd name="T31" fmla="*/ 16 h 256"/>
                              <a:gd name="T32" fmla="*/ 16 w 272"/>
                              <a:gd name="T33" fmla="*/ 8 h 256"/>
                              <a:gd name="T34" fmla="*/ 16 w 272"/>
                              <a:gd name="T35" fmla="*/ 248 h 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72" h="256">
                                <a:moveTo>
                                  <a:pt x="0" y="8"/>
                                </a:moveTo>
                                <a:cubicBezTo>
                                  <a:pt x="0" y="4"/>
                                  <a:pt x="4" y="0"/>
                                  <a:pt x="8" y="0"/>
                                </a:cubicBezTo>
                                <a:lnTo>
                                  <a:pt x="264" y="0"/>
                                </a:lnTo>
                                <a:cubicBezTo>
                                  <a:pt x="269" y="0"/>
                                  <a:pt x="272" y="4"/>
                                  <a:pt x="272" y="8"/>
                                </a:cubicBezTo>
                                <a:lnTo>
                                  <a:pt x="272" y="248"/>
                                </a:lnTo>
                                <a:cubicBezTo>
                                  <a:pt x="272" y="253"/>
                                  <a:pt x="269" y="256"/>
                                  <a:pt x="264" y="256"/>
                                </a:cubicBezTo>
                                <a:lnTo>
                                  <a:pt x="8" y="256"/>
                                </a:lnTo>
                                <a:cubicBezTo>
                                  <a:pt x="4" y="256"/>
                                  <a:pt x="0" y="253"/>
                                  <a:pt x="0" y="248"/>
                                </a:cubicBezTo>
                                <a:lnTo>
                                  <a:pt x="0" y="8"/>
                                </a:lnTo>
                                <a:close/>
                                <a:moveTo>
                                  <a:pt x="16" y="248"/>
                                </a:moveTo>
                                <a:lnTo>
                                  <a:pt x="8" y="240"/>
                                </a:lnTo>
                                <a:lnTo>
                                  <a:pt x="264" y="240"/>
                                </a:lnTo>
                                <a:lnTo>
                                  <a:pt x="256" y="248"/>
                                </a:lnTo>
                                <a:lnTo>
                                  <a:pt x="256" y="8"/>
                                </a:lnTo>
                                <a:lnTo>
                                  <a:pt x="264" y="16"/>
                                </a:lnTo>
                                <a:lnTo>
                                  <a:pt x="8" y="16"/>
                                </a:lnTo>
                                <a:lnTo>
                                  <a:pt x="16" y="8"/>
                                </a:lnTo>
                                <a:lnTo>
                                  <a:pt x="16" y="248"/>
                                </a:lnTo>
                                <a:close/>
                              </a:path>
                            </a:pathLst>
                          </a:custGeom>
                          <a:solidFill>
                            <a:srgbClr val="000000"/>
                          </a:solidFill>
                          <a:ln w="1">
                            <a:solidFill>
                              <a:srgbClr val="000000"/>
                            </a:solidFill>
                            <a:round/>
                            <a:headEnd/>
                            <a:tailEnd/>
                          </a:ln>
                        </wps:spPr>
                        <wps:bodyPr rot="0" vert="horz" wrap="square" lIns="91440" tIns="45720" rIns="91440" bIns="45720" anchor="t" anchorCtr="0" upright="1">
                          <a:noAutofit/>
                        </wps:bodyPr>
                      </wps:wsp>
                      <wps:wsp>
                        <wps:cNvPr id="40" name="Rectangle 254"/>
                        <wps:cNvSpPr>
                          <a:spLocks noChangeArrowheads="1"/>
                        </wps:cNvSpPr>
                        <wps:spPr bwMode="auto">
                          <a:xfrm>
                            <a:off x="1431290" y="5208905"/>
                            <a:ext cx="128270" cy="120650"/>
                          </a:xfrm>
                          <a:prstGeom prst="rect">
                            <a:avLst/>
                          </a:prstGeom>
                          <a:solidFill>
                            <a:srgbClr val="00B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 name="Freeform 255"/>
                        <wps:cNvSpPr>
                          <a:spLocks noEditPoints="1"/>
                        </wps:cNvSpPr>
                        <wps:spPr bwMode="auto">
                          <a:xfrm>
                            <a:off x="1427480" y="5205095"/>
                            <a:ext cx="136525" cy="128270"/>
                          </a:xfrm>
                          <a:custGeom>
                            <a:avLst/>
                            <a:gdLst>
                              <a:gd name="T0" fmla="*/ 0 w 272"/>
                              <a:gd name="T1" fmla="*/ 8 h 256"/>
                              <a:gd name="T2" fmla="*/ 8 w 272"/>
                              <a:gd name="T3" fmla="*/ 0 h 256"/>
                              <a:gd name="T4" fmla="*/ 264 w 272"/>
                              <a:gd name="T5" fmla="*/ 0 h 256"/>
                              <a:gd name="T6" fmla="*/ 272 w 272"/>
                              <a:gd name="T7" fmla="*/ 8 h 256"/>
                              <a:gd name="T8" fmla="*/ 272 w 272"/>
                              <a:gd name="T9" fmla="*/ 248 h 256"/>
                              <a:gd name="T10" fmla="*/ 264 w 272"/>
                              <a:gd name="T11" fmla="*/ 256 h 256"/>
                              <a:gd name="T12" fmla="*/ 8 w 272"/>
                              <a:gd name="T13" fmla="*/ 256 h 256"/>
                              <a:gd name="T14" fmla="*/ 0 w 272"/>
                              <a:gd name="T15" fmla="*/ 248 h 256"/>
                              <a:gd name="T16" fmla="*/ 0 w 272"/>
                              <a:gd name="T17" fmla="*/ 8 h 256"/>
                              <a:gd name="T18" fmla="*/ 16 w 272"/>
                              <a:gd name="T19" fmla="*/ 248 h 256"/>
                              <a:gd name="T20" fmla="*/ 8 w 272"/>
                              <a:gd name="T21" fmla="*/ 240 h 256"/>
                              <a:gd name="T22" fmla="*/ 264 w 272"/>
                              <a:gd name="T23" fmla="*/ 240 h 256"/>
                              <a:gd name="T24" fmla="*/ 256 w 272"/>
                              <a:gd name="T25" fmla="*/ 248 h 256"/>
                              <a:gd name="T26" fmla="*/ 256 w 272"/>
                              <a:gd name="T27" fmla="*/ 8 h 256"/>
                              <a:gd name="T28" fmla="*/ 264 w 272"/>
                              <a:gd name="T29" fmla="*/ 16 h 256"/>
                              <a:gd name="T30" fmla="*/ 8 w 272"/>
                              <a:gd name="T31" fmla="*/ 16 h 256"/>
                              <a:gd name="T32" fmla="*/ 16 w 272"/>
                              <a:gd name="T33" fmla="*/ 8 h 256"/>
                              <a:gd name="T34" fmla="*/ 16 w 272"/>
                              <a:gd name="T35" fmla="*/ 248 h 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72" h="256">
                                <a:moveTo>
                                  <a:pt x="0" y="8"/>
                                </a:moveTo>
                                <a:cubicBezTo>
                                  <a:pt x="0" y="4"/>
                                  <a:pt x="4" y="0"/>
                                  <a:pt x="8" y="0"/>
                                </a:cubicBezTo>
                                <a:lnTo>
                                  <a:pt x="264" y="0"/>
                                </a:lnTo>
                                <a:cubicBezTo>
                                  <a:pt x="269" y="0"/>
                                  <a:pt x="272" y="4"/>
                                  <a:pt x="272" y="8"/>
                                </a:cubicBezTo>
                                <a:lnTo>
                                  <a:pt x="272" y="248"/>
                                </a:lnTo>
                                <a:cubicBezTo>
                                  <a:pt x="272" y="253"/>
                                  <a:pt x="269" y="256"/>
                                  <a:pt x="264" y="256"/>
                                </a:cubicBezTo>
                                <a:lnTo>
                                  <a:pt x="8" y="256"/>
                                </a:lnTo>
                                <a:cubicBezTo>
                                  <a:pt x="4" y="256"/>
                                  <a:pt x="0" y="253"/>
                                  <a:pt x="0" y="248"/>
                                </a:cubicBezTo>
                                <a:lnTo>
                                  <a:pt x="0" y="8"/>
                                </a:lnTo>
                                <a:close/>
                                <a:moveTo>
                                  <a:pt x="16" y="248"/>
                                </a:moveTo>
                                <a:lnTo>
                                  <a:pt x="8" y="240"/>
                                </a:lnTo>
                                <a:lnTo>
                                  <a:pt x="264" y="240"/>
                                </a:lnTo>
                                <a:lnTo>
                                  <a:pt x="256" y="248"/>
                                </a:lnTo>
                                <a:lnTo>
                                  <a:pt x="256" y="8"/>
                                </a:lnTo>
                                <a:lnTo>
                                  <a:pt x="264" y="16"/>
                                </a:lnTo>
                                <a:lnTo>
                                  <a:pt x="8" y="16"/>
                                </a:lnTo>
                                <a:lnTo>
                                  <a:pt x="16" y="8"/>
                                </a:lnTo>
                                <a:lnTo>
                                  <a:pt x="16" y="248"/>
                                </a:lnTo>
                                <a:close/>
                              </a:path>
                            </a:pathLst>
                          </a:custGeom>
                          <a:solidFill>
                            <a:srgbClr val="000000"/>
                          </a:solidFill>
                          <a:ln w="1">
                            <a:solidFill>
                              <a:srgbClr val="000000"/>
                            </a:solidFill>
                            <a:round/>
                            <a:headEnd/>
                            <a:tailEnd/>
                          </a:ln>
                        </wps:spPr>
                        <wps:bodyPr rot="0" vert="horz" wrap="square" lIns="91440" tIns="45720" rIns="91440" bIns="45720" anchor="t" anchorCtr="0" upright="1">
                          <a:noAutofit/>
                        </wps:bodyPr>
                      </wps:wsp>
                      <wps:wsp>
                        <wps:cNvPr id="43" name="Freeform 256"/>
                        <wps:cNvSpPr>
                          <a:spLocks/>
                        </wps:cNvSpPr>
                        <wps:spPr bwMode="auto">
                          <a:xfrm>
                            <a:off x="4502150" y="5208905"/>
                            <a:ext cx="120650" cy="104140"/>
                          </a:xfrm>
                          <a:custGeom>
                            <a:avLst/>
                            <a:gdLst>
                              <a:gd name="T0" fmla="*/ 0 w 240"/>
                              <a:gd name="T1" fmla="*/ 104 h 208"/>
                              <a:gd name="T2" fmla="*/ 120 w 240"/>
                              <a:gd name="T3" fmla="*/ 0 h 208"/>
                              <a:gd name="T4" fmla="*/ 120 w 240"/>
                              <a:gd name="T5" fmla="*/ 0 h 208"/>
                              <a:gd name="T6" fmla="*/ 120 w 240"/>
                              <a:gd name="T7" fmla="*/ 0 h 208"/>
                              <a:gd name="T8" fmla="*/ 240 w 240"/>
                              <a:gd name="T9" fmla="*/ 104 h 208"/>
                              <a:gd name="T10" fmla="*/ 240 w 240"/>
                              <a:gd name="T11" fmla="*/ 104 h 208"/>
                              <a:gd name="T12" fmla="*/ 240 w 240"/>
                              <a:gd name="T13" fmla="*/ 104 h 208"/>
                              <a:gd name="T14" fmla="*/ 120 w 240"/>
                              <a:gd name="T15" fmla="*/ 208 h 208"/>
                              <a:gd name="T16" fmla="*/ 120 w 240"/>
                              <a:gd name="T17" fmla="*/ 208 h 208"/>
                              <a:gd name="T18" fmla="*/ 120 w 240"/>
                              <a:gd name="T19" fmla="*/ 208 h 208"/>
                              <a:gd name="T20" fmla="*/ 0 w 240"/>
                              <a:gd name="T21" fmla="*/ 104 h 208"/>
                              <a:gd name="T22" fmla="*/ 0 w 240"/>
                              <a:gd name="T23" fmla="*/ 104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0" h="208">
                                <a:moveTo>
                                  <a:pt x="0" y="104"/>
                                </a:moveTo>
                                <a:cubicBezTo>
                                  <a:pt x="0" y="47"/>
                                  <a:pt x="54" y="0"/>
                                  <a:pt x="120" y="0"/>
                                </a:cubicBezTo>
                                <a:cubicBezTo>
                                  <a:pt x="120" y="0"/>
                                  <a:pt x="120" y="0"/>
                                  <a:pt x="120" y="0"/>
                                </a:cubicBezTo>
                                <a:lnTo>
                                  <a:pt x="120" y="0"/>
                                </a:lnTo>
                                <a:cubicBezTo>
                                  <a:pt x="187" y="0"/>
                                  <a:pt x="240" y="47"/>
                                  <a:pt x="240" y="104"/>
                                </a:cubicBezTo>
                                <a:cubicBezTo>
                                  <a:pt x="240" y="104"/>
                                  <a:pt x="240" y="104"/>
                                  <a:pt x="240" y="104"/>
                                </a:cubicBezTo>
                                <a:lnTo>
                                  <a:pt x="240" y="104"/>
                                </a:lnTo>
                                <a:cubicBezTo>
                                  <a:pt x="240" y="162"/>
                                  <a:pt x="187" y="208"/>
                                  <a:pt x="120" y="208"/>
                                </a:cubicBezTo>
                                <a:cubicBezTo>
                                  <a:pt x="120" y="208"/>
                                  <a:pt x="120" y="208"/>
                                  <a:pt x="120" y="208"/>
                                </a:cubicBezTo>
                                <a:lnTo>
                                  <a:pt x="120" y="208"/>
                                </a:lnTo>
                                <a:cubicBezTo>
                                  <a:pt x="54" y="208"/>
                                  <a:pt x="0" y="162"/>
                                  <a:pt x="0" y="104"/>
                                </a:cubicBezTo>
                                <a:cubicBezTo>
                                  <a:pt x="0" y="104"/>
                                  <a:pt x="0" y="104"/>
                                  <a:pt x="0" y="104"/>
                                </a:cubicBezTo>
                                <a:close/>
                              </a:path>
                            </a:pathLst>
                          </a:custGeom>
                          <a:solidFill>
                            <a:srgbClr val="FFFF00"/>
                          </a:solidFill>
                          <a:ln w="0">
                            <a:solidFill>
                              <a:srgbClr val="000000"/>
                            </a:solidFill>
                            <a:round/>
                            <a:headEnd/>
                            <a:tailEnd/>
                          </a:ln>
                        </wps:spPr>
                        <wps:bodyPr rot="0" vert="horz" wrap="square" lIns="91440" tIns="45720" rIns="91440" bIns="45720" anchor="t" anchorCtr="0" upright="1">
                          <a:noAutofit/>
                        </wps:bodyPr>
                      </wps:wsp>
                      <wps:wsp>
                        <wps:cNvPr id="44" name="Freeform 257"/>
                        <wps:cNvSpPr>
                          <a:spLocks noEditPoints="1"/>
                        </wps:cNvSpPr>
                        <wps:spPr bwMode="auto">
                          <a:xfrm>
                            <a:off x="4498340" y="5205095"/>
                            <a:ext cx="128905" cy="113030"/>
                          </a:xfrm>
                          <a:custGeom>
                            <a:avLst/>
                            <a:gdLst>
                              <a:gd name="T0" fmla="*/ 1 w 257"/>
                              <a:gd name="T1" fmla="*/ 111 h 225"/>
                              <a:gd name="T2" fmla="*/ 11 w 257"/>
                              <a:gd name="T3" fmla="*/ 68 h 225"/>
                              <a:gd name="T4" fmla="*/ 39 w 257"/>
                              <a:gd name="T5" fmla="*/ 33 h 225"/>
                              <a:gd name="T6" fmla="*/ 80 w 257"/>
                              <a:gd name="T7" fmla="*/ 9 h 225"/>
                              <a:gd name="T8" fmla="*/ 130 w 257"/>
                              <a:gd name="T9" fmla="*/ 1 h 225"/>
                              <a:gd name="T10" fmla="*/ 180 w 257"/>
                              <a:gd name="T11" fmla="*/ 10 h 225"/>
                              <a:gd name="T12" fmla="*/ 220 w 257"/>
                              <a:gd name="T13" fmla="*/ 35 h 225"/>
                              <a:gd name="T14" fmla="*/ 247 w 257"/>
                              <a:gd name="T15" fmla="*/ 71 h 225"/>
                              <a:gd name="T16" fmla="*/ 256 w 257"/>
                              <a:gd name="T17" fmla="*/ 114 h 225"/>
                              <a:gd name="T18" fmla="*/ 246 w 257"/>
                              <a:gd name="T19" fmla="*/ 158 h 225"/>
                              <a:gd name="T20" fmla="*/ 217 w 257"/>
                              <a:gd name="T21" fmla="*/ 193 h 225"/>
                              <a:gd name="T22" fmla="*/ 177 w 257"/>
                              <a:gd name="T23" fmla="*/ 216 h 225"/>
                              <a:gd name="T24" fmla="*/ 127 w 257"/>
                              <a:gd name="T25" fmla="*/ 224 h 225"/>
                              <a:gd name="T26" fmla="*/ 77 w 257"/>
                              <a:gd name="T27" fmla="*/ 215 h 225"/>
                              <a:gd name="T28" fmla="*/ 37 w 257"/>
                              <a:gd name="T29" fmla="*/ 191 h 225"/>
                              <a:gd name="T30" fmla="*/ 10 w 257"/>
                              <a:gd name="T31" fmla="*/ 155 h 225"/>
                              <a:gd name="T32" fmla="*/ 25 w 257"/>
                              <a:gd name="T33" fmla="*/ 152 h 225"/>
                              <a:gd name="T34" fmla="*/ 50 w 257"/>
                              <a:gd name="T35" fmla="*/ 182 h 225"/>
                              <a:gd name="T36" fmla="*/ 85 w 257"/>
                              <a:gd name="T37" fmla="*/ 202 h 225"/>
                              <a:gd name="T38" fmla="*/ 130 w 257"/>
                              <a:gd name="T39" fmla="*/ 209 h 225"/>
                              <a:gd name="T40" fmla="*/ 174 w 257"/>
                              <a:gd name="T41" fmla="*/ 201 h 225"/>
                              <a:gd name="T42" fmla="*/ 209 w 257"/>
                              <a:gd name="T43" fmla="*/ 180 h 225"/>
                              <a:gd name="T44" fmla="*/ 233 w 257"/>
                              <a:gd name="T45" fmla="*/ 149 h 225"/>
                              <a:gd name="T46" fmla="*/ 241 w 257"/>
                              <a:gd name="T47" fmla="*/ 111 h 225"/>
                              <a:gd name="T48" fmla="*/ 232 w 257"/>
                              <a:gd name="T49" fmla="*/ 74 h 225"/>
                              <a:gd name="T50" fmla="*/ 207 w 257"/>
                              <a:gd name="T51" fmla="*/ 44 h 225"/>
                              <a:gd name="T52" fmla="*/ 171 w 257"/>
                              <a:gd name="T53" fmla="*/ 23 h 225"/>
                              <a:gd name="T54" fmla="*/ 127 w 257"/>
                              <a:gd name="T55" fmla="*/ 16 h 225"/>
                              <a:gd name="T56" fmla="*/ 83 w 257"/>
                              <a:gd name="T57" fmla="*/ 24 h 225"/>
                              <a:gd name="T58" fmla="*/ 48 w 257"/>
                              <a:gd name="T59" fmla="*/ 46 h 225"/>
                              <a:gd name="T60" fmla="*/ 24 w 257"/>
                              <a:gd name="T61" fmla="*/ 77 h 225"/>
                              <a:gd name="T62" fmla="*/ 16 w 257"/>
                              <a:gd name="T63" fmla="*/ 114 h 225"/>
                              <a:gd name="T64" fmla="*/ 25 w 257"/>
                              <a:gd name="T65" fmla="*/ 152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57" h="225">
                                <a:moveTo>
                                  <a:pt x="1" y="114"/>
                                </a:moveTo>
                                <a:cubicBezTo>
                                  <a:pt x="0" y="113"/>
                                  <a:pt x="0" y="112"/>
                                  <a:pt x="1" y="111"/>
                                </a:cubicBezTo>
                                <a:lnTo>
                                  <a:pt x="10" y="71"/>
                                </a:lnTo>
                                <a:cubicBezTo>
                                  <a:pt x="10" y="70"/>
                                  <a:pt x="10" y="68"/>
                                  <a:pt x="11" y="68"/>
                                </a:cubicBezTo>
                                <a:lnTo>
                                  <a:pt x="37" y="35"/>
                                </a:lnTo>
                                <a:cubicBezTo>
                                  <a:pt x="38" y="34"/>
                                  <a:pt x="38" y="33"/>
                                  <a:pt x="39" y="33"/>
                                </a:cubicBezTo>
                                <a:lnTo>
                                  <a:pt x="77" y="10"/>
                                </a:lnTo>
                                <a:cubicBezTo>
                                  <a:pt x="78" y="9"/>
                                  <a:pt x="79" y="9"/>
                                  <a:pt x="80" y="9"/>
                                </a:cubicBezTo>
                                <a:lnTo>
                                  <a:pt x="127" y="1"/>
                                </a:lnTo>
                                <a:cubicBezTo>
                                  <a:pt x="128" y="0"/>
                                  <a:pt x="129" y="0"/>
                                  <a:pt x="130" y="1"/>
                                </a:cubicBezTo>
                                <a:lnTo>
                                  <a:pt x="177" y="9"/>
                                </a:lnTo>
                                <a:cubicBezTo>
                                  <a:pt x="178" y="9"/>
                                  <a:pt x="179" y="9"/>
                                  <a:pt x="180" y="10"/>
                                </a:cubicBezTo>
                                <a:lnTo>
                                  <a:pt x="218" y="33"/>
                                </a:lnTo>
                                <a:cubicBezTo>
                                  <a:pt x="218" y="33"/>
                                  <a:pt x="219" y="34"/>
                                  <a:pt x="220" y="35"/>
                                </a:cubicBezTo>
                                <a:lnTo>
                                  <a:pt x="246" y="68"/>
                                </a:lnTo>
                                <a:cubicBezTo>
                                  <a:pt x="246" y="68"/>
                                  <a:pt x="247" y="70"/>
                                  <a:pt x="247" y="71"/>
                                </a:cubicBezTo>
                                <a:lnTo>
                                  <a:pt x="256" y="111"/>
                                </a:lnTo>
                                <a:cubicBezTo>
                                  <a:pt x="257" y="112"/>
                                  <a:pt x="257" y="113"/>
                                  <a:pt x="256" y="114"/>
                                </a:cubicBezTo>
                                <a:lnTo>
                                  <a:pt x="247" y="155"/>
                                </a:lnTo>
                                <a:cubicBezTo>
                                  <a:pt x="247" y="156"/>
                                  <a:pt x="247" y="157"/>
                                  <a:pt x="246" y="158"/>
                                </a:cubicBezTo>
                                <a:lnTo>
                                  <a:pt x="220" y="191"/>
                                </a:lnTo>
                                <a:cubicBezTo>
                                  <a:pt x="219" y="192"/>
                                  <a:pt x="218" y="193"/>
                                  <a:pt x="217" y="193"/>
                                </a:cubicBezTo>
                                <a:lnTo>
                                  <a:pt x="179" y="215"/>
                                </a:lnTo>
                                <a:cubicBezTo>
                                  <a:pt x="179" y="216"/>
                                  <a:pt x="178" y="216"/>
                                  <a:pt x="177" y="216"/>
                                </a:cubicBezTo>
                                <a:lnTo>
                                  <a:pt x="130" y="224"/>
                                </a:lnTo>
                                <a:cubicBezTo>
                                  <a:pt x="129" y="225"/>
                                  <a:pt x="128" y="225"/>
                                  <a:pt x="127" y="224"/>
                                </a:cubicBezTo>
                                <a:lnTo>
                                  <a:pt x="80" y="216"/>
                                </a:lnTo>
                                <a:cubicBezTo>
                                  <a:pt x="79" y="216"/>
                                  <a:pt x="78" y="216"/>
                                  <a:pt x="77" y="215"/>
                                </a:cubicBezTo>
                                <a:lnTo>
                                  <a:pt x="39" y="193"/>
                                </a:lnTo>
                                <a:cubicBezTo>
                                  <a:pt x="39" y="193"/>
                                  <a:pt x="38" y="192"/>
                                  <a:pt x="37" y="191"/>
                                </a:cubicBezTo>
                                <a:lnTo>
                                  <a:pt x="11" y="158"/>
                                </a:lnTo>
                                <a:cubicBezTo>
                                  <a:pt x="10" y="157"/>
                                  <a:pt x="10" y="156"/>
                                  <a:pt x="10" y="155"/>
                                </a:cubicBezTo>
                                <a:lnTo>
                                  <a:pt x="1" y="114"/>
                                </a:lnTo>
                                <a:close/>
                                <a:moveTo>
                                  <a:pt x="25" y="152"/>
                                </a:moveTo>
                                <a:lnTo>
                                  <a:pt x="24" y="149"/>
                                </a:lnTo>
                                <a:lnTo>
                                  <a:pt x="50" y="182"/>
                                </a:lnTo>
                                <a:lnTo>
                                  <a:pt x="47" y="180"/>
                                </a:lnTo>
                                <a:lnTo>
                                  <a:pt x="85" y="202"/>
                                </a:lnTo>
                                <a:lnTo>
                                  <a:pt x="83" y="201"/>
                                </a:lnTo>
                                <a:lnTo>
                                  <a:pt x="130" y="209"/>
                                </a:lnTo>
                                <a:lnTo>
                                  <a:pt x="127" y="209"/>
                                </a:lnTo>
                                <a:lnTo>
                                  <a:pt x="174" y="201"/>
                                </a:lnTo>
                                <a:lnTo>
                                  <a:pt x="171" y="202"/>
                                </a:lnTo>
                                <a:lnTo>
                                  <a:pt x="209" y="180"/>
                                </a:lnTo>
                                <a:lnTo>
                                  <a:pt x="207" y="182"/>
                                </a:lnTo>
                                <a:lnTo>
                                  <a:pt x="233" y="149"/>
                                </a:lnTo>
                                <a:lnTo>
                                  <a:pt x="232" y="152"/>
                                </a:lnTo>
                                <a:lnTo>
                                  <a:pt x="241" y="111"/>
                                </a:lnTo>
                                <a:lnTo>
                                  <a:pt x="241" y="114"/>
                                </a:lnTo>
                                <a:lnTo>
                                  <a:pt x="232" y="74"/>
                                </a:lnTo>
                                <a:lnTo>
                                  <a:pt x="233" y="77"/>
                                </a:lnTo>
                                <a:lnTo>
                                  <a:pt x="207" y="44"/>
                                </a:lnTo>
                                <a:lnTo>
                                  <a:pt x="209" y="46"/>
                                </a:lnTo>
                                <a:lnTo>
                                  <a:pt x="171" y="23"/>
                                </a:lnTo>
                                <a:lnTo>
                                  <a:pt x="174" y="24"/>
                                </a:lnTo>
                                <a:lnTo>
                                  <a:pt x="127" y="16"/>
                                </a:lnTo>
                                <a:lnTo>
                                  <a:pt x="130" y="16"/>
                                </a:lnTo>
                                <a:lnTo>
                                  <a:pt x="83" y="24"/>
                                </a:lnTo>
                                <a:lnTo>
                                  <a:pt x="86" y="23"/>
                                </a:lnTo>
                                <a:lnTo>
                                  <a:pt x="48" y="46"/>
                                </a:lnTo>
                                <a:lnTo>
                                  <a:pt x="50" y="44"/>
                                </a:lnTo>
                                <a:lnTo>
                                  <a:pt x="24" y="77"/>
                                </a:lnTo>
                                <a:lnTo>
                                  <a:pt x="25" y="74"/>
                                </a:lnTo>
                                <a:lnTo>
                                  <a:pt x="16" y="114"/>
                                </a:lnTo>
                                <a:lnTo>
                                  <a:pt x="16" y="111"/>
                                </a:lnTo>
                                <a:lnTo>
                                  <a:pt x="25" y="152"/>
                                </a:lnTo>
                                <a:close/>
                              </a:path>
                            </a:pathLst>
                          </a:custGeom>
                          <a:solidFill>
                            <a:srgbClr val="375800"/>
                          </a:solidFill>
                          <a:ln w="1">
                            <a:solidFill>
                              <a:srgbClr val="375800"/>
                            </a:solidFill>
                            <a:round/>
                            <a:headEnd/>
                            <a:tailEnd/>
                          </a:ln>
                        </wps:spPr>
                        <wps:bodyPr rot="0" vert="horz" wrap="square" lIns="91440" tIns="45720" rIns="91440" bIns="45720" anchor="t" anchorCtr="0" upright="1">
                          <a:noAutofit/>
                        </wps:bodyPr>
                      </wps:wsp>
                      <wps:wsp>
                        <wps:cNvPr id="45" name="Freeform 258"/>
                        <wps:cNvSpPr>
                          <a:spLocks/>
                        </wps:cNvSpPr>
                        <wps:spPr bwMode="auto">
                          <a:xfrm>
                            <a:off x="4823460" y="5208905"/>
                            <a:ext cx="120650" cy="104140"/>
                          </a:xfrm>
                          <a:custGeom>
                            <a:avLst/>
                            <a:gdLst>
                              <a:gd name="T0" fmla="*/ 0 w 240"/>
                              <a:gd name="T1" fmla="*/ 104 h 208"/>
                              <a:gd name="T2" fmla="*/ 120 w 240"/>
                              <a:gd name="T3" fmla="*/ 0 h 208"/>
                              <a:gd name="T4" fmla="*/ 120 w 240"/>
                              <a:gd name="T5" fmla="*/ 0 h 208"/>
                              <a:gd name="T6" fmla="*/ 120 w 240"/>
                              <a:gd name="T7" fmla="*/ 0 h 208"/>
                              <a:gd name="T8" fmla="*/ 240 w 240"/>
                              <a:gd name="T9" fmla="*/ 104 h 208"/>
                              <a:gd name="T10" fmla="*/ 240 w 240"/>
                              <a:gd name="T11" fmla="*/ 104 h 208"/>
                              <a:gd name="T12" fmla="*/ 240 w 240"/>
                              <a:gd name="T13" fmla="*/ 104 h 208"/>
                              <a:gd name="T14" fmla="*/ 120 w 240"/>
                              <a:gd name="T15" fmla="*/ 208 h 208"/>
                              <a:gd name="T16" fmla="*/ 120 w 240"/>
                              <a:gd name="T17" fmla="*/ 208 h 208"/>
                              <a:gd name="T18" fmla="*/ 120 w 240"/>
                              <a:gd name="T19" fmla="*/ 208 h 208"/>
                              <a:gd name="T20" fmla="*/ 0 w 240"/>
                              <a:gd name="T21" fmla="*/ 104 h 208"/>
                              <a:gd name="T22" fmla="*/ 0 w 240"/>
                              <a:gd name="T23" fmla="*/ 104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0" h="208">
                                <a:moveTo>
                                  <a:pt x="0" y="104"/>
                                </a:moveTo>
                                <a:cubicBezTo>
                                  <a:pt x="0" y="47"/>
                                  <a:pt x="54" y="0"/>
                                  <a:pt x="120" y="0"/>
                                </a:cubicBezTo>
                                <a:cubicBezTo>
                                  <a:pt x="120" y="0"/>
                                  <a:pt x="120" y="0"/>
                                  <a:pt x="120" y="0"/>
                                </a:cubicBezTo>
                                <a:lnTo>
                                  <a:pt x="120" y="0"/>
                                </a:lnTo>
                                <a:cubicBezTo>
                                  <a:pt x="187" y="0"/>
                                  <a:pt x="240" y="47"/>
                                  <a:pt x="240" y="104"/>
                                </a:cubicBezTo>
                                <a:cubicBezTo>
                                  <a:pt x="240" y="104"/>
                                  <a:pt x="240" y="104"/>
                                  <a:pt x="240" y="104"/>
                                </a:cubicBezTo>
                                <a:lnTo>
                                  <a:pt x="240" y="104"/>
                                </a:lnTo>
                                <a:cubicBezTo>
                                  <a:pt x="240" y="162"/>
                                  <a:pt x="187" y="208"/>
                                  <a:pt x="120" y="208"/>
                                </a:cubicBezTo>
                                <a:cubicBezTo>
                                  <a:pt x="120" y="208"/>
                                  <a:pt x="120" y="208"/>
                                  <a:pt x="120" y="208"/>
                                </a:cubicBezTo>
                                <a:lnTo>
                                  <a:pt x="120" y="208"/>
                                </a:lnTo>
                                <a:cubicBezTo>
                                  <a:pt x="54" y="208"/>
                                  <a:pt x="0" y="162"/>
                                  <a:pt x="0" y="104"/>
                                </a:cubicBezTo>
                                <a:cubicBezTo>
                                  <a:pt x="0" y="104"/>
                                  <a:pt x="0" y="104"/>
                                  <a:pt x="0" y="104"/>
                                </a:cubicBezTo>
                                <a:close/>
                              </a:path>
                            </a:pathLst>
                          </a:custGeom>
                          <a:solidFill>
                            <a:srgbClr val="FF0000"/>
                          </a:solidFill>
                          <a:ln w="0">
                            <a:solidFill>
                              <a:srgbClr val="000000"/>
                            </a:solidFill>
                            <a:round/>
                            <a:headEnd/>
                            <a:tailEnd/>
                          </a:ln>
                        </wps:spPr>
                        <wps:bodyPr rot="0" vert="horz" wrap="square" lIns="91440" tIns="45720" rIns="91440" bIns="45720" anchor="t" anchorCtr="0" upright="1">
                          <a:noAutofit/>
                        </wps:bodyPr>
                      </wps:wsp>
                      <wps:wsp>
                        <wps:cNvPr id="46" name="Freeform 259"/>
                        <wps:cNvSpPr>
                          <a:spLocks noEditPoints="1"/>
                        </wps:cNvSpPr>
                        <wps:spPr bwMode="auto">
                          <a:xfrm>
                            <a:off x="4819650" y="5205095"/>
                            <a:ext cx="128905" cy="113030"/>
                          </a:xfrm>
                          <a:custGeom>
                            <a:avLst/>
                            <a:gdLst>
                              <a:gd name="T0" fmla="*/ 1 w 257"/>
                              <a:gd name="T1" fmla="*/ 111 h 225"/>
                              <a:gd name="T2" fmla="*/ 11 w 257"/>
                              <a:gd name="T3" fmla="*/ 68 h 225"/>
                              <a:gd name="T4" fmla="*/ 39 w 257"/>
                              <a:gd name="T5" fmla="*/ 33 h 225"/>
                              <a:gd name="T6" fmla="*/ 80 w 257"/>
                              <a:gd name="T7" fmla="*/ 9 h 225"/>
                              <a:gd name="T8" fmla="*/ 130 w 257"/>
                              <a:gd name="T9" fmla="*/ 1 h 225"/>
                              <a:gd name="T10" fmla="*/ 180 w 257"/>
                              <a:gd name="T11" fmla="*/ 10 h 225"/>
                              <a:gd name="T12" fmla="*/ 220 w 257"/>
                              <a:gd name="T13" fmla="*/ 35 h 225"/>
                              <a:gd name="T14" fmla="*/ 247 w 257"/>
                              <a:gd name="T15" fmla="*/ 71 h 225"/>
                              <a:gd name="T16" fmla="*/ 256 w 257"/>
                              <a:gd name="T17" fmla="*/ 114 h 225"/>
                              <a:gd name="T18" fmla="*/ 246 w 257"/>
                              <a:gd name="T19" fmla="*/ 158 h 225"/>
                              <a:gd name="T20" fmla="*/ 217 w 257"/>
                              <a:gd name="T21" fmla="*/ 193 h 225"/>
                              <a:gd name="T22" fmla="*/ 177 w 257"/>
                              <a:gd name="T23" fmla="*/ 216 h 225"/>
                              <a:gd name="T24" fmla="*/ 127 w 257"/>
                              <a:gd name="T25" fmla="*/ 224 h 225"/>
                              <a:gd name="T26" fmla="*/ 77 w 257"/>
                              <a:gd name="T27" fmla="*/ 215 h 225"/>
                              <a:gd name="T28" fmla="*/ 37 w 257"/>
                              <a:gd name="T29" fmla="*/ 191 h 225"/>
                              <a:gd name="T30" fmla="*/ 10 w 257"/>
                              <a:gd name="T31" fmla="*/ 155 h 225"/>
                              <a:gd name="T32" fmla="*/ 25 w 257"/>
                              <a:gd name="T33" fmla="*/ 152 h 225"/>
                              <a:gd name="T34" fmla="*/ 50 w 257"/>
                              <a:gd name="T35" fmla="*/ 182 h 225"/>
                              <a:gd name="T36" fmla="*/ 85 w 257"/>
                              <a:gd name="T37" fmla="*/ 202 h 225"/>
                              <a:gd name="T38" fmla="*/ 130 w 257"/>
                              <a:gd name="T39" fmla="*/ 209 h 225"/>
                              <a:gd name="T40" fmla="*/ 174 w 257"/>
                              <a:gd name="T41" fmla="*/ 201 h 225"/>
                              <a:gd name="T42" fmla="*/ 209 w 257"/>
                              <a:gd name="T43" fmla="*/ 180 h 225"/>
                              <a:gd name="T44" fmla="*/ 233 w 257"/>
                              <a:gd name="T45" fmla="*/ 149 h 225"/>
                              <a:gd name="T46" fmla="*/ 241 w 257"/>
                              <a:gd name="T47" fmla="*/ 111 h 225"/>
                              <a:gd name="T48" fmla="*/ 232 w 257"/>
                              <a:gd name="T49" fmla="*/ 74 h 225"/>
                              <a:gd name="T50" fmla="*/ 207 w 257"/>
                              <a:gd name="T51" fmla="*/ 44 h 225"/>
                              <a:gd name="T52" fmla="*/ 171 w 257"/>
                              <a:gd name="T53" fmla="*/ 23 h 225"/>
                              <a:gd name="T54" fmla="*/ 127 w 257"/>
                              <a:gd name="T55" fmla="*/ 16 h 225"/>
                              <a:gd name="T56" fmla="*/ 83 w 257"/>
                              <a:gd name="T57" fmla="*/ 24 h 225"/>
                              <a:gd name="T58" fmla="*/ 48 w 257"/>
                              <a:gd name="T59" fmla="*/ 46 h 225"/>
                              <a:gd name="T60" fmla="*/ 24 w 257"/>
                              <a:gd name="T61" fmla="*/ 77 h 225"/>
                              <a:gd name="T62" fmla="*/ 16 w 257"/>
                              <a:gd name="T63" fmla="*/ 114 h 225"/>
                              <a:gd name="T64" fmla="*/ 25 w 257"/>
                              <a:gd name="T65" fmla="*/ 152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57" h="225">
                                <a:moveTo>
                                  <a:pt x="1" y="114"/>
                                </a:moveTo>
                                <a:cubicBezTo>
                                  <a:pt x="0" y="113"/>
                                  <a:pt x="0" y="112"/>
                                  <a:pt x="1" y="111"/>
                                </a:cubicBezTo>
                                <a:lnTo>
                                  <a:pt x="10" y="71"/>
                                </a:lnTo>
                                <a:cubicBezTo>
                                  <a:pt x="10" y="70"/>
                                  <a:pt x="10" y="68"/>
                                  <a:pt x="11" y="68"/>
                                </a:cubicBezTo>
                                <a:lnTo>
                                  <a:pt x="37" y="35"/>
                                </a:lnTo>
                                <a:cubicBezTo>
                                  <a:pt x="38" y="34"/>
                                  <a:pt x="38" y="33"/>
                                  <a:pt x="39" y="33"/>
                                </a:cubicBezTo>
                                <a:lnTo>
                                  <a:pt x="77" y="10"/>
                                </a:lnTo>
                                <a:cubicBezTo>
                                  <a:pt x="78" y="9"/>
                                  <a:pt x="79" y="9"/>
                                  <a:pt x="80" y="9"/>
                                </a:cubicBezTo>
                                <a:lnTo>
                                  <a:pt x="127" y="1"/>
                                </a:lnTo>
                                <a:cubicBezTo>
                                  <a:pt x="128" y="0"/>
                                  <a:pt x="129" y="0"/>
                                  <a:pt x="130" y="1"/>
                                </a:cubicBezTo>
                                <a:lnTo>
                                  <a:pt x="177" y="9"/>
                                </a:lnTo>
                                <a:cubicBezTo>
                                  <a:pt x="178" y="9"/>
                                  <a:pt x="179" y="9"/>
                                  <a:pt x="180" y="10"/>
                                </a:cubicBezTo>
                                <a:lnTo>
                                  <a:pt x="218" y="33"/>
                                </a:lnTo>
                                <a:cubicBezTo>
                                  <a:pt x="218" y="33"/>
                                  <a:pt x="219" y="34"/>
                                  <a:pt x="220" y="35"/>
                                </a:cubicBezTo>
                                <a:lnTo>
                                  <a:pt x="246" y="68"/>
                                </a:lnTo>
                                <a:cubicBezTo>
                                  <a:pt x="246" y="68"/>
                                  <a:pt x="247" y="70"/>
                                  <a:pt x="247" y="71"/>
                                </a:cubicBezTo>
                                <a:lnTo>
                                  <a:pt x="256" y="111"/>
                                </a:lnTo>
                                <a:cubicBezTo>
                                  <a:pt x="257" y="112"/>
                                  <a:pt x="257" y="113"/>
                                  <a:pt x="256" y="114"/>
                                </a:cubicBezTo>
                                <a:lnTo>
                                  <a:pt x="247" y="155"/>
                                </a:lnTo>
                                <a:cubicBezTo>
                                  <a:pt x="247" y="156"/>
                                  <a:pt x="247" y="157"/>
                                  <a:pt x="246" y="158"/>
                                </a:cubicBezTo>
                                <a:lnTo>
                                  <a:pt x="220" y="191"/>
                                </a:lnTo>
                                <a:cubicBezTo>
                                  <a:pt x="219" y="192"/>
                                  <a:pt x="218" y="193"/>
                                  <a:pt x="217" y="193"/>
                                </a:cubicBezTo>
                                <a:lnTo>
                                  <a:pt x="179" y="215"/>
                                </a:lnTo>
                                <a:cubicBezTo>
                                  <a:pt x="179" y="216"/>
                                  <a:pt x="178" y="216"/>
                                  <a:pt x="177" y="216"/>
                                </a:cubicBezTo>
                                <a:lnTo>
                                  <a:pt x="130" y="224"/>
                                </a:lnTo>
                                <a:cubicBezTo>
                                  <a:pt x="129" y="225"/>
                                  <a:pt x="128" y="225"/>
                                  <a:pt x="127" y="224"/>
                                </a:cubicBezTo>
                                <a:lnTo>
                                  <a:pt x="80" y="216"/>
                                </a:lnTo>
                                <a:cubicBezTo>
                                  <a:pt x="79" y="216"/>
                                  <a:pt x="78" y="216"/>
                                  <a:pt x="77" y="215"/>
                                </a:cubicBezTo>
                                <a:lnTo>
                                  <a:pt x="39" y="193"/>
                                </a:lnTo>
                                <a:cubicBezTo>
                                  <a:pt x="39" y="193"/>
                                  <a:pt x="38" y="192"/>
                                  <a:pt x="37" y="191"/>
                                </a:cubicBezTo>
                                <a:lnTo>
                                  <a:pt x="11" y="158"/>
                                </a:lnTo>
                                <a:cubicBezTo>
                                  <a:pt x="10" y="157"/>
                                  <a:pt x="10" y="156"/>
                                  <a:pt x="10" y="155"/>
                                </a:cubicBezTo>
                                <a:lnTo>
                                  <a:pt x="1" y="114"/>
                                </a:lnTo>
                                <a:close/>
                                <a:moveTo>
                                  <a:pt x="25" y="152"/>
                                </a:moveTo>
                                <a:lnTo>
                                  <a:pt x="24" y="149"/>
                                </a:lnTo>
                                <a:lnTo>
                                  <a:pt x="50" y="182"/>
                                </a:lnTo>
                                <a:lnTo>
                                  <a:pt x="47" y="180"/>
                                </a:lnTo>
                                <a:lnTo>
                                  <a:pt x="85" y="202"/>
                                </a:lnTo>
                                <a:lnTo>
                                  <a:pt x="83" y="201"/>
                                </a:lnTo>
                                <a:lnTo>
                                  <a:pt x="130" y="209"/>
                                </a:lnTo>
                                <a:lnTo>
                                  <a:pt x="127" y="209"/>
                                </a:lnTo>
                                <a:lnTo>
                                  <a:pt x="174" y="201"/>
                                </a:lnTo>
                                <a:lnTo>
                                  <a:pt x="171" y="202"/>
                                </a:lnTo>
                                <a:lnTo>
                                  <a:pt x="209" y="180"/>
                                </a:lnTo>
                                <a:lnTo>
                                  <a:pt x="207" y="182"/>
                                </a:lnTo>
                                <a:lnTo>
                                  <a:pt x="233" y="149"/>
                                </a:lnTo>
                                <a:lnTo>
                                  <a:pt x="232" y="152"/>
                                </a:lnTo>
                                <a:lnTo>
                                  <a:pt x="241" y="111"/>
                                </a:lnTo>
                                <a:lnTo>
                                  <a:pt x="241" y="114"/>
                                </a:lnTo>
                                <a:lnTo>
                                  <a:pt x="232" y="74"/>
                                </a:lnTo>
                                <a:lnTo>
                                  <a:pt x="233" y="77"/>
                                </a:lnTo>
                                <a:lnTo>
                                  <a:pt x="207" y="44"/>
                                </a:lnTo>
                                <a:lnTo>
                                  <a:pt x="209" y="46"/>
                                </a:lnTo>
                                <a:lnTo>
                                  <a:pt x="171" y="23"/>
                                </a:lnTo>
                                <a:lnTo>
                                  <a:pt x="174" y="24"/>
                                </a:lnTo>
                                <a:lnTo>
                                  <a:pt x="127" y="16"/>
                                </a:lnTo>
                                <a:lnTo>
                                  <a:pt x="130" y="16"/>
                                </a:lnTo>
                                <a:lnTo>
                                  <a:pt x="83" y="24"/>
                                </a:lnTo>
                                <a:lnTo>
                                  <a:pt x="86" y="23"/>
                                </a:lnTo>
                                <a:lnTo>
                                  <a:pt x="48" y="46"/>
                                </a:lnTo>
                                <a:lnTo>
                                  <a:pt x="50" y="44"/>
                                </a:lnTo>
                                <a:lnTo>
                                  <a:pt x="24" y="77"/>
                                </a:lnTo>
                                <a:lnTo>
                                  <a:pt x="25" y="74"/>
                                </a:lnTo>
                                <a:lnTo>
                                  <a:pt x="16" y="114"/>
                                </a:lnTo>
                                <a:lnTo>
                                  <a:pt x="16" y="111"/>
                                </a:lnTo>
                                <a:lnTo>
                                  <a:pt x="25" y="152"/>
                                </a:lnTo>
                                <a:close/>
                              </a:path>
                            </a:pathLst>
                          </a:custGeom>
                          <a:solidFill>
                            <a:srgbClr val="375800"/>
                          </a:solidFill>
                          <a:ln w="1">
                            <a:solidFill>
                              <a:srgbClr val="375800"/>
                            </a:solidFill>
                            <a:round/>
                            <a:headEnd/>
                            <a:tailEnd/>
                          </a:ln>
                        </wps:spPr>
                        <wps:bodyPr rot="0" vert="horz" wrap="square" lIns="91440" tIns="45720" rIns="91440" bIns="45720" anchor="t" anchorCtr="0" upright="1">
                          <a:noAutofit/>
                        </wps:bodyPr>
                      </wps:wsp>
                      <wps:wsp>
                        <wps:cNvPr id="47" name="Rectangle 260"/>
                        <wps:cNvSpPr>
                          <a:spLocks noChangeArrowheads="1"/>
                        </wps:cNvSpPr>
                        <wps:spPr bwMode="auto">
                          <a:xfrm>
                            <a:off x="1165860" y="5659120"/>
                            <a:ext cx="128905" cy="120650"/>
                          </a:xfrm>
                          <a:prstGeom prst="rect">
                            <a:avLst/>
                          </a:prstGeom>
                          <a:solidFill>
                            <a:srgbClr val="00B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 name="Freeform 261"/>
                        <wps:cNvSpPr>
                          <a:spLocks noEditPoints="1"/>
                        </wps:cNvSpPr>
                        <wps:spPr bwMode="auto">
                          <a:xfrm>
                            <a:off x="1162050" y="5654675"/>
                            <a:ext cx="136525" cy="128905"/>
                          </a:xfrm>
                          <a:custGeom>
                            <a:avLst/>
                            <a:gdLst>
                              <a:gd name="T0" fmla="*/ 0 w 272"/>
                              <a:gd name="T1" fmla="*/ 8 h 256"/>
                              <a:gd name="T2" fmla="*/ 8 w 272"/>
                              <a:gd name="T3" fmla="*/ 0 h 256"/>
                              <a:gd name="T4" fmla="*/ 264 w 272"/>
                              <a:gd name="T5" fmla="*/ 0 h 256"/>
                              <a:gd name="T6" fmla="*/ 272 w 272"/>
                              <a:gd name="T7" fmla="*/ 8 h 256"/>
                              <a:gd name="T8" fmla="*/ 272 w 272"/>
                              <a:gd name="T9" fmla="*/ 248 h 256"/>
                              <a:gd name="T10" fmla="*/ 264 w 272"/>
                              <a:gd name="T11" fmla="*/ 256 h 256"/>
                              <a:gd name="T12" fmla="*/ 8 w 272"/>
                              <a:gd name="T13" fmla="*/ 256 h 256"/>
                              <a:gd name="T14" fmla="*/ 0 w 272"/>
                              <a:gd name="T15" fmla="*/ 248 h 256"/>
                              <a:gd name="T16" fmla="*/ 0 w 272"/>
                              <a:gd name="T17" fmla="*/ 8 h 256"/>
                              <a:gd name="T18" fmla="*/ 16 w 272"/>
                              <a:gd name="T19" fmla="*/ 248 h 256"/>
                              <a:gd name="T20" fmla="*/ 8 w 272"/>
                              <a:gd name="T21" fmla="*/ 240 h 256"/>
                              <a:gd name="T22" fmla="*/ 264 w 272"/>
                              <a:gd name="T23" fmla="*/ 240 h 256"/>
                              <a:gd name="T24" fmla="*/ 256 w 272"/>
                              <a:gd name="T25" fmla="*/ 248 h 256"/>
                              <a:gd name="T26" fmla="*/ 256 w 272"/>
                              <a:gd name="T27" fmla="*/ 8 h 256"/>
                              <a:gd name="T28" fmla="*/ 264 w 272"/>
                              <a:gd name="T29" fmla="*/ 16 h 256"/>
                              <a:gd name="T30" fmla="*/ 8 w 272"/>
                              <a:gd name="T31" fmla="*/ 16 h 256"/>
                              <a:gd name="T32" fmla="*/ 16 w 272"/>
                              <a:gd name="T33" fmla="*/ 8 h 256"/>
                              <a:gd name="T34" fmla="*/ 16 w 272"/>
                              <a:gd name="T35" fmla="*/ 248 h 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72" h="256">
                                <a:moveTo>
                                  <a:pt x="0" y="8"/>
                                </a:moveTo>
                                <a:cubicBezTo>
                                  <a:pt x="0" y="4"/>
                                  <a:pt x="4" y="0"/>
                                  <a:pt x="8" y="0"/>
                                </a:cubicBezTo>
                                <a:lnTo>
                                  <a:pt x="264" y="0"/>
                                </a:lnTo>
                                <a:cubicBezTo>
                                  <a:pt x="269" y="0"/>
                                  <a:pt x="272" y="4"/>
                                  <a:pt x="272" y="8"/>
                                </a:cubicBezTo>
                                <a:lnTo>
                                  <a:pt x="272" y="248"/>
                                </a:lnTo>
                                <a:cubicBezTo>
                                  <a:pt x="272" y="253"/>
                                  <a:pt x="269" y="256"/>
                                  <a:pt x="264" y="256"/>
                                </a:cubicBezTo>
                                <a:lnTo>
                                  <a:pt x="8" y="256"/>
                                </a:lnTo>
                                <a:cubicBezTo>
                                  <a:pt x="4" y="256"/>
                                  <a:pt x="0" y="253"/>
                                  <a:pt x="0" y="248"/>
                                </a:cubicBezTo>
                                <a:lnTo>
                                  <a:pt x="0" y="8"/>
                                </a:lnTo>
                                <a:close/>
                                <a:moveTo>
                                  <a:pt x="16" y="248"/>
                                </a:moveTo>
                                <a:lnTo>
                                  <a:pt x="8" y="240"/>
                                </a:lnTo>
                                <a:lnTo>
                                  <a:pt x="264" y="240"/>
                                </a:lnTo>
                                <a:lnTo>
                                  <a:pt x="256" y="248"/>
                                </a:lnTo>
                                <a:lnTo>
                                  <a:pt x="256" y="8"/>
                                </a:lnTo>
                                <a:lnTo>
                                  <a:pt x="264" y="16"/>
                                </a:lnTo>
                                <a:lnTo>
                                  <a:pt x="8" y="16"/>
                                </a:lnTo>
                                <a:lnTo>
                                  <a:pt x="16" y="8"/>
                                </a:lnTo>
                                <a:lnTo>
                                  <a:pt x="16" y="248"/>
                                </a:lnTo>
                                <a:close/>
                              </a:path>
                            </a:pathLst>
                          </a:custGeom>
                          <a:solidFill>
                            <a:srgbClr val="000000"/>
                          </a:solidFill>
                          <a:ln w="1">
                            <a:solidFill>
                              <a:srgbClr val="000000"/>
                            </a:solidFill>
                            <a:round/>
                            <a:headEnd/>
                            <a:tailEnd/>
                          </a:ln>
                        </wps:spPr>
                        <wps:bodyPr rot="0" vert="horz" wrap="square" lIns="91440" tIns="45720" rIns="91440" bIns="45720" anchor="t" anchorCtr="0" upright="1">
                          <a:noAutofit/>
                        </wps:bodyPr>
                      </wps:wsp>
                      <wps:wsp>
                        <wps:cNvPr id="49" name="Rectangle 262"/>
                        <wps:cNvSpPr>
                          <a:spLocks noChangeArrowheads="1"/>
                        </wps:cNvSpPr>
                        <wps:spPr bwMode="auto">
                          <a:xfrm>
                            <a:off x="1431290" y="5659120"/>
                            <a:ext cx="128270" cy="120650"/>
                          </a:xfrm>
                          <a:prstGeom prst="rect">
                            <a:avLst/>
                          </a:prstGeom>
                          <a:solidFill>
                            <a:srgbClr val="00B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 name="Freeform 263"/>
                        <wps:cNvSpPr>
                          <a:spLocks noEditPoints="1"/>
                        </wps:cNvSpPr>
                        <wps:spPr bwMode="auto">
                          <a:xfrm>
                            <a:off x="1427480" y="5654675"/>
                            <a:ext cx="136525" cy="128905"/>
                          </a:xfrm>
                          <a:custGeom>
                            <a:avLst/>
                            <a:gdLst>
                              <a:gd name="T0" fmla="*/ 0 w 272"/>
                              <a:gd name="T1" fmla="*/ 8 h 256"/>
                              <a:gd name="T2" fmla="*/ 8 w 272"/>
                              <a:gd name="T3" fmla="*/ 0 h 256"/>
                              <a:gd name="T4" fmla="*/ 264 w 272"/>
                              <a:gd name="T5" fmla="*/ 0 h 256"/>
                              <a:gd name="T6" fmla="*/ 272 w 272"/>
                              <a:gd name="T7" fmla="*/ 8 h 256"/>
                              <a:gd name="T8" fmla="*/ 272 w 272"/>
                              <a:gd name="T9" fmla="*/ 248 h 256"/>
                              <a:gd name="T10" fmla="*/ 264 w 272"/>
                              <a:gd name="T11" fmla="*/ 256 h 256"/>
                              <a:gd name="T12" fmla="*/ 8 w 272"/>
                              <a:gd name="T13" fmla="*/ 256 h 256"/>
                              <a:gd name="T14" fmla="*/ 0 w 272"/>
                              <a:gd name="T15" fmla="*/ 248 h 256"/>
                              <a:gd name="T16" fmla="*/ 0 w 272"/>
                              <a:gd name="T17" fmla="*/ 8 h 256"/>
                              <a:gd name="T18" fmla="*/ 16 w 272"/>
                              <a:gd name="T19" fmla="*/ 248 h 256"/>
                              <a:gd name="T20" fmla="*/ 8 w 272"/>
                              <a:gd name="T21" fmla="*/ 240 h 256"/>
                              <a:gd name="T22" fmla="*/ 264 w 272"/>
                              <a:gd name="T23" fmla="*/ 240 h 256"/>
                              <a:gd name="T24" fmla="*/ 256 w 272"/>
                              <a:gd name="T25" fmla="*/ 248 h 256"/>
                              <a:gd name="T26" fmla="*/ 256 w 272"/>
                              <a:gd name="T27" fmla="*/ 8 h 256"/>
                              <a:gd name="T28" fmla="*/ 264 w 272"/>
                              <a:gd name="T29" fmla="*/ 16 h 256"/>
                              <a:gd name="T30" fmla="*/ 8 w 272"/>
                              <a:gd name="T31" fmla="*/ 16 h 256"/>
                              <a:gd name="T32" fmla="*/ 16 w 272"/>
                              <a:gd name="T33" fmla="*/ 8 h 256"/>
                              <a:gd name="T34" fmla="*/ 16 w 272"/>
                              <a:gd name="T35" fmla="*/ 248 h 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72" h="256">
                                <a:moveTo>
                                  <a:pt x="0" y="8"/>
                                </a:moveTo>
                                <a:cubicBezTo>
                                  <a:pt x="0" y="4"/>
                                  <a:pt x="4" y="0"/>
                                  <a:pt x="8" y="0"/>
                                </a:cubicBezTo>
                                <a:lnTo>
                                  <a:pt x="264" y="0"/>
                                </a:lnTo>
                                <a:cubicBezTo>
                                  <a:pt x="269" y="0"/>
                                  <a:pt x="272" y="4"/>
                                  <a:pt x="272" y="8"/>
                                </a:cubicBezTo>
                                <a:lnTo>
                                  <a:pt x="272" y="248"/>
                                </a:lnTo>
                                <a:cubicBezTo>
                                  <a:pt x="272" y="253"/>
                                  <a:pt x="269" y="256"/>
                                  <a:pt x="264" y="256"/>
                                </a:cubicBezTo>
                                <a:lnTo>
                                  <a:pt x="8" y="256"/>
                                </a:lnTo>
                                <a:cubicBezTo>
                                  <a:pt x="4" y="256"/>
                                  <a:pt x="0" y="253"/>
                                  <a:pt x="0" y="248"/>
                                </a:cubicBezTo>
                                <a:lnTo>
                                  <a:pt x="0" y="8"/>
                                </a:lnTo>
                                <a:close/>
                                <a:moveTo>
                                  <a:pt x="16" y="248"/>
                                </a:moveTo>
                                <a:lnTo>
                                  <a:pt x="8" y="240"/>
                                </a:lnTo>
                                <a:lnTo>
                                  <a:pt x="264" y="240"/>
                                </a:lnTo>
                                <a:lnTo>
                                  <a:pt x="256" y="248"/>
                                </a:lnTo>
                                <a:lnTo>
                                  <a:pt x="256" y="8"/>
                                </a:lnTo>
                                <a:lnTo>
                                  <a:pt x="264" y="16"/>
                                </a:lnTo>
                                <a:lnTo>
                                  <a:pt x="8" y="16"/>
                                </a:lnTo>
                                <a:lnTo>
                                  <a:pt x="16" y="8"/>
                                </a:lnTo>
                                <a:lnTo>
                                  <a:pt x="16" y="248"/>
                                </a:lnTo>
                                <a:close/>
                              </a:path>
                            </a:pathLst>
                          </a:custGeom>
                          <a:solidFill>
                            <a:srgbClr val="000000"/>
                          </a:solidFill>
                          <a:ln w="1">
                            <a:solidFill>
                              <a:srgbClr val="000000"/>
                            </a:solidFill>
                            <a:round/>
                            <a:headEnd/>
                            <a:tailEnd/>
                          </a:ln>
                        </wps:spPr>
                        <wps:bodyPr rot="0" vert="horz" wrap="square" lIns="91440" tIns="45720" rIns="91440" bIns="45720" anchor="t" anchorCtr="0" upright="1">
                          <a:noAutofit/>
                        </wps:bodyPr>
                      </wps:wsp>
                      <wps:wsp>
                        <wps:cNvPr id="53" name="Freeform 264"/>
                        <wps:cNvSpPr>
                          <a:spLocks/>
                        </wps:cNvSpPr>
                        <wps:spPr bwMode="auto">
                          <a:xfrm>
                            <a:off x="4502150" y="5659120"/>
                            <a:ext cx="120650" cy="104140"/>
                          </a:xfrm>
                          <a:custGeom>
                            <a:avLst/>
                            <a:gdLst>
                              <a:gd name="T0" fmla="*/ 0 w 240"/>
                              <a:gd name="T1" fmla="*/ 104 h 208"/>
                              <a:gd name="T2" fmla="*/ 120 w 240"/>
                              <a:gd name="T3" fmla="*/ 0 h 208"/>
                              <a:gd name="T4" fmla="*/ 120 w 240"/>
                              <a:gd name="T5" fmla="*/ 0 h 208"/>
                              <a:gd name="T6" fmla="*/ 120 w 240"/>
                              <a:gd name="T7" fmla="*/ 0 h 208"/>
                              <a:gd name="T8" fmla="*/ 240 w 240"/>
                              <a:gd name="T9" fmla="*/ 104 h 208"/>
                              <a:gd name="T10" fmla="*/ 240 w 240"/>
                              <a:gd name="T11" fmla="*/ 104 h 208"/>
                              <a:gd name="T12" fmla="*/ 240 w 240"/>
                              <a:gd name="T13" fmla="*/ 104 h 208"/>
                              <a:gd name="T14" fmla="*/ 120 w 240"/>
                              <a:gd name="T15" fmla="*/ 208 h 208"/>
                              <a:gd name="T16" fmla="*/ 120 w 240"/>
                              <a:gd name="T17" fmla="*/ 208 h 208"/>
                              <a:gd name="T18" fmla="*/ 120 w 240"/>
                              <a:gd name="T19" fmla="*/ 208 h 208"/>
                              <a:gd name="T20" fmla="*/ 0 w 240"/>
                              <a:gd name="T21" fmla="*/ 104 h 208"/>
                              <a:gd name="T22" fmla="*/ 0 w 240"/>
                              <a:gd name="T23" fmla="*/ 104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0" h="208">
                                <a:moveTo>
                                  <a:pt x="0" y="104"/>
                                </a:moveTo>
                                <a:cubicBezTo>
                                  <a:pt x="0" y="47"/>
                                  <a:pt x="54" y="0"/>
                                  <a:pt x="120" y="0"/>
                                </a:cubicBezTo>
                                <a:cubicBezTo>
                                  <a:pt x="120" y="0"/>
                                  <a:pt x="120" y="0"/>
                                  <a:pt x="120" y="0"/>
                                </a:cubicBezTo>
                                <a:lnTo>
                                  <a:pt x="120" y="0"/>
                                </a:lnTo>
                                <a:cubicBezTo>
                                  <a:pt x="187" y="0"/>
                                  <a:pt x="240" y="47"/>
                                  <a:pt x="240" y="104"/>
                                </a:cubicBezTo>
                                <a:cubicBezTo>
                                  <a:pt x="240" y="104"/>
                                  <a:pt x="240" y="104"/>
                                  <a:pt x="240" y="104"/>
                                </a:cubicBezTo>
                                <a:lnTo>
                                  <a:pt x="240" y="104"/>
                                </a:lnTo>
                                <a:cubicBezTo>
                                  <a:pt x="240" y="162"/>
                                  <a:pt x="187" y="208"/>
                                  <a:pt x="120" y="208"/>
                                </a:cubicBezTo>
                                <a:cubicBezTo>
                                  <a:pt x="120" y="208"/>
                                  <a:pt x="120" y="208"/>
                                  <a:pt x="120" y="208"/>
                                </a:cubicBezTo>
                                <a:lnTo>
                                  <a:pt x="120" y="208"/>
                                </a:lnTo>
                                <a:cubicBezTo>
                                  <a:pt x="54" y="208"/>
                                  <a:pt x="0" y="162"/>
                                  <a:pt x="0" y="104"/>
                                </a:cubicBezTo>
                                <a:cubicBezTo>
                                  <a:pt x="0" y="104"/>
                                  <a:pt x="0" y="104"/>
                                  <a:pt x="0" y="104"/>
                                </a:cubicBezTo>
                                <a:close/>
                              </a:path>
                            </a:pathLst>
                          </a:custGeom>
                          <a:solidFill>
                            <a:srgbClr val="FFFF00"/>
                          </a:solidFill>
                          <a:ln w="0">
                            <a:solidFill>
                              <a:srgbClr val="000000"/>
                            </a:solidFill>
                            <a:round/>
                            <a:headEnd/>
                            <a:tailEnd/>
                          </a:ln>
                        </wps:spPr>
                        <wps:bodyPr rot="0" vert="horz" wrap="square" lIns="91440" tIns="45720" rIns="91440" bIns="45720" anchor="t" anchorCtr="0" upright="1">
                          <a:noAutofit/>
                        </wps:bodyPr>
                      </wps:wsp>
                      <wps:wsp>
                        <wps:cNvPr id="54" name="Freeform 265"/>
                        <wps:cNvSpPr>
                          <a:spLocks noEditPoints="1"/>
                        </wps:cNvSpPr>
                        <wps:spPr bwMode="auto">
                          <a:xfrm>
                            <a:off x="4498340" y="5654675"/>
                            <a:ext cx="128905" cy="113030"/>
                          </a:xfrm>
                          <a:custGeom>
                            <a:avLst/>
                            <a:gdLst>
                              <a:gd name="T0" fmla="*/ 1 w 257"/>
                              <a:gd name="T1" fmla="*/ 111 h 225"/>
                              <a:gd name="T2" fmla="*/ 11 w 257"/>
                              <a:gd name="T3" fmla="*/ 68 h 225"/>
                              <a:gd name="T4" fmla="*/ 39 w 257"/>
                              <a:gd name="T5" fmla="*/ 33 h 225"/>
                              <a:gd name="T6" fmla="*/ 80 w 257"/>
                              <a:gd name="T7" fmla="*/ 9 h 225"/>
                              <a:gd name="T8" fmla="*/ 130 w 257"/>
                              <a:gd name="T9" fmla="*/ 1 h 225"/>
                              <a:gd name="T10" fmla="*/ 180 w 257"/>
                              <a:gd name="T11" fmla="*/ 10 h 225"/>
                              <a:gd name="T12" fmla="*/ 220 w 257"/>
                              <a:gd name="T13" fmla="*/ 35 h 225"/>
                              <a:gd name="T14" fmla="*/ 247 w 257"/>
                              <a:gd name="T15" fmla="*/ 71 h 225"/>
                              <a:gd name="T16" fmla="*/ 256 w 257"/>
                              <a:gd name="T17" fmla="*/ 114 h 225"/>
                              <a:gd name="T18" fmla="*/ 246 w 257"/>
                              <a:gd name="T19" fmla="*/ 158 h 225"/>
                              <a:gd name="T20" fmla="*/ 217 w 257"/>
                              <a:gd name="T21" fmla="*/ 193 h 225"/>
                              <a:gd name="T22" fmla="*/ 177 w 257"/>
                              <a:gd name="T23" fmla="*/ 216 h 225"/>
                              <a:gd name="T24" fmla="*/ 127 w 257"/>
                              <a:gd name="T25" fmla="*/ 224 h 225"/>
                              <a:gd name="T26" fmla="*/ 77 w 257"/>
                              <a:gd name="T27" fmla="*/ 215 h 225"/>
                              <a:gd name="T28" fmla="*/ 37 w 257"/>
                              <a:gd name="T29" fmla="*/ 191 h 225"/>
                              <a:gd name="T30" fmla="*/ 10 w 257"/>
                              <a:gd name="T31" fmla="*/ 155 h 225"/>
                              <a:gd name="T32" fmla="*/ 25 w 257"/>
                              <a:gd name="T33" fmla="*/ 152 h 225"/>
                              <a:gd name="T34" fmla="*/ 50 w 257"/>
                              <a:gd name="T35" fmla="*/ 182 h 225"/>
                              <a:gd name="T36" fmla="*/ 85 w 257"/>
                              <a:gd name="T37" fmla="*/ 202 h 225"/>
                              <a:gd name="T38" fmla="*/ 130 w 257"/>
                              <a:gd name="T39" fmla="*/ 209 h 225"/>
                              <a:gd name="T40" fmla="*/ 174 w 257"/>
                              <a:gd name="T41" fmla="*/ 201 h 225"/>
                              <a:gd name="T42" fmla="*/ 209 w 257"/>
                              <a:gd name="T43" fmla="*/ 180 h 225"/>
                              <a:gd name="T44" fmla="*/ 233 w 257"/>
                              <a:gd name="T45" fmla="*/ 149 h 225"/>
                              <a:gd name="T46" fmla="*/ 241 w 257"/>
                              <a:gd name="T47" fmla="*/ 111 h 225"/>
                              <a:gd name="T48" fmla="*/ 232 w 257"/>
                              <a:gd name="T49" fmla="*/ 74 h 225"/>
                              <a:gd name="T50" fmla="*/ 207 w 257"/>
                              <a:gd name="T51" fmla="*/ 44 h 225"/>
                              <a:gd name="T52" fmla="*/ 171 w 257"/>
                              <a:gd name="T53" fmla="*/ 23 h 225"/>
                              <a:gd name="T54" fmla="*/ 127 w 257"/>
                              <a:gd name="T55" fmla="*/ 16 h 225"/>
                              <a:gd name="T56" fmla="*/ 83 w 257"/>
                              <a:gd name="T57" fmla="*/ 24 h 225"/>
                              <a:gd name="T58" fmla="*/ 48 w 257"/>
                              <a:gd name="T59" fmla="*/ 46 h 225"/>
                              <a:gd name="T60" fmla="*/ 24 w 257"/>
                              <a:gd name="T61" fmla="*/ 77 h 225"/>
                              <a:gd name="T62" fmla="*/ 16 w 257"/>
                              <a:gd name="T63" fmla="*/ 114 h 225"/>
                              <a:gd name="T64" fmla="*/ 25 w 257"/>
                              <a:gd name="T65" fmla="*/ 152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57" h="225">
                                <a:moveTo>
                                  <a:pt x="1" y="114"/>
                                </a:moveTo>
                                <a:cubicBezTo>
                                  <a:pt x="0" y="113"/>
                                  <a:pt x="0" y="112"/>
                                  <a:pt x="1" y="111"/>
                                </a:cubicBezTo>
                                <a:lnTo>
                                  <a:pt x="10" y="71"/>
                                </a:lnTo>
                                <a:cubicBezTo>
                                  <a:pt x="10" y="70"/>
                                  <a:pt x="10" y="68"/>
                                  <a:pt x="11" y="68"/>
                                </a:cubicBezTo>
                                <a:lnTo>
                                  <a:pt x="37" y="35"/>
                                </a:lnTo>
                                <a:cubicBezTo>
                                  <a:pt x="38" y="34"/>
                                  <a:pt x="38" y="33"/>
                                  <a:pt x="39" y="33"/>
                                </a:cubicBezTo>
                                <a:lnTo>
                                  <a:pt x="77" y="10"/>
                                </a:lnTo>
                                <a:cubicBezTo>
                                  <a:pt x="78" y="9"/>
                                  <a:pt x="79" y="9"/>
                                  <a:pt x="80" y="9"/>
                                </a:cubicBezTo>
                                <a:lnTo>
                                  <a:pt x="127" y="1"/>
                                </a:lnTo>
                                <a:cubicBezTo>
                                  <a:pt x="128" y="0"/>
                                  <a:pt x="129" y="0"/>
                                  <a:pt x="130" y="1"/>
                                </a:cubicBezTo>
                                <a:lnTo>
                                  <a:pt x="177" y="9"/>
                                </a:lnTo>
                                <a:cubicBezTo>
                                  <a:pt x="178" y="9"/>
                                  <a:pt x="179" y="9"/>
                                  <a:pt x="180" y="10"/>
                                </a:cubicBezTo>
                                <a:lnTo>
                                  <a:pt x="218" y="33"/>
                                </a:lnTo>
                                <a:cubicBezTo>
                                  <a:pt x="218" y="33"/>
                                  <a:pt x="219" y="34"/>
                                  <a:pt x="220" y="35"/>
                                </a:cubicBezTo>
                                <a:lnTo>
                                  <a:pt x="246" y="68"/>
                                </a:lnTo>
                                <a:cubicBezTo>
                                  <a:pt x="246" y="68"/>
                                  <a:pt x="247" y="70"/>
                                  <a:pt x="247" y="71"/>
                                </a:cubicBezTo>
                                <a:lnTo>
                                  <a:pt x="256" y="111"/>
                                </a:lnTo>
                                <a:cubicBezTo>
                                  <a:pt x="257" y="112"/>
                                  <a:pt x="257" y="113"/>
                                  <a:pt x="256" y="114"/>
                                </a:cubicBezTo>
                                <a:lnTo>
                                  <a:pt x="247" y="155"/>
                                </a:lnTo>
                                <a:cubicBezTo>
                                  <a:pt x="247" y="156"/>
                                  <a:pt x="247" y="157"/>
                                  <a:pt x="246" y="158"/>
                                </a:cubicBezTo>
                                <a:lnTo>
                                  <a:pt x="220" y="191"/>
                                </a:lnTo>
                                <a:cubicBezTo>
                                  <a:pt x="219" y="192"/>
                                  <a:pt x="218" y="193"/>
                                  <a:pt x="217" y="193"/>
                                </a:cubicBezTo>
                                <a:lnTo>
                                  <a:pt x="179" y="215"/>
                                </a:lnTo>
                                <a:cubicBezTo>
                                  <a:pt x="179" y="216"/>
                                  <a:pt x="178" y="216"/>
                                  <a:pt x="177" y="216"/>
                                </a:cubicBezTo>
                                <a:lnTo>
                                  <a:pt x="130" y="224"/>
                                </a:lnTo>
                                <a:cubicBezTo>
                                  <a:pt x="129" y="225"/>
                                  <a:pt x="128" y="225"/>
                                  <a:pt x="127" y="224"/>
                                </a:cubicBezTo>
                                <a:lnTo>
                                  <a:pt x="80" y="216"/>
                                </a:lnTo>
                                <a:cubicBezTo>
                                  <a:pt x="79" y="216"/>
                                  <a:pt x="78" y="216"/>
                                  <a:pt x="77" y="215"/>
                                </a:cubicBezTo>
                                <a:lnTo>
                                  <a:pt x="39" y="193"/>
                                </a:lnTo>
                                <a:cubicBezTo>
                                  <a:pt x="39" y="193"/>
                                  <a:pt x="38" y="192"/>
                                  <a:pt x="37" y="191"/>
                                </a:cubicBezTo>
                                <a:lnTo>
                                  <a:pt x="11" y="158"/>
                                </a:lnTo>
                                <a:cubicBezTo>
                                  <a:pt x="10" y="157"/>
                                  <a:pt x="10" y="156"/>
                                  <a:pt x="10" y="155"/>
                                </a:cubicBezTo>
                                <a:lnTo>
                                  <a:pt x="1" y="114"/>
                                </a:lnTo>
                                <a:close/>
                                <a:moveTo>
                                  <a:pt x="25" y="152"/>
                                </a:moveTo>
                                <a:lnTo>
                                  <a:pt x="24" y="149"/>
                                </a:lnTo>
                                <a:lnTo>
                                  <a:pt x="50" y="182"/>
                                </a:lnTo>
                                <a:lnTo>
                                  <a:pt x="47" y="180"/>
                                </a:lnTo>
                                <a:lnTo>
                                  <a:pt x="85" y="202"/>
                                </a:lnTo>
                                <a:lnTo>
                                  <a:pt x="83" y="201"/>
                                </a:lnTo>
                                <a:lnTo>
                                  <a:pt x="130" y="209"/>
                                </a:lnTo>
                                <a:lnTo>
                                  <a:pt x="127" y="209"/>
                                </a:lnTo>
                                <a:lnTo>
                                  <a:pt x="174" y="201"/>
                                </a:lnTo>
                                <a:lnTo>
                                  <a:pt x="171" y="202"/>
                                </a:lnTo>
                                <a:lnTo>
                                  <a:pt x="209" y="180"/>
                                </a:lnTo>
                                <a:lnTo>
                                  <a:pt x="207" y="182"/>
                                </a:lnTo>
                                <a:lnTo>
                                  <a:pt x="233" y="149"/>
                                </a:lnTo>
                                <a:lnTo>
                                  <a:pt x="232" y="152"/>
                                </a:lnTo>
                                <a:lnTo>
                                  <a:pt x="241" y="111"/>
                                </a:lnTo>
                                <a:lnTo>
                                  <a:pt x="241" y="114"/>
                                </a:lnTo>
                                <a:lnTo>
                                  <a:pt x="232" y="74"/>
                                </a:lnTo>
                                <a:lnTo>
                                  <a:pt x="233" y="77"/>
                                </a:lnTo>
                                <a:lnTo>
                                  <a:pt x="207" y="44"/>
                                </a:lnTo>
                                <a:lnTo>
                                  <a:pt x="209" y="46"/>
                                </a:lnTo>
                                <a:lnTo>
                                  <a:pt x="171" y="23"/>
                                </a:lnTo>
                                <a:lnTo>
                                  <a:pt x="174" y="24"/>
                                </a:lnTo>
                                <a:lnTo>
                                  <a:pt x="127" y="16"/>
                                </a:lnTo>
                                <a:lnTo>
                                  <a:pt x="130" y="16"/>
                                </a:lnTo>
                                <a:lnTo>
                                  <a:pt x="83" y="24"/>
                                </a:lnTo>
                                <a:lnTo>
                                  <a:pt x="86" y="23"/>
                                </a:lnTo>
                                <a:lnTo>
                                  <a:pt x="48" y="46"/>
                                </a:lnTo>
                                <a:lnTo>
                                  <a:pt x="50" y="44"/>
                                </a:lnTo>
                                <a:lnTo>
                                  <a:pt x="24" y="77"/>
                                </a:lnTo>
                                <a:lnTo>
                                  <a:pt x="25" y="74"/>
                                </a:lnTo>
                                <a:lnTo>
                                  <a:pt x="16" y="114"/>
                                </a:lnTo>
                                <a:lnTo>
                                  <a:pt x="16" y="111"/>
                                </a:lnTo>
                                <a:lnTo>
                                  <a:pt x="25" y="152"/>
                                </a:lnTo>
                                <a:close/>
                              </a:path>
                            </a:pathLst>
                          </a:custGeom>
                          <a:solidFill>
                            <a:srgbClr val="375800"/>
                          </a:solidFill>
                          <a:ln w="1">
                            <a:solidFill>
                              <a:srgbClr val="375800"/>
                            </a:solidFill>
                            <a:round/>
                            <a:headEnd/>
                            <a:tailEnd/>
                          </a:ln>
                        </wps:spPr>
                        <wps:bodyPr rot="0" vert="horz" wrap="square" lIns="91440" tIns="45720" rIns="91440" bIns="45720" anchor="t" anchorCtr="0" upright="1">
                          <a:noAutofit/>
                        </wps:bodyPr>
                      </wps:wsp>
                      <wps:wsp>
                        <wps:cNvPr id="55" name="Freeform 266"/>
                        <wps:cNvSpPr>
                          <a:spLocks/>
                        </wps:cNvSpPr>
                        <wps:spPr bwMode="auto">
                          <a:xfrm>
                            <a:off x="4823460" y="5659120"/>
                            <a:ext cx="120650" cy="104140"/>
                          </a:xfrm>
                          <a:custGeom>
                            <a:avLst/>
                            <a:gdLst>
                              <a:gd name="T0" fmla="*/ 0 w 240"/>
                              <a:gd name="T1" fmla="*/ 104 h 208"/>
                              <a:gd name="T2" fmla="*/ 120 w 240"/>
                              <a:gd name="T3" fmla="*/ 0 h 208"/>
                              <a:gd name="T4" fmla="*/ 120 w 240"/>
                              <a:gd name="T5" fmla="*/ 0 h 208"/>
                              <a:gd name="T6" fmla="*/ 120 w 240"/>
                              <a:gd name="T7" fmla="*/ 0 h 208"/>
                              <a:gd name="T8" fmla="*/ 240 w 240"/>
                              <a:gd name="T9" fmla="*/ 104 h 208"/>
                              <a:gd name="T10" fmla="*/ 240 w 240"/>
                              <a:gd name="T11" fmla="*/ 104 h 208"/>
                              <a:gd name="T12" fmla="*/ 240 w 240"/>
                              <a:gd name="T13" fmla="*/ 104 h 208"/>
                              <a:gd name="T14" fmla="*/ 120 w 240"/>
                              <a:gd name="T15" fmla="*/ 208 h 208"/>
                              <a:gd name="T16" fmla="*/ 120 w 240"/>
                              <a:gd name="T17" fmla="*/ 208 h 208"/>
                              <a:gd name="T18" fmla="*/ 120 w 240"/>
                              <a:gd name="T19" fmla="*/ 208 h 208"/>
                              <a:gd name="T20" fmla="*/ 0 w 240"/>
                              <a:gd name="T21" fmla="*/ 104 h 208"/>
                              <a:gd name="T22" fmla="*/ 0 w 240"/>
                              <a:gd name="T23" fmla="*/ 104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0" h="208">
                                <a:moveTo>
                                  <a:pt x="0" y="104"/>
                                </a:moveTo>
                                <a:cubicBezTo>
                                  <a:pt x="0" y="47"/>
                                  <a:pt x="54" y="0"/>
                                  <a:pt x="120" y="0"/>
                                </a:cubicBezTo>
                                <a:cubicBezTo>
                                  <a:pt x="120" y="0"/>
                                  <a:pt x="120" y="0"/>
                                  <a:pt x="120" y="0"/>
                                </a:cubicBezTo>
                                <a:lnTo>
                                  <a:pt x="120" y="0"/>
                                </a:lnTo>
                                <a:cubicBezTo>
                                  <a:pt x="187" y="0"/>
                                  <a:pt x="240" y="47"/>
                                  <a:pt x="240" y="104"/>
                                </a:cubicBezTo>
                                <a:cubicBezTo>
                                  <a:pt x="240" y="104"/>
                                  <a:pt x="240" y="104"/>
                                  <a:pt x="240" y="104"/>
                                </a:cubicBezTo>
                                <a:lnTo>
                                  <a:pt x="240" y="104"/>
                                </a:lnTo>
                                <a:cubicBezTo>
                                  <a:pt x="240" y="162"/>
                                  <a:pt x="187" y="208"/>
                                  <a:pt x="120" y="208"/>
                                </a:cubicBezTo>
                                <a:cubicBezTo>
                                  <a:pt x="120" y="208"/>
                                  <a:pt x="120" y="208"/>
                                  <a:pt x="120" y="208"/>
                                </a:cubicBezTo>
                                <a:lnTo>
                                  <a:pt x="120" y="208"/>
                                </a:lnTo>
                                <a:cubicBezTo>
                                  <a:pt x="54" y="208"/>
                                  <a:pt x="0" y="162"/>
                                  <a:pt x="0" y="104"/>
                                </a:cubicBezTo>
                                <a:cubicBezTo>
                                  <a:pt x="0" y="104"/>
                                  <a:pt x="0" y="104"/>
                                  <a:pt x="0" y="104"/>
                                </a:cubicBezTo>
                                <a:close/>
                              </a:path>
                            </a:pathLst>
                          </a:custGeom>
                          <a:solidFill>
                            <a:srgbClr val="FF0000"/>
                          </a:solidFill>
                          <a:ln w="0">
                            <a:solidFill>
                              <a:srgbClr val="000000"/>
                            </a:solidFill>
                            <a:round/>
                            <a:headEnd/>
                            <a:tailEnd/>
                          </a:ln>
                        </wps:spPr>
                        <wps:bodyPr rot="0" vert="horz" wrap="square" lIns="91440" tIns="45720" rIns="91440" bIns="45720" anchor="t" anchorCtr="0" upright="1">
                          <a:noAutofit/>
                        </wps:bodyPr>
                      </wps:wsp>
                      <wps:wsp>
                        <wps:cNvPr id="56" name="Freeform 267"/>
                        <wps:cNvSpPr>
                          <a:spLocks noEditPoints="1"/>
                        </wps:cNvSpPr>
                        <wps:spPr bwMode="auto">
                          <a:xfrm>
                            <a:off x="4819650" y="5654675"/>
                            <a:ext cx="128905" cy="113030"/>
                          </a:xfrm>
                          <a:custGeom>
                            <a:avLst/>
                            <a:gdLst>
                              <a:gd name="T0" fmla="*/ 1 w 257"/>
                              <a:gd name="T1" fmla="*/ 111 h 225"/>
                              <a:gd name="T2" fmla="*/ 11 w 257"/>
                              <a:gd name="T3" fmla="*/ 68 h 225"/>
                              <a:gd name="T4" fmla="*/ 39 w 257"/>
                              <a:gd name="T5" fmla="*/ 33 h 225"/>
                              <a:gd name="T6" fmla="*/ 80 w 257"/>
                              <a:gd name="T7" fmla="*/ 9 h 225"/>
                              <a:gd name="T8" fmla="*/ 130 w 257"/>
                              <a:gd name="T9" fmla="*/ 1 h 225"/>
                              <a:gd name="T10" fmla="*/ 180 w 257"/>
                              <a:gd name="T11" fmla="*/ 10 h 225"/>
                              <a:gd name="T12" fmla="*/ 220 w 257"/>
                              <a:gd name="T13" fmla="*/ 35 h 225"/>
                              <a:gd name="T14" fmla="*/ 247 w 257"/>
                              <a:gd name="T15" fmla="*/ 71 h 225"/>
                              <a:gd name="T16" fmla="*/ 256 w 257"/>
                              <a:gd name="T17" fmla="*/ 114 h 225"/>
                              <a:gd name="T18" fmla="*/ 246 w 257"/>
                              <a:gd name="T19" fmla="*/ 158 h 225"/>
                              <a:gd name="T20" fmla="*/ 217 w 257"/>
                              <a:gd name="T21" fmla="*/ 193 h 225"/>
                              <a:gd name="T22" fmla="*/ 177 w 257"/>
                              <a:gd name="T23" fmla="*/ 216 h 225"/>
                              <a:gd name="T24" fmla="*/ 127 w 257"/>
                              <a:gd name="T25" fmla="*/ 224 h 225"/>
                              <a:gd name="T26" fmla="*/ 77 w 257"/>
                              <a:gd name="T27" fmla="*/ 215 h 225"/>
                              <a:gd name="T28" fmla="*/ 37 w 257"/>
                              <a:gd name="T29" fmla="*/ 191 h 225"/>
                              <a:gd name="T30" fmla="*/ 10 w 257"/>
                              <a:gd name="T31" fmla="*/ 155 h 225"/>
                              <a:gd name="T32" fmla="*/ 25 w 257"/>
                              <a:gd name="T33" fmla="*/ 152 h 225"/>
                              <a:gd name="T34" fmla="*/ 50 w 257"/>
                              <a:gd name="T35" fmla="*/ 182 h 225"/>
                              <a:gd name="T36" fmla="*/ 85 w 257"/>
                              <a:gd name="T37" fmla="*/ 202 h 225"/>
                              <a:gd name="T38" fmla="*/ 130 w 257"/>
                              <a:gd name="T39" fmla="*/ 209 h 225"/>
                              <a:gd name="T40" fmla="*/ 174 w 257"/>
                              <a:gd name="T41" fmla="*/ 201 h 225"/>
                              <a:gd name="T42" fmla="*/ 209 w 257"/>
                              <a:gd name="T43" fmla="*/ 180 h 225"/>
                              <a:gd name="T44" fmla="*/ 233 w 257"/>
                              <a:gd name="T45" fmla="*/ 149 h 225"/>
                              <a:gd name="T46" fmla="*/ 241 w 257"/>
                              <a:gd name="T47" fmla="*/ 111 h 225"/>
                              <a:gd name="T48" fmla="*/ 232 w 257"/>
                              <a:gd name="T49" fmla="*/ 74 h 225"/>
                              <a:gd name="T50" fmla="*/ 207 w 257"/>
                              <a:gd name="T51" fmla="*/ 44 h 225"/>
                              <a:gd name="T52" fmla="*/ 171 w 257"/>
                              <a:gd name="T53" fmla="*/ 23 h 225"/>
                              <a:gd name="T54" fmla="*/ 127 w 257"/>
                              <a:gd name="T55" fmla="*/ 16 h 225"/>
                              <a:gd name="T56" fmla="*/ 83 w 257"/>
                              <a:gd name="T57" fmla="*/ 24 h 225"/>
                              <a:gd name="T58" fmla="*/ 48 w 257"/>
                              <a:gd name="T59" fmla="*/ 46 h 225"/>
                              <a:gd name="T60" fmla="*/ 24 w 257"/>
                              <a:gd name="T61" fmla="*/ 77 h 225"/>
                              <a:gd name="T62" fmla="*/ 16 w 257"/>
                              <a:gd name="T63" fmla="*/ 114 h 225"/>
                              <a:gd name="T64" fmla="*/ 25 w 257"/>
                              <a:gd name="T65" fmla="*/ 152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57" h="225">
                                <a:moveTo>
                                  <a:pt x="1" y="114"/>
                                </a:moveTo>
                                <a:cubicBezTo>
                                  <a:pt x="0" y="113"/>
                                  <a:pt x="0" y="112"/>
                                  <a:pt x="1" y="111"/>
                                </a:cubicBezTo>
                                <a:lnTo>
                                  <a:pt x="10" y="71"/>
                                </a:lnTo>
                                <a:cubicBezTo>
                                  <a:pt x="10" y="70"/>
                                  <a:pt x="10" y="68"/>
                                  <a:pt x="11" y="68"/>
                                </a:cubicBezTo>
                                <a:lnTo>
                                  <a:pt x="37" y="35"/>
                                </a:lnTo>
                                <a:cubicBezTo>
                                  <a:pt x="38" y="34"/>
                                  <a:pt x="38" y="33"/>
                                  <a:pt x="39" y="33"/>
                                </a:cubicBezTo>
                                <a:lnTo>
                                  <a:pt x="77" y="10"/>
                                </a:lnTo>
                                <a:cubicBezTo>
                                  <a:pt x="78" y="9"/>
                                  <a:pt x="79" y="9"/>
                                  <a:pt x="80" y="9"/>
                                </a:cubicBezTo>
                                <a:lnTo>
                                  <a:pt x="127" y="1"/>
                                </a:lnTo>
                                <a:cubicBezTo>
                                  <a:pt x="128" y="0"/>
                                  <a:pt x="129" y="0"/>
                                  <a:pt x="130" y="1"/>
                                </a:cubicBezTo>
                                <a:lnTo>
                                  <a:pt x="177" y="9"/>
                                </a:lnTo>
                                <a:cubicBezTo>
                                  <a:pt x="178" y="9"/>
                                  <a:pt x="179" y="9"/>
                                  <a:pt x="180" y="10"/>
                                </a:cubicBezTo>
                                <a:lnTo>
                                  <a:pt x="218" y="33"/>
                                </a:lnTo>
                                <a:cubicBezTo>
                                  <a:pt x="218" y="33"/>
                                  <a:pt x="219" y="34"/>
                                  <a:pt x="220" y="35"/>
                                </a:cubicBezTo>
                                <a:lnTo>
                                  <a:pt x="246" y="68"/>
                                </a:lnTo>
                                <a:cubicBezTo>
                                  <a:pt x="246" y="68"/>
                                  <a:pt x="247" y="70"/>
                                  <a:pt x="247" y="71"/>
                                </a:cubicBezTo>
                                <a:lnTo>
                                  <a:pt x="256" y="111"/>
                                </a:lnTo>
                                <a:cubicBezTo>
                                  <a:pt x="257" y="112"/>
                                  <a:pt x="257" y="113"/>
                                  <a:pt x="256" y="114"/>
                                </a:cubicBezTo>
                                <a:lnTo>
                                  <a:pt x="247" y="155"/>
                                </a:lnTo>
                                <a:cubicBezTo>
                                  <a:pt x="247" y="156"/>
                                  <a:pt x="247" y="157"/>
                                  <a:pt x="246" y="158"/>
                                </a:cubicBezTo>
                                <a:lnTo>
                                  <a:pt x="220" y="191"/>
                                </a:lnTo>
                                <a:cubicBezTo>
                                  <a:pt x="219" y="192"/>
                                  <a:pt x="218" y="193"/>
                                  <a:pt x="217" y="193"/>
                                </a:cubicBezTo>
                                <a:lnTo>
                                  <a:pt x="179" y="215"/>
                                </a:lnTo>
                                <a:cubicBezTo>
                                  <a:pt x="179" y="216"/>
                                  <a:pt x="178" y="216"/>
                                  <a:pt x="177" y="216"/>
                                </a:cubicBezTo>
                                <a:lnTo>
                                  <a:pt x="130" y="224"/>
                                </a:lnTo>
                                <a:cubicBezTo>
                                  <a:pt x="129" y="225"/>
                                  <a:pt x="128" y="225"/>
                                  <a:pt x="127" y="224"/>
                                </a:cubicBezTo>
                                <a:lnTo>
                                  <a:pt x="80" y="216"/>
                                </a:lnTo>
                                <a:cubicBezTo>
                                  <a:pt x="79" y="216"/>
                                  <a:pt x="78" y="216"/>
                                  <a:pt x="77" y="215"/>
                                </a:cubicBezTo>
                                <a:lnTo>
                                  <a:pt x="39" y="193"/>
                                </a:lnTo>
                                <a:cubicBezTo>
                                  <a:pt x="39" y="193"/>
                                  <a:pt x="38" y="192"/>
                                  <a:pt x="37" y="191"/>
                                </a:cubicBezTo>
                                <a:lnTo>
                                  <a:pt x="11" y="158"/>
                                </a:lnTo>
                                <a:cubicBezTo>
                                  <a:pt x="10" y="157"/>
                                  <a:pt x="10" y="156"/>
                                  <a:pt x="10" y="155"/>
                                </a:cubicBezTo>
                                <a:lnTo>
                                  <a:pt x="1" y="114"/>
                                </a:lnTo>
                                <a:close/>
                                <a:moveTo>
                                  <a:pt x="25" y="152"/>
                                </a:moveTo>
                                <a:lnTo>
                                  <a:pt x="24" y="149"/>
                                </a:lnTo>
                                <a:lnTo>
                                  <a:pt x="50" y="182"/>
                                </a:lnTo>
                                <a:lnTo>
                                  <a:pt x="47" y="180"/>
                                </a:lnTo>
                                <a:lnTo>
                                  <a:pt x="85" y="202"/>
                                </a:lnTo>
                                <a:lnTo>
                                  <a:pt x="83" y="201"/>
                                </a:lnTo>
                                <a:lnTo>
                                  <a:pt x="130" y="209"/>
                                </a:lnTo>
                                <a:lnTo>
                                  <a:pt x="127" y="209"/>
                                </a:lnTo>
                                <a:lnTo>
                                  <a:pt x="174" y="201"/>
                                </a:lnTo>
                                <a:lnTo>
                                  <a:pt x="171" y="202"/>
                                </a:lnTo>
                                <a:lnTo>
                                  <a:pt x="209" y="180"/>
                                </a:lnTo>
                                <a:lnTo>
                                  <a:pt x="207" y="182"/>
                                </a:lnTo>
                                <a:lnTo>
                                  <a:pt x="233" y="149"/>
                                </a:lnTo>
                                <a:lnTo>
                                  <a:pt x="232" y="152"/>
                                </a:lnTo>
                                <a:lnTo>
                                  <a:pt x="241" y="111"/>
                                </a:lnTo>
                                <a:lnTo>
                                  <a:pt x="241" y="114"/>
                                </a:lnTo>
                                <a:lnTo>
                                  <a:pt x="232" y="74"/>
                                </a:lnTo>
                                <a:lnTo>
                                  <a:pt x="233" y="77"/>
                                </a:lnTo>
                                <a:lnTo>
                                  <a:pt x="207" y="44"/>
                                </a:lnTo>
                                <a:lnTo>
                                  <a:pt x="209" y="46"/>
                                </a:lnTo>
                                <a:lnTo>
                                  <a:pt x="171" y="23"/>
                                </a:lnTo>
                                <a:lnTo>
                                  <a:pt x="174" y="24"/>
                                </a:lnTo>
                                <a:lnTo>
                                  <a:pt x="127" y="16"/>
                                </a:lnTo>
                                <a:lnTo>
                                  <a:pt x="130" y="16"/>
                                </a:lnTo>
                                <a:lnTo>
                                  <a:pt x="83" y="24"/>
                                </a:lnTo>
                                <a:lnTo>
                                  <a:pt x="86" y="23"/>
                                </a:lnTo>
                                <a:lnTo>
                                  <a:pt x="48" y="46"/>
                                </a:lnTo>
                                <a:lnTo>
                                  <a:pt x="50" y="44"/>
                                </a:lnTo>
                                <a:lnTo>
                                  <a:pt x="24" y="77"/>
                                </a:lnTo>
                                <a:lnTo>
                                  <a:pt x="25" y="74"/>
                                </a:lnTo>
                                <a:lnTo>
                                  <a:pt x="16" y="114"/>
                                </a:lnTo>
                                <a:lnTo>
                                  <a:pt x="16" y="111"/>
                                </a:lnTo>
                                <a:lnTo>
                                  <a:pt x="25" y="152"/>
                                </a:lnTo>
                                <a:close/>
                              </a:path>
                            </a:pathLst>
                          </a:custGeom>
                          <a:solidFill>
                            <a:srgbClr val="375800"/>
                          </a:solidFill>
                          <a:ln w="1">
                            <a:solidFill>
                              <a:srgbClr val="375800"/>
                            </a:solidFill>
                            <a:round/>
                            <a:headEnd/>
                            <a:tailEnd/>
                          </a:ln>
                        </wps:spPr>
                        <wps:bodyPr rot="0" vert="horz" wrap="square" lIns="91440" tIns="45720" rIns="91440" bIns="45720" anchor="t" anchorCtr="0" upright="1">
                          <a:noAutofit/>
                        </wps:bodyPr>
                      </wps:wsp>
                      <wps:wsp>
                        <wps:cNvPr id="57" name="Rectangle 268"/>
                        <wps:cNvSpPr>
                          <a:spLocks noChangeArrowheads="1"/>
                        </wps:cNvSpPr>
                        <wps:spPr bwMode="auto">
                          <a:xfrm>
                            <a:off x="1165860" y="6173470"/>
                            <a:ext cx="128905" cy="128270"/>
                          </a:xfrm>
                          <a:prstGeom prst="rect">
                            <a:avLst/>
                          </a:prstGeom>
                          <a:solidFill>
                            <a:srgbClr val="00B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 name="Freeform 269"/>
                        <wps:cNvSpPr>
                          <a:spLocks noEditPoints="1"/>
                        </wps:cNvSpPr>
                        <wps:spPr bwMode="auto">
                          <a:xfrm>
                            <a:off x="1162050" y="6169660"/>
                            <a:ext cx="136525" cy="136525"/>
                          </a:xfrm>
                          <a:custGeom>
                            <a:avLst/>
                            <a:gdLst>
                              <a:gd name="T0" fmla="*/ 0 w 272"/>
                              <a:gd name="T1" fmla="*/ 8 h 272"/>
                              <a:gd name="T2" fmla="*/ 8 w 272"/>
                              <a:gd name="T3" fmla="*/ 0 h 272"/>
                              <a:gd name="T4" fmla="*/ 264 w 272"/>
                              <a:gd name="T5" fmla="*/ 0 h 272"/>
                              <a:gd name="T6" fmla="*/ 272 w 272"/>
                              <a:gd name="T7" fmla="*/ 8 h 272"/>
                              <a:gd name="T8" fmla="*/ 272 w 272"/>
                              <a:gd name="T9" fmla="*/ 264 h 272"/>
                              <a:gd name="T10" fmla="*/ 264 w 272"/>
                              <a:gd name="T11" fmla="*/ 272 h 272"/>
                              <a:gd name="T12" fmla="*/ 8 w 272"/>
                              <a:gd name="T13" fmla="*/ 272 h 272"/>
                              <a:gd name="T14" fmla="*/ 0 w 272"/>
                              <a:gd name="T15" fmla="*/ 264 h 272"/>
                              <a:gd name="T16" fmla="*/ 0 w 272"/>
                              <a:gd name="T17" fmla="*/ 8 h 272"/>
                              <a:gd name="T18" fmla="*/ 16 w 272"/>
                              <a:gd name="T19" fmla="*/ 264 h 272"/>
                              <a:gd name="T20" fmla="*/ 8 w 272"/>
                              <a:gd name="T21" fmla="*/ 256 h 272"/>
                              <a:gd name="T22" fmla="*/ 264 w 272"/>
                              <a:gd name="T23" fmla="*/ 256 h 272"/>
                              <a:gd name="T24" fmla="*/ 256 w 272"/>
                              <a:gd name="T25" fmla="*/ 264 h 272"/>
                              <a:gd name="T26" fmla="*/ 256 w 272"/>
                              <a:gd name="T27" fmla="*/ 8 h 272"/>
                              <a:gd name="T28" fmla="*/ 264 w 272"/>
                              <a:gd name="T29" fmla="*/ 16 h 272"/>
                              <a:gd name="T30" fmla="*/ 8 w 272"/>
                              <a:gd name="T31" fmla="*/ 16 h 272"/>
                              <a:gd name="T32" fmla="*/ 16 w 272"/>
                              <a:gd name="T33" fmla="*/ 8 h 272"/>
                              <a:gd name="T34" fmla="*/ 16 w 272"/>
                              <a:gd name="T35" fmla="*/ 264 h 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72" h="272">
                                <a:moveTo>
                                  <a:pt x="0" y="8"/>
                                </a:moveTo>
                                <a:cubicBezTo>
                                  <a:pt x="0" y="4"/>
                                  <a:pt x="4" y="0"/>
                                  <a:pt x="8" y="0"/>
                                </a:cubicBezTo>
                                <a:lnTo>
                                  <a:pt x="264" y="0"/>
                                </a:lnTo>
                                <a:cubicBezTo>
                                  <a:pt x="269" y="0"/>
                                  <a:pt x="272" y="4"/>
                                  <a:pt x="272" y="8"/>
                                </a:cubicBezTo>
                                <a:lnTo>
                                  <a:pt x="272" y="264"/>
                                </a:lnTo>
                                <a:cubicBezTo>
                                  <a:pt x="272" y="269"/>
                                  <a:pt x="269" y="272"/>
                                  <a:pt x="264" y="272"/>
                                </a:cubicBezTo>
                                <a:lnTo>
                                  <a:pt x="8" y="272"/>
                                </a:lnTo>
                                <a:cubicBezTo>
                                  <a:pt x="4" y="272"/>
                                  <a:pt x="0" y="269"/>
                                  <a:pt x="0" y="264"/>
                                </a:cubicBezTo>
                                <a:lnTo>
                                  <a:pt x="0" y="8"/>
                                </a:lnTo>
                                <a:close/>
                                <a:moveTo>
                                  <a:pt x="16" y="264"/>
                                </a:moveTo>
                                <a:lnTo>
                                  <a:pt x="8" y="256"/>
                                </a:lnTo>
                                <a:lnTo>
                                  <a:pt x="264" y="256"/>
                                </a:lnTo>
                                <a:lnTo>
                                  <a:pt x="256" y="264"/>
                                </a:lnTo>
                                <a:lnTo>
                                  <a:pt x="256" y="8"/>
                                </a:lnTo>
                                <a:lnTo>
                                  <a:pt x="264" y="16"/>
                                </a:lnTo>
                                <a:lnTo>
                                  <a:pt x="8" y="16"/>
                                </a:lnTo>
                                <a:lnTo>
                                  <a:pt x="16" y="8"/>
                                </a:lnTo>
                                <a:lnTo>
                                  <a:pt x="16" y="264"/>
                                </a:lnTo>
                                <a:close/>
                              </a:path>
                            </a:pathLst>
                          </a:custGeom>
                          <a:solidFill>
                            <a:srgbClr val="000000"/>
                          </a:solidFill>
                          <a:ln w="1">
                            <a:solidFill>
                              <a:srgbClr val="000000"/>
                            </a:solidFill>
                            <a:round/>
                            <a:headEnd/>
                            <a:tailEnd/>
                          </a:ln>
                        </wps:spPr>
                        <wps:bodyPr rot="0" vert="horz" wrap="square" lIns="91440" tIns="45720" rIns="91440" bIns="45720" anchor="t" anchorCtr="0" upright="1">
                          <a:noAutofit/>
                        </wps:bodyPr>
                      </wps:wsp>
                      <wps:wsp>
                        <wps:cNvPr id="60" name="Rectangle 270"/>
                        <wps:cNvSpPr>
                          <a:spLocks noChangeArrowheads="1"/>
                        </wps:cNvSpPr>
                        <wps:spPr bwMode="auto">
                          <a:xfrm>
                            <a:off x="1431290" y="6173470"/>
                            <a:ext cx="128270" cy="128270"/>
                          </a:xfrm>
                          <a:prstGeom prst="rect">
                            <a:avLst/>
                          </a:prstGeom>
                          <a:solidFill>
                            <a:srgbClr val="00B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 name="Freeform 271"/>
                        <wps:cNvSpPr>
                          <a:spLocks noEditPoints="1"/>
                        </wps:cNvSpPr>
                        <wps:spPr bwMode="auto">
                          <a:xfrm>
                            <a:off x="1427480" y="6169660"/>
                            <a:ext cx="136525" cy="136525"/>
                          </a:xfrm>
                          <a:custGeom>
                            <a:avLst/>
                            <a:gdLst>
                              <a:gd name="T0" fmla="*/ 0 w 272"/>
                              <a:gd name="T1" fmla="*/ 8 h 272"/>
                              <a:gd name="T2" fmla="*/ 8 w 272"/>
                              <a:gd name="T3" fmla="*/ 0 h 272"/>
                              <a:gd name="T4" fmla="*/ 264 w 272"/>
                              <a:gd name="T5" fmla="*/ 0 h 272"/>
                              <a:gd name="T6" fmla="*/ 272 w 272"/>
                              <a:gd name="T7" fmla="*/ 8 h 272"/>
                              <a:gd name="T8" fmla="*/ 272 w 272"/>
                              <a:gd name="T9" fmla="*/ 264 h 272"/>
                              <a:gd name="T10" fmla="*/ 264 w 272"/>
                              <a:gd name="T11" fmla="*/ 272 h 272"/>
                              <a:gd name="T12" fmla="*/ 8 w 272"/>
                              <a:gd name="T13" fmla="*/ 272 h 272"/>
                              <a:gd name="T14" fmla="*/ 0 w 272"/>
                              <a:gd name="T15" fmla="*/ 264 h 272"/>
                              <a:gd name="T16" fmla="*/ 0 w 272"/>
                              <a:gd name="T17" fmla="*/ 8 h 272"/>
                              <a:gd name="T18" fmla="*/ 16 w 272"/>
                              <a:gd name="T19" fmla="*/ 264 h 272"/>
                              <a:gd name="T20" fmla="*/ 8 w 272"/>
                              <a:gd name="T21" fmla="*/ 256 h 272"/>
                              <a:gd name="T22" fmla="*/ 264 w 272"/>
                              <a:gd name="T23" fmla="*/ 256 h 272"/>
                              <a:gd name="T24" fmla="*/ 256 w 272"/>
                              <a:gd name="T25" fmla="*/ 264 h 272"/>
                              <a:gd name="T26" fmla="*/ 256 w 272"/>
                              <a:gd name="T27" fmla="*/ 8 h 272"/>
                              <a:gd name="T28" fmla="*/ 264 w 272"/>
                              <a:gd name="T29" fmla="*/ 16 h 272"/>
                              <a:gd name="T30" fmla="*/ 8 w 272"/>
                              <a:gd name="T31" fmla="*/ 16 h 272"/>
                              <a:gd name="T32" fmla="*/ 16 w 272"/>
                              <a:gd name="T33" fmla="*/ 8 h 272"/>
                              <a:gd name="T34" fmla="*/ 16 w 272"/>
                              <a:gd name="T35" fmla="*/ 264 h 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72" h="272">
                                <a:moveTo>
                                  <a:pt x="0" y="8"/>
                                </a:moveTo>
                                <a:cubicBezTo>
                                  <a:pt x="0" y="4"/>
                                  <a:pt x="4" y="0"/>
                                  <a:pt x="8" y="0"/>
                                </a:cubicBezTo>
                                <a:lnTo>
                                  <a:pt x="264" y="0"/>
                                </a:lnTo>
                                <a:cubicBezTo>
                                  <a:pt x="269" y="0"/>
                                  <a:pt x="272" y="4"/>
                                  <a:pt x="272" y="8"/>
                                </a:cubicBezTo>
                                <a:lnTo>
                                  <a:pt x="272" y="264"/>
                                </a:lnTo>
                                <a:cubicBezTo>
                                  <a:pt x="272" y="269"/>
                                  <a:pt x="269" y="272"/>
                                  <a:pt x="264" y="272"/>
                                </a:cubicBezTo>
                                <a:lnTo>
                                  <a:pt x="8" y="272"/>
                                </a:lnTo>
                                <a:cubicBezTo>
                                  <a:pt x="4" y="272"/>
                                  <a:pt x="0" y="269"/>
                                  <a:pt x="0" y="264"/>
                                </a:cubicBezTo>
                                <a:lnTo>
                                  <a:pt x="0" y="8"/>
                                </a:lnTo>
                                <a:close/>
                                <a:moveTo>
                                  <a:pt x="16" y="264"/>
                                </a:moveTo>
                                <a:lnTo>
                                  <a:pt x="8" y="256"/>
                                </a:lnTo>
                                <a:lnTo>
                                  <a:pt x="264" y="256"/>
                                </a:lnTo>
                                <a:lnTo>
                                  <a:pt x="256" y="264"/>
                                </a:lnTo>
                                <a:lnTo>
                                  <a:pt x="256" y="8"/>
                                </a:lnTo>
                                <a:lnTo>
                                  <a:pt x="264" y="16"/>
                                </a:lnTo>
                                <a:lnTo>
                                  <a:pt x="8" y="16"/>
                                </a:lnTo>
                                <a:lnTo>
                                  <a:pt x="16" y="8"/>
                                </a:lnTo>
                                <a:lnTo>
                                  <a:pt x="16" y="264"/>
                                </a:lnTo>
                                <a:close/>
                              </a:path>
                            </a:pathLst>
                          </a:custGeom>
                          <a:solidFill>
                            <a:srgbClr val="000000"/>
                          </a:solidFill>
                          <a:ln w="1">
                            <a:solidFill>
                              <a:srgbClr val="000000"/>
                            </a:solidFill>
                            <a:round/>
                            <a:headEnd/>
                            <a:tailEnd/>
                          </a:ln>
                        </wps:spPr>
                        <wps:bodyPr rot="0" vert="horz" wrap="square" lIns="91440" tIns="45720" rIns="91440" bIns="45720" anchor="t" anchorCtr="0" upright="1">
                          <a:noAutofit/>
                        </wps:bodyPr>
                      </wps:wsp>
                      <wps:wsp>
                        <wps:cNvPr id="62" name="Freeform 272"/>
                        <wps:cNvSpPr>
                          <a:spLocks/>
                        </wps:cNvSpPr>
                        <wps:spPr bwMode="auto">
                          <a:xfrm>
                            <a:off x="4502150" y="6181725"/>
                            <a:ext cx="120650" cy="104140"/>
                          </a:xfrm>
                          <a:custGeom>
                            <a:avLst/>
                            <a:gdLst>
                              <a:gd name="T0" fmla="*/ 0 w 240"/>
                              <a:gd name="T1" fmla="*/ 104 h 208"/>
                              <a:gd name="T2" fmla="*/ 120 w 240"/>
                              <a:gd name="T3" fmla="*/ 0 h 208"/>
                              <a:gd name="T4" fmla="*/ 120 w 240"/>
                              <a:gd name="T5" fmla="*/ 0 h 208"/>
                              <a:gd name="T6" fmla="*/ 120 w 240"/>
                              <a:gd name="T7" fmla="*/ 0 h 208"/>
                              <a:gd name="T8" fmla="*/ 240 w 240"/>
                              <a:gd name="T9" fmla="*/ 104 h 208"/>
                              <a:gd name="T10" fmla="*/ 240 w 240"/>
                              <a:gd name="T11" fmla="*/ 104 h 208"/>
                              <a:gd name="T12" fmla="*/ 240 w 240"/>
                              <a:gd name="T13" fmla="*/ 104 h 208"/>
                              <a:gd name="T14" fmla="*/ 120 w 240"/>
                              <a:gd name="T15" fmla="*/ 208 h 208"/>
                              <a:gd name="T16" fmla="*/ 120 w 240"/>
                              <a:gd name="T17" fmla="*/ 208 h 208"/>
                              <a:gd name="T18" fmla="*/ 120 w 240"/>
                              <a:gd name="T19" fmla="*/ 208 h 208"/>
                              <a:gd name="T20" fmla="*/ 0 w 240"/>
                              <a:gd name="T21" fmla="*/ 104 h 208"/>
                              <a:gd name="T22" fmla="*/ 0 w 240"/>
                              <a:gd name="T23" fmla="*/ 104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0" h="208">
                                <a:moveTo>
                                  <a:pt x="0" y="104"/>
                                </a:moveTo>
                                <a:cubicBezTo>
                                  <a:pt x="0" y="47"/>
                                  <a:pt x="54" y="0"/>
                                  <a:pt x="120" y="0"/>
                                </a:cubicBezTo>
                                <a:cubicBezTo>
                                  <a:pt x="120" y="0"/>
                                  <a:pt x="120" y="0"/>
                                  <a:pt x="120" y="0"/>
                                </a:cubicBezTo>
                                <a:lnTo>
                                  <a:pt x="120" y="0"/>
                                </a:lnTo>
                                <a:cubicBezTo>
                                  <a:pt x="187" y="0"/>
                                  <a:pt x="240" y="47"/>
                                  <a:pt x="240" y="104"/>
                                </a:cubicBezTo>
                                <a:cubicBezTo>
                                  <a:pt x="240" y="104"/>
                                  <a:pt x="240" y="104"/>
                                  <a:pt x="240" y="104"/>
                                </a:cubicBezTo>
                                <a:lnTo>
                                  <a:pt x="240" y="104"/>
                                </a:lnTo>
                                <a:cubicBezTo>
                                  <a:pt x="240" y="162"/>
                                  <a:pt x="187" y="208"/>
                                  <a:pt x="120" y="208"/>
                                </a:cubicBezTo>
                                <a:cubicBezTo>
                                  <a:pt x="120" y="208"/>
                                  <a:pt x="120" y="208"/>
                                  <a:pt x="120" y="208"/>
                                </a:cubicBezTo>
                                <a:lnTo>
                                  <a:pt x="120" y="208"/>
                                </a:lnTo>
                                <a:cubicBezTo>
                                  <a:pt x="54" y="208"/>
                                  <a:pt x="0" y="162"/>
                                  <a:pt x="0" y="104"/>
                                </a:cubicBezTo>
                                <a:cubicBezTo>
                                  <a:pt x="0" y="104"/>
                                  <a:pt x="0" y="104"/>
                                  <a:pt x="0" y="104"/>
                                </a:cubicBezTo>
                                <a:close/>
                              </a:path>
                            </a:pathLst>
                          </a:custGeom>
                          <a:solidFill>
                            <a:srgbClr val="FFFF00"/>
                          </a:solidFill>
                          <a:ln w="0">
                            <a:solidFill>
                              <a:srgbClr val="000000"/>
                            </a:solidFill>
                            <a:round/>
                            <a:headEnd/>
                            <a:tailEnd/>
                          </a:ln>
                        </wps:spPr>
                        <wps:bodyPr rot="0" vert="horz" wrap="square" lIns="91440" tIns="45720" rIns="91440" bIns="45720" anchor="t" anchorCtr="0" upright="1">
                          <a:noAutofit/>
                        </wps:bodyPr>
                      </wps:wsp>
                      <wps:wsp>
                        <wps:cNvPr id="63" name="Freeform 273"/>
                        <wps:cNvSpPr>
                          <a:spLocks noEditPoints="1"/>
                        </wps:cNvSpPr>
                        <wps:spPr bwMode="auto">
                          <a:xfrm>
                            <a:off x="4498340" y="6177280"/>
                            <a:ext cx="128905" cy="113030"/>
                          </a:xfrm>
                          <a:custGeom>
                            <a:avLst/>
                            <a:gdLst>
                              <a:gd name="T0" fmla="*/ 1 w 257"/>
                              <a:gd name="T1" fmla="*/ 111 h 225"/>
                              <a:gd name="T2" fmla="*/ 11 w 257"/>
                              <a:gd name="T3" fmla="*/ 68 h 225"/>
                              <a:gd name="T4" fmla="*/ 39 w 257"/>
                              <a:gd name="T5" fmla="*/ 33 h 225"/>
                              <a:gd name="T6" fmla="*/ 80 w 257"/>
                              <a:gd name="T7" fmla="*/ 9 h 225"/>
                              <a:gd name="T8" fmla="*/ 130 w 257"/>
                              <a:gd name="T9" fmla="*/ 1 h 225"/>
                              <a:gd name="T10" fmla="*/ 180 w 257"/>
                              <a:gd name="T11" fmla="*/ 10 h 225"/>
                              <a:gd name="T12" fmla="*/ 220 w 257"/>
                              <a:gd name="T13" fmla="*/ 35 h 225"/>
                              <a:gd name="T14" fmla="*/ 247 w 257"/>
                              <a:gd name="T15" fmla="*/ 71 h 225"/>
                              <a:gd name="T16" fmla="*/ 256 w 257"/>
                              <a:gd name="T17" fmla="*/ 114 h 225"/>
                              <a:gd name="T18" fmla="*/ 246 w 257"/>
                              <a:gd name="T19" fmla="*/ 158 h 225"/>
                              <a:gd name="T20" fmla="*/ 217 w 257"/>
                              <a:gd name="T21" fmla="*/ 193 h 225"/>
                              <a:gd name="T22" fmla="*/ 177 w 257"/>
                              <a:gd name="T23" fmla="*/ 216 h 225"/>
                              <a:gd name="T24" fmla="*/ 127 w 257"/>
                              <a:gd name="T25" fmla="*/ 224 h 225"/>
                              <a:gd name="T26" fmla="*/ 77 w 257"/>
                              <a:gd name="T27" fmla="*/ 215 h 225"/>
                              <a:gd name="T28" fmla="*/ 37 w 257"/>
                              <a:gd name="T29" fmla="*/ 191 h 225"/>
                              <a:gd name="T30" fmla="*/ 10 w 257"/>
                              <a:gd name="T31" fmla="*/ 155 h 225"/>
                              <a:gd name="T32" fmla="*/ 25 w 257"/>
                              <a:gd name="T33" fmla="*/ 152 h 225"/>
                              <a:gd name="T34" fmla="*/ 50 w 257"/>
                              <a:gd name="T35" fmla="*/ 182 h 225"/>
                              <a:gd name="T36" fmla="*/ 85 w 257"/>
                              <a:gd name="T37" fmla="*/ 202 h 225"/>
                              <a:gd name="T38" fmla="*/ 130 w 257"/>
                              <a:gd name="T39" fmla="*/ 209 h 225"/>
                              <a:gd name="T40" fmla="*/ 174 w 257"/>
                              <a:gd name="T41" fmla="*/ 201 h 225"/>
                              <a:gd name="T42" fmla="*/ 209 w 257"/>
                              <a:gd name="T43" fmla="*/ 180 h 225"/>
                              <a:gd name="T44" fmla="*/ 233 w 257"/>
                              <a:gd name="T45" fmla="*/ 149 h 225"/>
                              <a:gd name="T46" fmla="*/ 241 w 257"/>
                              <a:gd name="T47" fmla="*/ 111 h 225"/>
                              <a:gd name="T48" fmla="*/ 232 w 257"/>
                              <a:gd name="T49" fmla="*/ 74 h 225"/>
                              <a:gd name="T50" fmla="*/ 207 w 257"/>
                              <a:gd name="T51" fmla="*/ 44 h 225"/>
                              <a:gd name="T52" fmla="*/ 171 w 257"/>
                              <a:gd name="T53" fmla="*/ 23 h 225"/>
                              <a:gd name="T54" fmla="*/ 127 w 257"/>
                              <a:gd name="T55" fmla="*/ 16 h 225"/>
                              <a:gd name="T56" fmla="*/ 83 w 257"/>
                              <a:gd name="T57" fmla="*/ 24 h 225"/>
                              <a:gd name="T58" fmla="*/ 48 w 257"/>
                              <a:gd name="T59" fmla="*/ 46 h 225"/>
                              <a:gd name="T60" fmla="*/ 24 w 257"/>
                              <a:gd name="T61" fmla="*/ 77 h 225"/>
                              <a:gd name="T62" fmla="*/ 16 w 257"/>
                              <a:gd name="T63" fmla="*/ 114 h 225"/>
                              <a:gd name="T64" fmla="*/ 25 w 257"/>
                              <a:gd name="T65" fmla="*/ 152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57" h="225">
                                <a:moveTo>
                                  <a:pt x="1" y="114"/>
                                </a:moveTo>
                                <a:cubicBezTo>
                                  <a:pt x="0" y="113"/>
                                  <a:pt x="0" y="112"/>
                                  <a:pt x="1" y="111"/>
                                </a:cubicBezTo>
                                <a:lnTo>
                                  <a:pt x="10" y="71"/>
                                </a:lnTo>
                                <a:cubicBezTo>
                                  <a:pt x="10" y="70"/>
                                  <a:pt x="10" y="68"/>
                                  <a:pt x="11" y="68"/>
                                </a:cubicBezTo>
                                <a:lnTo>
                                  <a:pt x="37" y="35"/>
                                </a:lnTo>
                                <a:cubicBezTo>
                                  <a:pt x="38" y="34"/>
                                  <a:pt x="38" y="33"/>
                                  <a:pt x="39" y="33"/>
                                </a:cubicBezTo>
                                <a:lnTo>
                                  <a:pt x="77" y="10"/>
                                </a:lnTo>
                                <a:cubicBezTo>
                                  <a:pt x="78" y="9"/>
                                  <a:pt x="79" y="9"/>
                                  <a:pt x="80" y="9"/>
                                </a:cubicBezTo>
                                <a:lnTo>
                                  <a:pt x="127" y="1"/>
                                </a:lnTo>
                                <a:cubicBezTo>
                                  <a:pt x="128" y="0"/>
                                  <a:pt x="129" y="0"/>
                                  <a:pt x="130" y="1"/>
                                </a:cubicBezTo>
                                <a:lnTo>
                                  <a:pt x="177" y="9"/>
                                </a:lnTo>
                                <a:cubicBezTo>
                                  <a:pt x="178" y="9"/>
                                  <a:pt x="179" y="9"/>
                                  <a:pt x="180" y="10"/>
                                </a:cubicBezTo>
                                <a:lnTo>
                                  <a:pt x="218" y="33"/>
                                </a:lnTo>
                                <a:cubicBezTo>
                                  <a:pt x="218" y="33"/>
                                  <a:pt x="219" y="34"/>
                                  <a:pt x="220" y="35"/>
                                </a:cubicBezTo>
                                <a:lnTo>
                                  <a:pt x="246" y="68"/>
                                </a:lnTo>
                                <a:cubicBezTo>
                                  <a:pt x="246" y="68"/>
                                  <a:pt x="247" y="70"/>
                                  <a:pt x="247" y="71"/>
                                </a:cubicBezTo>
                                <a:lnTo>
                                  <a:pt x="256" y="111"/>
                                </a:lnTo>
                                <a:cubicBezTo>
                                  <a:pt x="257" y="112"/>
                                  <a:pt x="257" y="113"/>
                                  <a:pt x="256" y="114"/>
                                </a:cubicBezTo>
                                <a:lnTo>
                                  <a:pt x="247" y="155"/>
                                </a:lnTo>
                                <a:cubicBezTo>
                                  <a:pt x="247" y="156"/>
                                  <a:pt x="247" y="157"/>
                                  <a:pt x="246" y="158"/>
                                </a:cubicBezTo>
                                <a:lnTo>
                                  <a:pt x="220" y="191"/>
                                </a:lnTo>
                                <a:cubicBezTo>
                                  <a:pt x="219" y="192"/>
                                  <a:pt x="218" y="193"/>
                                  <a:pt x="217" y="193"/>
                                </a:cubicBezTo>
                                <a:lnTo>
                                  <a:pt x="179" y="215"/>
                                </a:lnTo>
                                <a:cubicBezTo>
                                  <a:pt x="179" y="216"/>
                                  <a:pt x="178" y="216"/>
                                  <a:pt x="177" y="216"/>
                                </a:cubicBezTo>
                                <a:lnTo>
                                  <a:pt x="130" y="224"/>
                                </a:lnTo>
                                <a:cubicBezTo>
                                  <a:pt x="129" y="225"/>
                                  <a:pt x="128" y="225"/>
                                  <a:pt x="127" y="224"/>
                                </a:cubicBezTo>
                                <a:lnTo>
                                  <a:pt x="80" y="216"/>
                                </a:lnTo>
                                <a:cubicBezTo>
                                  <a:pt x="79" y="216"/>
                                  <a:pt x="78" y="216"/>
                                  <a:pt x="77" y="215"/>
                                </a:cubicBezTo>
                                <a:lnTo>
                                  <a:pt x="39" y="193"/>
                                </a:lnTo>
                                <a:cubicBezTo>
                                  <a:pt x="39" y="193"/>
                                  <a:pt x="38" y="192"/>
                                  <a:pt x="37" y="191"/>
                                </a:cubicBezTo>
                                <a:lnTo>
                                  <a:pt x="11" y="158"/>
                                </a:lnTo>
                                <a:cubicBezTo>
                                  <a:pt x="10" y="157"/>
                                  <a:pt x="10" y="156"/>
                                  <a:pt x="10" y="155"/>
                                </a:cubicBezTo>
                                <a:lnTo>
                                  <a:pt x="1" y="114"/>
                                </a:lnTo>
                                <a:close/>
                                <a:moveTo>
                                  <a:pt x="25" y="152"/>
                                </a:moveTo>
                                <a:lnTo>
                                  <a:pt x="24" y="149"/>
                                </a:lnTo>
                                <a:lnTo>
                                  <a:pt x="50" y="182"/>
                                </a:lnTo>
                                <a:lnTo>
                                  <a:pt x="47" y="180"/>
                                </a:lnTo>
                                <a:lnTo>
                                  <a:pt x="85" y="202"/>
                                </a:lnTo>
                                <a:lnTo>
                                  <a:pt x="83" y="201"/>
                                </a:lnTo>
                                <a:lnTo>
                                  <a:pt x="130" y="209"/>
                                </a:lnTo>
                                <a:lnTo>
                                  <a:pt x="127" y="209"/>
                                </a:lnTo>
                                <a:lnTo>
                                  <a:pt x="174" y="201"/>
                                </a:lnTo>
                                <a:lnTo>
                                  <a:pt x="171" y="202"/>
                                </a:lnTo>
                                <a:lnTo>
                                  <a:pt x="209" y="180"/>
                                </a:lnTo>
                                <a:lnTo>
                                  <a:pt x="207" y="182"/>
                                </a:lnTo>
                                <a:lnTo>
                                  <a:pt x="233" y="149"/>
                                </a:lnTo>
                                <a:lnTo>
                                  <a:pt x="232" y="152"/>
                                </a:lnTo>
                                <a:lnTo>
                                  <a:pt x="241" y="111"/>
                                </a:lnTo>
                                <a:lnTo>
                                  <a:pt x="241" y="114"/>
                                </a:lnTo>
                                <a:lnTo>
                                  <a:pt x="232" y="74"/>
                                </a:lnTo>
                                <a:lnTo>
                                  <a:pt x="233" y="77"/>
                                </a:lnTo>
                                <a:lnTo>
                                  <a:pt x="207" y="44"/>
                                </a:lnTo>
                                <a:lnTo>
                                  <a:pt x="209" y="46"/>
                                </a:lnTo>
                                <a:lnTo>
                                  <a:pt x="171" y="23"/>
                                </a:lnTo>
                                <a:lnTo>
                                  <a:pt x="174" y="24"/>
                                </a:lnTo>
                                <a:lnTo>
                                  <a:pt x="127" y="16"/>
                                </a:lnTo>
                                <a:lnTo>
                                  <a:pt x="130" y="16"/>
                                </a:lnTo>
                                <a:lnTo>
                                  <a:pt x="83" y="24"/>
                                </a:lnTo>
                                <a:lnTo>
                                  <a:pt x="86" y="23"/>
                                </a:lnTo>
                                <a:lnTo>
                                  <a:pt x="48" y="46"/>
                                </a:lnTo>
                                <a:lnTo>
                                  <a:pt x="50" y="44"/>
                                </a:lnTo>
                                <a:lnTo>
                                  <a:pt x="24" y="77"/>
                                </a:lnTo>
                                <a:lnTo>
                                  <a:pt x="25" y="74"/>
                                </a:lnTo>
                                <a:lnTo>
                                  <a:pt x="16" y="114"/>
                                </a:lnTo>
                                <a:lnTo>
                                  <a:pt x="16" y="111"/>
                                </a:lnTo>
                                <a:lnTo>
                                  <a:pt x="25" y="152"/>
                                </a:lnTo>
                                <a:close/>
                              </a:path>
                            </a:pathLst>
                          </a:custGeom>
                          <a:solidFill>
                            <a:srgbClr val="375800"/>
                          </a:solidFill>
                          <a:ln w="1">
                            <a:solidFill>
                              <a:srgbClr val="375800"/>
                            </a:solidFill>
                            <a:round/>
                            <a:headEnd/>
                            <a:tailEnd/>
                          </a:ln>
                        </wps:spPr>
                        <wps:bodyPr rot="0" vert="horz" wrap="square" lIns="91440" tIns="45720" rIns="91440" bIns="45720" anchor="t" anchorCtr="0" upright="1">
                          <a:noAutofit/>
                        </wps:bodyPr>
                      </wps:wsp>
                      <wps:wsp>
                        <wps:cNvPr id="64" name="Freeform 274"/>
                        <wps:cNvSpPr>
                          <a:spLocks/>
                        </wps:cNvSpPr>
                        <wps:spPr bwMode="auto">
                          <a:xfrm>
                            <a:off x="4823460" y="6181725"/>
                            <a:ext cx="120650" cy="104140"/>
                          </a:xfrm>
                          <a:custGeom>
                            <a:avLst/>
                            <a:gdLst>
                              <a:gd name="T0" fmla="*/ 0 w 240"/>
                              <a:gd name="T1" fmla="*/ 104 h 208"/>
                              <a:gd name="T2" fmla="*/ 120 w 240"/>
                              <a:gd name="T3" fmla="*/ 0 h 208"/>
                              <a:gd name="T4" fmla="*/ 120 w 240"/>
                              <a:gd name="T5" fmla="*/ 0 h 208"/>
                              <a:gd name="T6" fmla="*/ 120 w 240"/>
                              <a:gd name="T7" fmla="*/ 0 h 208"/>
                              <a:gd name="T8" fmla="*/ 240 w 240"/>
                              <a:gd name="T9" fmla="*/ 104 h 208"/>
                              <a:gd name="T10" fmla="*/ 240 w 240"/>
                              <a:gd name="T11" fmla="*/ 104 h 208"/>
                              <a:gd name="T12" fmla="*/ 240 w 240"/>
                              <a:gd name="T13" fmla="*/ 104 h 208"/>
                              <a:gd name="T14" fmla="*/ 120 w 240"/>
                              <a:gd name="T15" fmla="*/ 208 h 208"/>
                              <a:gd name="T16" fmla="*/ 120 w 240"/>
                              <a:gd name="T17" fmla="*/ 208 h 208"/>
                              <a:gd name="T18" fmla="*/ 120 w 240"/>
                              <a:gd name="T19" fmla="*/ 208 h 208"/>
                              <a:gd name="T20" fmla="*/ 0 w 240"/>
                              <a:gd name="T21" fmla="*/ 104 h 208"/>
                              <a:gd name="T22" fmla="*/ 0 w 240"/>
                              <a:gd name="T23" fmla="*/ 104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0" h="208">
                                <a:moveTo>
                                  <a:pt x="0" y="104"/>
                                </a:moveTo>
                                <a:cubicBezTo>
                                  <a:pt x="0" y="47"/>
                                  <a:pt x="54" y="0"/>
                                  <a:pt x="120" y="0"/>
                                </a:cubicBezTo>
                                <a:cubicBezTo>
                                  <a:pt x="120" y="0"/>
                                  <a:pt x="120" y="0"/>
                                  <a:pt x="120" y="0"/>
                                </a:cubicBezTo>
                                <a:lnTo>
                                  <a:pt x="120" y="0"/>
                                </a:lnTo>
                                <a:cubicBezTo>
                                  <a:pt x="187" y="0"/>
                                  <a:pt x="240" y="47"/>
                                  <a:pt x="240" y="104"/>
                                </a:cubicBezTo>
                                <a:cubicBezTo>
                                  <a:pt x="240" y="104"/>
                                  <a:pt x="240" y="104"/>
                                  <a:pt x="240" y="104"/>
                                </a:cubicBezTo>
                                <a:lnTo>
                                  <a:pt x="240" y="104"/>
                                </a:lnTo>
                                <a:cubicBezTo>
                                  <a:pt x="240" y="162"/>
                                  <a:pt x="187" y="208"/>
                                  <a:pt x="120" y="208"/>
                                </a:cubicBezTo>
                                <a:cubicBezTo>
                                  <a:pt x="120" y="208"/>
                                  <a:pt x="120" y="208"/>
                                  <a:pt x="120" y="208"/>
                                </a:cubicBezTo>
                                <a:lnTo>
                                  <a:pt x="120" y="208"/>
                                </a:lnTo>
                                <a:cubicBezTo>
                                  <a:pt x="54" y="208"/>
                                  <a:pt x="0" y="162"/>
                                  <a:pt x="0" y="104"/>
                                </a:cubicBezTo>
                                <a:cubicBezTo>
                                  <a:pt x="0" y="104"/>
                                  <a:pt x="0" y="104"/>
                                  <a:pt x="0" y="104"/>
                                </a:cubicBezTo>
                                <a:close/>
                              </a:path>
                            </a:pathLst>
                          </a:custGeom>
                          <a:solidFill>
                            <a:srgbClr val="FF0000"/>
                          </a:solidFill>
                          <a:ln w="0">
                            <a:solidFill>
                              <a:srgbClr val="000000"/>
                            </a:solidFill>
                            <a:round/>
                            <a:headEnd/>
                            <a:tailEnd/>
                          </a:ln>
                        </wps:spPr>
                        <wps:bodyPr rot="0" vert="horz" wrap="square" lIns="91440" tIns="45720" rIns="91440" bIns="45720" anchor="t" anchorCtr="0" upright="1">
                          <a:noAutofit/>
                        </wps:bodyPr>
                      </wps:wsp>
                      <wps:wsp>
                        <wps:cNvPr id="69" name="Freeform 275"/>
                        <wps:cNvSpPr>
                          <a:spLocks noEditPoints="1"/>
                        </wps:cNvSpPr>
                        <wps:spPr bwMode="auto">
                          <a:xfrm>
                            <a:off x="4819650" y="6177280"/>
                            <a:ext cx="128905" cy="113030"/>
                          </a:xfrm>
                          <a:custGeom>
                            <a:avLst/>
                            <a:gdLst>
                              <a:gd name="T0" fmla="*/ 1 w 257"/>
                              <a:gd name="T1" fmla="*/ 111 h 225"/>
                              <a:gd name="T2" fmla="*/ 11 w 257"/>
                              <a:gd name="T3" fmla="*/ 68 h 225"/>
                              <a:gd name="T4" fmla="*/ 39 w 257"/>
                              <a:gd name="T5" fmla="*/ 33 h 225"/>
                              <a:gd name="T6" fmla="*/ 80 w 257"/>
                              <a:gd name="T7" fmla="*/ 9 h 225"/>
                              <a:gd name="T8" fmla="*/ 130 w 257"/>
                              <a:gd name="T9" fmla="*/ 1 h 225"/>
                              <a:gd name="T10" fmla="*/ 180 w 257"/>
                              <a:gd name="T11" fmla="*/ 10 h 225"/>
                              <a:gd name="T12" fmla="*/ 220 w 257"/>
                              <a:gd name="T13" fmla="*/ 35 h 225"/>
                              <a:gd name="T14" fmla="*/ 247 w 257"/>
                              <a:gd name="T15" fmla="*/ 71 h 225"/>
                              <a:gd name="T16" fmla="*/ 256 w 257"/>
                              <a:gd name="T17" fmla="*/ 114 h 225"/>
                              <a:gd name="T18" fmla="*/ 246 w 257"/>
                              <a:gd name="T19" fmla="*/ 158 h 225"/>
                              <a:gd name="T20" fmla="*/ 217 w 257"/>
                              <a:gd name="T21" fmla="*/ 193 h 225"/>
                              <a:gd name="T22" fmla="*/ 177 w 257"/>
                              <a:gd name="T23" fmla="*/ 216 h 225"/>
                              <a:gd name="T24" fmla="*/ 127 w 257"/>
                              <a:gd name="T25" fmla="*/ 224 h 225"/>
                              <a:gd name="T26" fmla="*/ 77 w 257"/>
                              <a:gd name="T27" fmla="*/ 215 h 225"/>
                              <a:gd name="T28" fmla="*/ 37 w 257"/>
                              <a:gd name="T29" fmla="*/ 191 h 225"/>
                              <a:gd name="T30" fmla="*/ 10 w 257"/>
                              <a:gd name="T31" fmla="*/ 155 h 225"/>
                              <a:gd name="T32" fmla="*/ 25 w 257"/>
                              <a:gd name="T33" fmla="*/ 152 h 225"/>
                              <a:gd name="T34" fmla="*/ 50 w 257"/>
                              <a:gd name="T35" fmla="*/ 182 h 225"/>
                              <a:gd name="T36" fmla="*/ 85 w 257"/>
                              <a:gd name="T37" fmla="*/ 202 h 225"/>
                              <a:gd name="T38" fmla="*/ 130 w 257"/>
                              <a:gd name="T39" fmla="*/ 209 h 225"/>
                              <a:gd name="T40" fmla="*/ 174 w 257"/>
                              <a:gd name="T41" fmla="*/ 201 h 225"/>
                              <a:gd name="T42" fmla="*/ 209 w 257"/>
                              <a:gd name="T43" fmla="*/ 180 h 225"/>
                              <a:gd name="T44" fmla="*/ 233 w 257"/>
                              <a:gd name="T45" fmla="*/ 149 h 225"/>
                              <a:gd name="T46" fmla="*/ 241 w 257"/>
                              <a:gd name="T47" fmla="*/ 111 h 225"/>
                              <a:gd name="T48" fmla="*/ 232 w 257"/>
                              <a:gd name="T49" fmla="*/ 74 h 225"/>
                              <a:gd name="T50" fmla="*/ 207 w 257"/>
                              <a:gd name="T51" fmla="*/ 44 h 225"/>
                              <a:gd name="T52" fmla="*/ 171 w 257"/>
                              <a:gd name="T53" fmla="*/ 23 h 225"/>
                              <a:gd name="T54" fmla="*/ 127 w 257"/>
                              <a:gd name="T55" fmla="*/ 16 h 225"/>
                              <a:gd name="T56" fmla="*/ 83 w 257"/>
                              <a:gd name="T57" fmla="*/ 24 h 225"/>
                              <a:gd name="T58" fmla="*/ 48 w 257"/>
                              <a:gd name="T59" fmla="*/ 46 h 225"/>
                              <a:gd name="T60" fmla="*/ 24 w 257"/>
                              <a:gd name="T61" fmla="*/ 77 h 225"/>
                              <a:gd name="T62" fmla="*/ 16 w 257"/>
                              <a:gd name="T63" fmla="*/ 114 h 225"/>
                              <a:gd name="T64" fmla="*/ 25 w 257"/>
                              <a:gd name="T65" fmla="*/ 152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57" h="225">
                                <a:moveTo>
                                  <a:pt x="1" y="114"/>
                                </a:moveTo>
                                <a:cubicBezTo>
                                  <a:pt x="0" y="113"/>
                                  <a:pt x="0" y="112"/>
                                  <a:pt x="1" y="111"/>
                                </a:cubicBezTo>
                                <a:lnTo>
                                  <a:pt x="10" y="71"/>
                                </a:lnTo>
                                <a:cubicBezTo>
                                  <a:pt x="10" y="70"/>
                                  <a:pt x="10" y="68"/>
                                  <a:pt x="11" y="68"/>
                                </a:cubicBezTo>
                                <a:lnTo>
                                  <a:pt x="37" y="35"/>
                                </a:lnTo>
                                <a:cubicBezTo>
                                  <a:pt x="38" y="34"/>
                                  <a:pt x="38" y="33"/>
                                  <a:pt x="39" y="33"/>
                                </a:cubicBezTo>
                                <a:lnTo>
                                  <a:pt x="77" y="10"/>
                                </a:lnTo>
                                <a:cubicBezTo>
                                  <a:pt x="78" y="9"/>
                                  <a:pt x="79" y="9"/>
                                  <a:pt x="80" y="9"/>
                                </a:cubicBezTo>
                                <a:lnTo>
                                  <a:pt x="127" y="1"/>
                                </a:lnTo>
                                <a:cubicBezTo>
                                  <a:pt x="128" y="0"/>
                                  <a:pt x="129" y="0"/>
                                  <a:pt x="130" y="1"/>
                                </a:cubicBezTo>
                                <a:lnTo>
                                  <a:pt x="177" y="9"/>
                                </a:lnTo>
                                <a:cubicBezTo>
                                  <a:pt x="178" y="9"/>
                                  <a:pt x="179" y="9"/>
                                  <a:pt x="180" y="10"/>
                                </a:cubicBezTo>
                                <a:lnTo>
                                  <a:pt x="218" y="33"/>
                                </a:lnTo>
                                <a:cubicBezTo>
                                  <a:pt x="218" y="33"/>
                                  <a:pt x="219" y="34"/>
                                  <a:pt x="220" y="35"/>
                                </a:cubicBezTo>
                                <a:lnTo>
                                  <a:pt x="246" y="68"/>
                                </a:lnTo>
                                <a:cubicBezTo>
                                  <a:pt x="246" y="68"/>
                                  <a:pt x="247" y="70"/>
                                  <a:pt x="247" y="71"/>
                                </a:cubicBezTo>
                                <a:lnTo>
                                  <a:pt x="256" y="111"/>
                                </a:lnTo>
                                <a:cubicBezTo>
                                  <a:pt x="257" y="112"/>
                                  <a:pt x="257" y="113"/>
                                  <a:pt x="256" y="114"/>
                                </a:cubicBezTo>
                                <a:lnTo>
                                  <a:pt x="247" y="155"/>
                                </a:lnTo>
                                <a:cubicBezTo>
                                  <a:pt x="247" y="156"/>
                                  <a:pt x="247" y="157"/>
                                  <a:pt x="246" y="158"/>
                                </a:cubicBezTo>
                                <a:lnTo>
                                  <a:pt x="220" y="191"/>
                                </a:lnTo>
                                <a:cubicBezTo>
                                  <a:pt x="219" y="192"/>
                                  <a:pt x="218" y="193"/>
                                  <a:pt x="217" y="193"/>
                                </a:cubicBezTo>
                                <a:lnTo>
                                  <a:pt x="179" y="215"/>
                                </a:lnTo>
                                <a:cubicBezTo>
                                  <a:pt x="179" y="216"/>
                                  <a:pt x="178" y="216"/>
                                  <a:pt x="177" y="216"/>
                                </a:cubicBezTo>
                                <a:lnTo>
                                  <a:pt x="130" y="224"/>
                                </a:lnTo>
                                <a:cubicBezTo>
                                  <a:pt x="129" y="225"/>
                                  <a:pt x="128" y="225"/>
                                  <a:pt x="127" y="224"/>
                                </a:cubicBezTo>
                                <a:lnTo>
                                  <a:pt x="80" y="216"/>
                                </a:lnTo>
                                <a:cubicBezTo>
                                  <a:pt x="79" y="216"/>
                                  <a:pt x="78" y="216"/>
                                  <a:pt x="77" y="215"/>
                                </a:cubicBezTo>
                                <a:lnTo>
                                  <a:pt x="39" y="193"/>
                                </a:lnTo>
                                <a:cubicBezTo>
                                  <a:pt x="39" y="193"/>
                                  <a:pt x="38" y="192"/>
                                  <a:pt x="37" y="191"/>
                                </a:cubicBezTo>
                                <a:lnTo>
                                  <a:pt x="11" y="158"/>
                                </a:lnTo>
                                <a:cubicBezTo>
                                  <a:pt x="10" y="157"/>
                                  <a:pt x="10" y="156"/>
                                  <a:pt x="10" y="155"/>
                                </a:cubicBezTo>
                                <a:lnTo>
                                  <a:pt x="1" y="114"/>
                                </a:lnTo>
                                <a:close/>
                                <a:moveTo>
                                  <a:pt x="25" y="152"/>
                                </a:moveTo>
                                <a:lnTo>
                                  <a:pt x="24" y="149"/>
                                </a:lnTo>
                                <a:lnTo>
                                  <a:pt x="50" y="182"/>
                                </a:lnTo>
                                <a:lnTo>
                                  <a:pt x="47" y="180"/>
                                </a:lnTo>
                                <a:lnTo>
                                  <a:pt x="85" y="202"/>
                                </a:lnTo>
                                <a:lnTo>
                                  <a:pt x="83" y="201"/>
                                </a:lnTo>
                                <a:lnTo>
                                  <a:pt x="130" y="209"/>
                                </a:lnTo>
                                <a:lnTo>
                                  <a:pt x="127" y="209"/>
                                </a:lnTo>
                                <a:lnTo>
                                  <a:pt x="174" y="201"/>
                                </a:lnTo>
                                <a:lnTo>
                                  <a:pt x="171" y="202"/>
                                </a:lnTo>
                                <a:lnTo>
                                  <a:pt x="209" y="180"/>
                                </a:lnTo>
                                <a:lnTo>
                                  <a:pt x="207" y="182"/>
                                </a:lnTo>
                                <a:lnTo>
                                  <a:pt x="233" y="149"/>
                                </a:lnTo>
                                <a:lnTo>
                                  <a:pt x="232" y="152"/>
                                </a:lnTo>
                                <a:lnTo>
                                  <a:pt x="241" y="111"/>
                                </a:lnTo>
                                <a:lnTo>
                                  <a:pt x="241" y="114"/>
                                </a:lnTo>
                                <a:lnTo>
                                  <a:pt x="232" y="74"/>
                                </a:lnTo>
                                <a:lnTo>
                                  <a:pt x="233" y="77"/>
                                </a:lnTo>
                                <a:lnTo>
                                  <a:pt x="207" y="44"/>
                                </a:lnTo>
                                <a:lnTo>
                                  <a:pt x="209" y="46"/>
                                </a:lnTo>
                                <a:lnTo>
                                  <a:pt x="171" y="23"/>
                                </a:lnTo>
                                <a:lnTo>
                                  <a:pt x="174" y="24"/>
                                </a:lnTo>
                                <a:lnTo>
                                  <a:pt x="127" y="16"/>
                                </a:lnTo>
                                <a:lnTo>
                                  <a:pt x="130" y="16"/>
                                </a:lnTo>
                                <a:lnTo>
                                  <a:pt x="83" y="24"/>
                                </a:lnTo>
                                <a:lnTo>
                                  <a:pt x="86" y="23"/>
                                </a:lnTo>
                                <a:lnTo>
                                  <a:pt x="48" y="46"/>
                                </a:lnTo>
                                <a:lnTo>
                                  <a:pt x="50" y="44"/>
                                </a:lnTo>
                                <a:lnTo>
                                  <a:pt x="24" y="77"/>
                                </a:lnTo>
                                <a:lnTo>
                                  <a:pt x="25" y="74"/>
                                </a:lnTo>
                                <a:lnTo>
                                  <a:pt x="16" y="114"/>
                                </a:lnTo>
                                <a:lnTo>
                                  <a:pt x="16" y="111"/>
                                </a:lnTo>
                                <a:lnTo>
                                  <a:pt x="25" y="152"/>
                                </a:lnTo>
                                <a:close/>
                              </a:path>
                            </a:pathLst>
                          </a:custGeom>
                          <a:solidFill>
                            <a:srgbClr val="375800"/>
                          </a:solidFill>
                          <a:ln w="1">
                            <a:solidFill>
                              <a:srgbClr val="375800"/>
                            </a:solidFill>
                            <a:round/>
                            <a:headEnd/>
                            <a:tailEnd/>
                          </a:ln>
                        </wps:spPr>
                        <wps:bodyPr rot="0" vert="horz" wrap="square" lIns="91440" tIns="45720" rIns="91440" bIns="45720" anchor="t" anchorCtr="0" upright="1">
                          <a:noAutofit/>
                        </wps:bodyPr>
                      </wps:wsp>
                      <wps:wsp>
                        <wps:cNvPr id="70" name="Rectangle 276"/>
                        <wps:cNvSpPr>
                          <a:spLocks noChangeArrowheads="1"/>
                        </wps:cNvSpPr>
                        <wps:spPr bwMode="auto">
                          <a:xfrm>
                            <a:off x="1165860" y="6623685"/>
                            <a:ext cx="128905" cy="128270"/>
                          </a:xfrm>
                          <a:prstGeom prst="rect">
                            <a:avLst/>
                          </a:prstGeom>
                          <a:solidFill>
                            <a:srgbClr val="00B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 name="Freeform 277"/>
                        <wps:cNvSpPr>
                          <a:spLocks noEditPoints="1"/>
                        </wps:cNvSpPr>
                        <wps:spPr bwMode="auto">
                          <a:xfrm>
                            <a:off x="1162050" y="6619240"/>
                            <a:ext cx="136525" cy="137160"/>
                          </a:xfrm>
                          <a:custGeom>
                            <a:avLst/>
                            <a:gdLst>
                              <a:gd name="T0" fmla="*/ 0 w 272"/>
                              <a:gd name="T1" fmla="*/ 8 h 272"/>
                              <a:gd name="T2" fmla="*/ 8 w 272"/>
                              <a:gd name="T3" fmla="*/ 0 h 272"/>
                              <a:gd name="T4" fmla="*/ 264 w 272"/>
                              <a:gd name="T5" fmla="*/ 0 h 272"/>
                              <a:gd name="T6" fmla="*/ 272 w 272"/>
                              <a:gd name="T7" fmla="*/ 8 h 272"/>
                              <a:gd name="T8" fmla="*/ 272 w 272"/>
                              <a:gd name="T9" fmla="*/ 264 h 272"/>
                              <a:gd name="T10" fmla="*/ 264 w 272"/>
                              <a:gd name="T11" fmla="*/ 272 h 272"/>
                              <a:gd name="T12" fmla="*/ 8 w 272"/>
                              <a:gd name="T13" fmla="*/ 272 h 272"/>
                              <a:gd name="T14" fmla="*/ 0 w 272"/>
                              <a:gd name="T15" fmla="*/ 264 h 272"/>
                              <a:gd name="T16" fmla="*/ 0 w 272"/>
                              <a:gd name="T17" fmla="*/ 8 h 272"/>
                              <a:gd name="T18" fmla="*/ 16 w 272"/>
                              <a:gd name="T19" fmla="*/ 264 h 272"/>
                              <a:gd name="T20" fmla="*/ 8 w 272"/>
                              <a:gd name="T21" fmla="*/ 256 h 272"/>
                              <a:gd name="T22" fmla="*/ 264 w 272"/>
                              <a:gd name="T23" fmla="*/ 256 h 272"/>
                              <a:gd name="T24" fmla="*/ 256 w 272"/>
                              <a:gd name="T25" fmla="*/ 264 h 272"/>
                              <a:gd name="T26" fmla="*/ 256 w 272"/>
                              <a:gd name="T27" fmla="*/ 8 h 272"/>
                              <a:gd name="T28" fmla="*/ 264 w 272"/>
                              <a:gd name="T29" fmla="*/ 16 h 272"/>
                              <a:gd name="T30" fmla="*/ 8 w 272"/>
                              <a:gd name="T31" fmla="*/ 16 h 272"/>
                              <a:gd name="T32" fmla="*/ 16 w 272"/>
                              <a:gd name="T33" fmla="*/ 8 h 272"/>
                              <a:gd name="T34" fmla="*/ 16 w 272"/>
                              <a:gd name="T35" fmla="*/ 264 h 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72" h="272">
                                <a:moveTo>
                                  <a:pt x="0" y="8"/>
                                </a:moveTo>
                                <a:cubicBezTo>
                                  <a:pt x="0" y="4"/>
                                  <a:pt x="4" y="0"/>
                                  <a:pt x="8" y="0"/>
                                </a:cubicBezTo>
                                <a:lnTo>
                                  <a:pt x="264" y="0"/>
                                </a:lnTo>
                                <a:cubicBezTo>
                                  <a:pt x="269" y="0"/>
                                  <a:pt x="272" y="4"/>
                                  <a:pt x="272" y="8"/>
                                </a:cubicBezTo>
                                <a:lnTo>
                                  <a:pt x="272" y="264"/>
                                </a:lnTo>
                                <a:cubicBezTo>
                                  <a:pt x="272" y="269"/>
                                  <a:pt x="269" y="272"/>
                                  <a:pt x="264" y="272"/>
                                </a:cubicBezTo>
                                <a:lnTo>
                                  <a:pt x="8" y="272"/>
                                </a:lnTo>
                                <a:cubicBezTo>
                                  <a:pt x="4" y="272"/>
                                  <a:pt x="0" y="269"/>
                                  <a:pt x="0" y="264"/>
                                </a:cubicBezTo>
                                <a:lnTo>
                                  <a:pt x="0" y="8"/>
                                </a:lnTo>
                                <a:close/>
                                <a:moveTo>
                                  <a:pt x="16" y="264"/>
                                </a:moveTo>
                                <a:lnTo>
                                  <a:pt x="8" y="256"/>
                                </a:lnTo>
                                <a:lnTo>
                                  <a:pt x="264" y="256"/>
                                </a:lnTo>
                                <a:lnTo>
                                  <a:pt x="256" y="264"/>
                                </a:lnTo>
                                <a:lnTo>
                                  <a:pt x="256" y="8"/>
                                </a:lnTo>
                                <a:lnTo>
                                  <a:pt x="264" y="16"/>
                                </a:lnTo>
                                <a:lnTo>
                                  <a:pt x="8" y="16"/>
                                </a:lnTo>
                                <a:lnTo>
                                  <a:pt x="16" y="8"/>
                                </a:lnTo>
                                <a:lnTo>
                                  <a:pt x="16" y="264"/>
                                </a:lnTo>
                                <a:close/>
                              </a:path>
                            </a:pathLst>
                          </a:custGeom>
                          <a:solidFill>
                            <a:srgbClr val="000000"/>
                          </a:solidFill>
                          <a:ln w="1">
                            <a:solidFill>
                              <a:srgbClr val="000000"/>
                            </a:solidFill>
                            <a:round/>
                            <a:headEnd/>
                            <a:tailEnd/>
                          </a:ln>
                        </wps:spPr>
                        <wps:bodyPr rot="0" vert="horz" wrap="square" lIns="91440" tIns="45720" rIns="91440" bIns="45720" anchor="t" anchorCtr="0" upright="1">
                          <a:noAutofit/>
                        </wps:bodyPr>
                      </wps:wsp>
                      <wps:wsp>
                        <wps:cNvPr id="72" name="Rectangle 278"/>
                        <wps:cNvSpPr>
                          <a:spLocks noChangeArrowheads="1"/>
                        </wps:cNvSpPr>
                        <wps:spPr bwMode="auto">
                          <a:xfrm>
                            <a:off x="1431290" y="6623685"/>
                            <a:ext cx="128270" cy="128270"/>
                          </a:xfrm>
                          <a:prstGeom prst="rect">
                            <a:avLst/>
                          </a:prstGeom>
                          <a:solidFill>
                            <a:srgbClr val="00B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 name="Freeform 279"/>
                        <wps:cNvSpPr>
                          <a:spLocks noEditPoints="1"/>
                        </wps:cNvSpPr>
                        <wps:spPr bwMode="auto">
                          <a:xfrm>
                            <a:off x="1427480" y="6619240"/>
                            <a:ext cx="136525" cy="137160"/>
                          </a:xfrm>
                          <a:custGeom>
                            <a:avLst/>
                            <a:gdLst>
                              <a:gd name="T0" fmla="*/ 0 w 272"/>
                              <a:gd name="T1" fmla="*/ 8 h 272"/>
                              <a:gd name="T2" fmla="*/ 8 w 272"/>
                              <a:gd name="T3" fmla="*/ 0 h 272"/>
                              <a:gd name="T4" fmla="*/ 264 w 272"/>
                              <a:gd name="T5" fmla="*/ 0 h 272"/>
                              <a:gd name="T6" fmla="*/ 272 w 272"/>
                              <a:gd name="T7" fmla="*/ 8 h 272"/>
                              <a:gd name="T8" fmla="*/ 272 w 272"/>
                              <a:gd name="T9" fmla="*/ 264 h 272"/>
                              <a:gd name="T10" fmla="*/ 264 w 272"/>
                              <a:gd name="T11" fmla="*/ 272 h 272"/>
                              <a:gd name="T12" fmla="*/ 8 w 272"/>
                              <a:gd name="T13" fmla="*/ 272 h 272"/>
                              <a:gd name="T14" fmla="*/ 0 w 272"/>
                              <a:gd name="T15" fmla="*/ 264 h 272"/>
                              <a:gd name="T16" fmla="*/ 0 w 272"/>
                              <a:gd name="T17" fmla="*/ 8 h 272"/>
                              <a:gd name="T18" fmla="*/ 16 w 272"/>
                              <a:gd name="T19" fmla="*/ 264 h 272"/>
                              <a:gd name="T20" fmla="*/ 8 w 272"/>
                              <a:gd name="T21" fmla="*/ 256 h 272"/>
                              <a:gd name="T22" fmla="*/ 264 w 272"/>
                              <a:gd name="T23" fmla="*/ 256 h 272"/>
                              <a:gd name="T24" fmla="*/ 256 w 272"/>
                              <a:gd name="T25" fmla="*/ 264 h 272"/>
                              <a:gd name="T26" fmla="*/ 256 w 272"/>
                              <a:gd name="T27" fmla="*/ 8 h 272"/>
                              <a:gd name="T28" fmla="*/ 264 w 272"/>
                              <a:gd name="T29" fmla="*/ 16 h 272"/>
                              <a:gd name="T30" fmla="*/ 8 w 272"/>
                              <a:gd name="T31" fmla="*/ 16 h 272"/>
                              <a:gd name="T32" fmla="*/ 16 w 272"/>
                              <a:gd name="T33" fmla="*/ 8 h 272"/>
                              <a:gd name="T34" fmla="*/ 16 w 272"/>
                              <a:gd name="T35" fmla="*/ 264 h 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72" h="272">
                                <a:moveTo>
                                  <a:pt x="0" y="8"/>
                                </a:moveTo>
                                <a:cubicBezTo>
                                  <a:pt x="0" y="4"/>
                                  <a:pt x="4" y="0"/>
                                  <a:pt x="8" y="0"/>
                                </a:cubicBezTo>
                                <a:lnTo>
                                  <a:pt x="264" y="0"/>
                                </a:lnTo>
                                <a:cubicBezTo>
                                  <a:pt x="269" y="0"/>
                                  <a:pt x="272" y="4"/>
                                  <a:pt x="272" y="8"/>
                                </a:cubicBezTo>
                                <a:lnTo>
                                  <a:pt x="272" y="264"/>
                                </a:lnTo>
                                <a:cubicBezTo>
                                  <a:pt x="272" y="269"/>
                                  <a:pt x="269" y="272"/>
                                  <a:pt x="264" y="272"/>
                                </a:cubicBezTo>
                                <a:lnTo>
                                  <a:pt x="8" y="272"/>
                                </a:lnTo>
                                <a:cubicBezTo>
                                  <a:pt x="4" y="272"/>
                                  <a:pt x="0" y="269"/>
                                  <a:pt x="0" y="264"/>
                                </a:cubicBezTo>
                                <a:lnTo>
                                  <a:pt x="0" y="8"/>
                                </a:lnTo>
                                <a:close/>
                                <a:moveTo>
                                  <a:pt x="16" y="264"/>
                                </a:moveTo>
                                <a:lnTo>
                                  <a:pt x="8" y="256"/>
                                </a:lnTo>
                                <a:lnTo>
                                  <a:pt x="264" y="256"/>
                                </a:lnTo>
                                <a:lnTo>
                                  <a:pt x="256" y="264"/>
                                </a:lnTo>
                                <a:lnTo>
                                  <a:pt x="256" y="8"/>
                                </a:lnTo>
                                <a:lnTo>
                                  <a:pt x="264" y="16"/>
                                </a:lnTo>
                                <a:lnTo>
                                  <a:pt x="8" y="16"/>
                                </a:lnTo>
                                <a:lnTo>
                                  <a:pt x="16" y="8"/>
                                </a:lnTo>
                                <a:lnTo>
                                  <a:pt x="16" y="264"/>
                                </a:lnTo>
                                <a:close/>
                              </a:path>
                            </a:pathLst>
                          </a:custGeom>
                          <a:solidFill>
                            <a:srgbClr val="000000"/>
                          </a:solidFill>
                          <a:ln w="1">
                            <a:solidFill>
                              <a:srgbClr val="000000"/>
                            </a:solidFill>
                            <a:round/>
                            <a:headEnd/>
                            <a:tailEnd/>
                          </a:ln>
                        </wps:spPr>
                        <wps:bodyPr rot="0" vert="horz" wrap="square" lIns="91440" tIns="45720" rIns="91440" bIns="45720" anchor="t" anchorCtr="0" upright="1">
                          <a:noAutofit/>
                        </wps:bodyPr>
                      </wps:wsp>
                      <wps:wsp>
                        <wps:cNvPr id="74" name="Freeform 280"/>
                        <wps:cNvSpPr>
                          <a:spLocks/>
                        </wps:cNvSpPr>
                        <wps:spPr bwMode="auto">
                          <a:xfrm>
                            <a:off x="4502150" y="6639560"/>
                            <a:ext cx="120650" cy="96520"/>
                          </a:xfrm>
                          <a:custGeom>
                            <a:avLst/>
                            <a:gdLst>
                              <a:gd name="T0" fmla="*/ 0 w 240"/>
                              <a:gd name="T1" fmla="*/ 96 h 192"/>
                              <a:gd name="T2" fmla="*/ 120 w 240"/>
                              <a:gd name="T3" fmla="*/ 0 h 192"/>
                              <a:gd name="T4" fmla="*/ 120 w 240"/>
                              <a:gd name="T5" fmla="*/ 0 h 192"/>
                              <a:gd name="T6" fmla="*/ 120 w 240"/>
                              <a:gd name="T7" fmla="*/ 0 h 192"/>
                              <a:gd name="T8" fmla="*/ 240 w 240"/>
                              <a:gd name="T9" fmla="*/ 96 h 192"/>
                              <a:gd name="T10" fmla="*/ 240 w 240"/>
                              <a:gd name="T11" fmla="*/ 96 h 192"/>
                              <a:gd name="T12" fmla="*/ 240 w 240"/>
                              <a:gd name="T13" fmla="*/ 96 h 192"/>
                              <a:gd name="T14" fmla="*/ 120 w 240"/>
                              <a:gd name="T15" fmla="*/ 192 h 192"/>
                              <a:gd name="T16" fmla="*/ 120 w 240"/>
                              <a:gd name="T17" fmla="*/ 192 h 192"/>
                              <a:gd name="T18" fmla="*/ 120 w 240"/>
                              <a:gd name="T19" fmla="*/ 192 h 192"/>
                              <a:gd name="T20" fmla="*/ 0 w 240"/>
                              <a:gd name="T21" fmla="*/ 96 h 192"/>
                              <a:gd name="T22" fmla="*/ 0 w 240"/>
                              <a:gd name="T23"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0" h="192">
                                <a:moveTo>
                                  <a:pt x="0" y="96"/>
                                </a:moveTo>
                                <a:cubicBezTo>
                                  <a:pt x="0" y="43"/>
                                  <a:pt x="54" y="0"/>
                                  <a:pt x="120" y="0"/>
                                </a:cubicBezTo>
                                <a:cubicBezTo>
                                  <a:pt x="120" y="0"/>
                                  <a:pt x="120" y="0"/>
                                  <a:pt x="120" y="0"/>
                                </a:cubicBezTo>
                                <a:lnTo>
                                  <a:pt x="120" y="0"/>
                                </a:lnTo>
                                <a:cubicBezTo>
                                  <a:pt x="187" y="0"/>
                                  <a:pt x="240" y="43"/>
                                  <a:pt x="240" y="96"/>
                                </a:cubicBezTo>
                                <a:cubicBezTo>
                                  <a:pt x="240" y="96"/>
                                  <a:pt x="240" y="96"/>
                                  <a:pt x="240" y="96"/>
                                </a:cubicBezTo>
                                <a:lnTo>
                                  <a:pt x="240" y="96"/>
                                </a:lnTo>
                                <a:cubicBezTo>
                                  <a:pt x="240" y="149"/>
                                  <a:pt x="187" y="192"/>
                                  <a:pt x="120" y="192"/>
                                </a:cubicBezTo>
                                <a:cubicBezTo>
                                  <a:pt x="120" y="192"/>
                                  <a:pt x="120" y="192"/>
                                  <a:pt x="120" y="192"/>
                                </a:cubicBezTo>
                                <a:lnTo>
                                  <a:pt x="120" y="192"/>
                                </a:lnTo>
                                <a:cubicBezTo>
                                  <a:pt x="54" y="192"/>
                                  <a:pt x="0" y="149"/>
                                  <a:pt x="0" y="96"/>
                                </a:cubicBezTo>
                                <a:cubicBezTo>
                                  <a:pt x="0" y="96"/>
                                  <a:pt x="0" y="96"/>
                                  <a:pt x="0" y="96"/>
                                </a:cubicBezTo>
                                <a:close/>
                              </a:path>
                            </a:pathLst>
                          </a:custGeom>
                          <a:solidFill>
                            <a:srgbClr val="FFFF00"/>
                          </a:solidFill>
                          <a:ln w="0">
                            <a:solidFill>
                              <a:srgbClr val="000000"/>
                            </a:solidFill>
                            <a:round/>
                            <a:headEnd/>
                            <a:tailEnd/>
                          </a:ln>
                        </wps:spPr>
                        <wps:bodyPr rot="0" vert="horz" wrap="square" lIns="91440" tIns="45720" rIns="91440" bIns="45720" anchor="t" anchorCtr="0" upright="1">
                          <a:noAutofit/>
                        </wps:bodyPr>
                      </wps:wsp>
                      <wps:wsp>
                        <wps:cNvPr id="87" name="Freeform 281"/>
                        <wps:cNvSpPr>
                          <a:spLocks noEditPoints="1"/>
                        </wps:cNvSpPr>
                        <wps:spPr bwMode="auto">
                          <a:xfrm>
                            <a:off x="4498340" y="6635750"/>
                            <a:ext cx="128905" cy="104775"/>
                          </a:xfrm>
                          <a:custGeom>
                            <a:avLst/>
                            <a:gdLst>
                              <a:gd name="T0" fmla="*/ 1 w 257"/>
                              <a:gd name="T1" fmla="*/ 103 h 209"/>
                              <a:gd name="T2" fmla="*/ 11 w 257"/>
                              <a:gd name="T3" fmla="*/ 62 h 209"/>
                              <a:gd name="T4" fmla="*/ 40 w 257"/>
                              <a:gd name="T5" fmla="*/ 29 h 209"/>
                              <a:gd name="T6" fmla="*/ 80 w 257"/>
                              <a:gd name="T7" fmla="*/ 9 h 209"/>
                              <a:gd name="T8" fmla="*/ 130 w 257"/>
                              <a:gd name="T9" fmla="*/ 1 h 209"/>
                              <a:gd name="T10" fmla="*/ 179 w 257"/>
                              <a:gd name="T11" fmla="*/ 9 h 209"/>
                              <a:gd name="T12" fmla="*/ 220 w 257"/>
                              <a:gd name="T13" fmla="*/ 31 h 209"/>
                              <a:gd name="T14" fmla="*/ 247 w 257"/>
                              <a:gd name="T15" fmla="*/ 66 h 209"/>
                              <a:gd name="T16" fmla="*/ 256 w 257"/>
                              <a:gd name="T17" fmla="*/ 106 h 209"/>
                              <a:gd name="T18" fmla="*/ 246 w 257"/>
                              <a:gd name="T19" fmla="*/ 147 h 209"/>
                              <a:gd name="T20" fmla="*/ 217 w 257"/>
                              <a:gd name="T21" fmla="*/ 180 h 209"/>
                              <a:gd name="T22" fmla="*/ 177 w 257"/>
                              <a:gd name="T23" fmla="*/ 200 h 209"/>
                              <a:gd name="T24" fmla="*/ 127 w 257"/>
                              <a:gd name="T25" fmla="*/ 208 h 209"/>
                              <a:gd name="T26" fmla="*/ 78 w 257"/>
                              <a:gd name="T27" fmla="*/ 200 h 209"/>
                              <a:gd name="T28" fmla="*/ 37 w 257"/>
                              <a:gd name="T29" fmla="*/ 178 h 209"/>
                              <a:gd name="T30" fmla="*/ 10 w 257"/>
                              <a:gd name="T31" fmla="*/ 143 h 209"/>
                              <a:gd name="T32" fmla="*/ 25 w 257"/>
                              <a:gd name="T33" fmla="*/ 140 h 209"/>
                              <a:gd name="T34" fmla="*/ 50 w 257"/>
                              <a:gd name="T35" fmla="*/ 167 h 209"/>
                              <a:gd name="T36" fmla="*/ 85 w 257"/>
                              <a:gd name="T37" fmla="*/ 185 h 209"/>
                              <a:gd name="T38" fmla="*/ 130 w 257"/>
                              <a:gd name="T39" fmla="*/ 193 h 209"/>
                              <a:gd name="T40" fmla="*/ 174 w 257"/>
                              <a:gd name="T41" fmla="*/ 185 h 209"/>
                              <a:gd name="T42" fmla="*/ 210 w 257"/>
                              <a:gd name="T43" fmla="*/ 165 h 209"/>
                              <a:gd name="T44" fmla="*/ 233 w 257"/>
                              <a:gd name="T45" fmla="*/ 136 h 209"/>
                              <a:gd name="T46" fmla="*/ 241 w 257"/>
                              <a:gd name="T47" fmla="*/ 103 h 209"/>
                              <a:gd name="T48" fmla="*/ 232 w 257"/>
                              <a:gd name="T49" fmla="*/ 69 h 209"/>
                              <a:gd name="T50" fmla="*/ 207 w 257"/>
                              <a:gd name="T51" fmla="*/ 42 h 209"/>
                              <a:gd name="T52" fmla="*/ 172 w 257"/>
                              <a:gd name="T53" fmla="*/ 24 h 209"/>
                              <a:gd name="T54" fmla="*/ 127 w 257"/>
                              <a:gd name="T55" fmla="*/ 16 h 209"/>
                              <a:gd name="T56" fmla="*/ 83 w 257"/>
                              <a:gd name="T57" fmla="*/ 24 h 209"/>
                              <a:gd name="T58" fmla="*/ 47 w 257"/>
                              <a:gd name="T59" fmla="*/ 44 h 209"/>
                              <a:gd name="T60" fmla="*/ 24 w 257"/>
                              <a:gd name="T61" fmla="*/ 73 h 209"/>
                              <a:gd name="T62" fmla="*/ 16 w 257"/>
                              <a:gd name="T63" fmla="*/ 106 h 209"/>
                              <a:gd name="T64" fmla="*/ 25 w 257"/>
                              <a:gd name="T65" fmla="*/ 140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57" h="209">
                                <a:moveTo>
                                  <a:pt x="1" y="106"/>
                                </a:moveTo>
                                <a:cubicBezTo>
                                  <a:pt x="0" y="105"/>
                                  <a:pt x="0" y="104"/>
                                  <a:pt x="1" y="103"/>
                                </a:cubicBezTo>
                                <a:lnTo>
                                  <a:pt x="10" y="66"/>
                                </a:lnTo>
                                <a:cubicBezTo>
                                  <a:pt x="10" y="64"/>
                                  <a:pt x="11" y="63"/>
                                  <a:pt x="11" y="62"/>
                                </a:cubicBezTo>
                                <a:lnTo>
                                  <a:pt x="37" y="31"/>
                                </a:lnTo>
                                <a:cubicBezTo>
                                  <a:pt x="38" y="31"/>
                                  <a:pt x="39" y="30"/>
                                  <a:pt x="40" y="29"/>
                                </a:cubicBezTo>
                                <a:lnTo>
                                  <a:pt x="78" y="9"/>
                                </a:lnTo>
                                <a:cubicBezTo>
                                  <a:pt x="78" y="9"/>
                                  <a:pt x="79" y="9"/>
                                  <a:pt x="80" y="9"/>
                                </a:cubicBezTo>
                                <a:lnTo>
                                  <a:pt x="127" y="1"/>
                                </a:lnTo>
                                <a:cubicBezTo>
                                  <a:pt x="128" y="0"/>
                                  <a:pt x="129" y="0"/>
                                  <a:pt x="130" y="1"/>
                                </a:cubicBezTo>
                                <a:lnTo>
                                  <a:pt x="177" y="9"/>
                                </a:lnTo>
                                <a:cubicBezTo>
                                  <a:pt x="178" y="9"/>
                                  <a:pt x="178" y="9"/>
                                  <a:pt x="179" y="9"/>
                                </a:cubicBezTo>
                                <a:lnTo>
                                  <a:pt x="217" y="29"/>
                                </a:lnTo>
                                <a:cubicBezTo>
                                  <a:pt x="218" y="30"/>
                                  <a:pt x="219" y="31"/>
                                  <a:pt x="220" y="31"/>
                                </a:cubicBezTo>
                                <a:lnTo>
                                  <a:pt x="246" y="62"/>
                                </a:lnTo>
                                <a:cubicBezTo>
                                  <a:pt x="246" y="63"/>
                                  <a:pt x="247" y="64"/>
                                  <a:pt x="247" y="66"/>
                                </a:cubicBezTo>
                                <a:lnTo>
                                  <a:pt x="256" y="103"/>
                                </a:lnTo>
                                <a:cubicBezTo>
                                  <a:pt x="257" y="104"/>
                                  <a:pt x="257" y="105"/>
                                  <a:pt x="256" y="106"/>
                                </a:cubicBezTo>
                                <a:lnTo>
                                  <a:pt x="247" y="143"/>
                                </a:lnTo>
                                <a:cubicBezTo>
                                  <a:pt x="247" y="145"/>
                                  <a:pt x="246" y="146"/>
                                  <a:pt x="246" y="147"/>
                                </a:cubicBezTo>
                                <a:lnTo>
                                  <a:pt x="220" y="178"/>
                                </a:lnTo>
                                <a:cubicBezTo>
                                  <a:pt x="219" y="178"/>
                                  <a:pt x="218" y="179"/>
                                  <a:pt x="217" y="180"/>
                                </a:cubicBezTo>
                                <a:lnTo>
                                  <a:pt x="179" y="200"/>
                                </a:lnTo>
                                <a:cubicBezTo>
                                  <a:pt x="178" y="200"/>
                                  <a:pt x="178" y="200"/>
                                  <a:pt x="177" y="200"/>
                                </a:cubicBezTo>
                                <a:lnTo>
                                  <a:pt x="130" y="208"/>
                                </a:lnTo>
                                <a:cubicBezTo>
                                  <a:pt x="129" y="209"/>
                                  <a:pt x="128" y="209"/>
                                  <a:pt x="127" y="208"/>
                                </a:cubicBezTo>
                                <a:lnTo>
                                  <a:pt x="80" y="200"/>
                                </a:lnTo>
                                <a:cubicBezTo>
                                  <a:pt x="79" y="200"/>
                                  <a:pt x="78" y="200"/>
                                  <a:pt x="78" y="200"/>
                                </a:cubicBezTo>
                                <a:lnTo>
                                  <a:pt x="40" y="180"/>
                                </a:lnTo>
                                <a:cubicBezTo>
                                  <a:pt x="39" y="179"/>
                                  <a:pt x="38" y="178"/>
                                  <a:pt x="37" y="178"/>
                                </a:cubicBezTo>
                                <a:lnTo>
                                  <a:pt x="11" y="147"/>
                                </a:lnTo>
                                <a:cubicBezTo>
                                  <a:pt x="11" y="146"/>
                                  <a:pt x="10" y="145"/>
                                  <a:pt x="10" y="143"/>
                                </a:cubicBezTo>
                                <a:lnTo>
                                  <a:pt x="1" y="106"/>
                                </a:lnTo>
                                <a:close/>
                                <a:moveTo>
                                  <a:pt x="25" y="140"/>
                                </a:moveTo>
                                <a:lnTo>
                                  <a:pt x="24" y="136"/>
                                </a:lnTo>
                                <a:lnTo>
                                  <a:pt x="50" y="167"/>
                                </a:lnTo>
                                <a:lnTo>
                                  <a:pt x="47" y="165"/>
                                </a:lnTo>
                                <a:lnTo>
                                  <a:pt x="85" y="185"/>
                                </a:lnTo>
                                <a:lnTo>
                                  <a:pt x="83" y="185"/>
                                </a:lnTo>
                                <a:lnTo>
                                  <a:pt x="130" y="193"/>
                                </a:lnTo>
                                <a:lnTo>
                                  <a:pt x="127" y="193"/>
                                </a:lnTo>
                                <a:lnTo>
                                  <a:pt x="174" y="185"/>
                                </a:lnTo>
                                <a:lnTo>
                                  <a:pt x="172" y="185"/>
                                </a:lnTo>
                                <a:lnTo>
                                  <a:pt x="210" y="165"/>
                                </a:lnTo>
                                <a:lnTo>
                                  <a:pt x="207" y="167"/>
                                </a:lnTo>
                                <a:lnTo>
                                  <a:pt x="233" y="136"/>
                                </a:lnTo>
                                <a:lnTo>
                                  <a:pt x="232" y="140"/>
                                </a:lnTo>
                                <a:lnTo>
                                  <a:pt x="241" y="103"/>
                                </a:lnTo>
                                <a:lnTo>
                                  <a:pt x="241" y="106"/>
                                </a:lnTo>
                                <a:lnTo>
                                  <a:pt x="232" y="69"/>
                                </a:lnTo>
                                <a:lnTo>
                                  <a:pt x="233" y="73"/>
                                </a:lnTo>
                                <a:lnTo>
                                  <a:pt x="207" y="42"/>
                                </a:lnTo>
                                <a:lnTo>
                                  <a:pt x="210" y="44"/>
                                </a:lnTo>
                                <a:lnTo>
                                  <a:pt x="172" y="24"/>
                                </a:lnTo>
                                <a:lnTo>
                                  <a:pt x="174" y="24"/>
                                </a:lnTo>
                                <a:lnTo>
                                  <a:pt x="127" y="16"/>
                                </a:lnTo>
                                <a:lnTo>
                                  <a:pt x="130" y="16"/>
                                </a:lnTo>
                                <a:lnTo>
                                  <a:pt x="83" y="24"/>
                                </a:lnTo>
                                <a:lnTo>
                                  <a:pt x="85" y="24"/>
                                </a:lnTo>
                                <a:lnTo>
                                  <a:pt x="47" y="44"/>
                                </a:lnTo>
                                <a:lnTo>
                                  <a:pt x="50" y="42"/>
                                </a:lnTo>
                                <a:lnTo>
                                  <a:pt x="24" y="73"/>
                                </a:lnTo>
                                <a:lnTo>
                                  <a:pt x="25" y="69"/>
                                </a:lnTo>
                                <a:lnTo>
                                  <a:pt x="16" y="106"/>
                                </a:lnTo>
                                <a:lnTo>
                                  <a:pt x="16" y="103"/>
                                </a:lnTo>
                                <a:lnTo>
                                  <a:pt x="25" y="140"/>
                                </a:lnTo>
                                <a:close/>
                              </a:path>
                            </a:pathLst>
                          </a:custGeom>
                          <a:solidFill>
                            <a:srgbClr val="375800"/>
                          </a:solidFill>
                          <a:ln w="1">
                            <a:solidFill>
                              <a:srgbClr val="375800"/>
                            </a:solidFill>
                            <a:round/>
                            <a:headEnd/>
                            <a:tailEnd/>
                          </a:ln>
                        </wps:spPr>
                        <wps:bodyPr rot="0" vert="horz" wrap="square" lIns="91440" tIns="45720" rIns="91440" bIns="45720" anchor="t" anchorCtr="0" upright="1">
                          <a:noAutofit/>
                        </wps:bodyPr>
                      </wps:wsp>
                      <wps:wsp>
                        <wps:cNvPr id="88" name="Freeform 282"/>
                        <wps:cNvSpPr>
                          <a:spLocks/>
                        </wps:cNvSpPr>
                        <wps:spPr bwMode="auto">
                          <a:xfrm>
                            <a:off x="4823460" y="6639560"/>
                            <a:ext cx="120650" cy="96520"/>
                          </a:xfrm>
                          <a:custGeom>
                            <a:avLst/>
                            <a:gdLst>
                              <a:gd name="T0" fmla="*/ 0 w 240"/>
                              <a:gd name="T1" fmla="*/ 96 h 192"/>
                              <a:gd name="T2" fmla="*/ 120 w 240"/>
                              <a:gd name="T3" fmla="*/ 0 h 192"/>
                              <a:gd name="T4" fmla="*/ 120 w 240"/>
                              <a:gd name="T5" fmla="*/ 0 h 192"/>
                              <a:gd name="T6" fmla="*/ 120 w 240"/>
                              <a:gd name="T7" fmla="*/ 0 h 192"/>
                              <a:gd name="T8" fmla="*/ 240 w 240"/>
                              <a:gd name="T9" fmla="*/ 96 h 192"/>
                              <a:gd name="T10" fmla="*/ 240 w 240"/>
                              <a:gd name="T11" fmla="*/ 96 h 192"/>
                              <a:gd name="T12" fmla="*/ 240 w 240"/>
                              <a:gd name="T13" fmla="*/ 96 h 192"/>
                              <a:gd name="T14" fmla="*/ 120 w 240"/>
                              <a:gd name="T15" fmla="*/ 192 h 192"/>
                              <a:gd name="T16" fmla="*/ 120 w 240"/>
                              <a:gd name="T17" fmla="*/ 192 h 192"/>
                              <a:gd name="T18" fmla="*/ 120 w 240"/>
                              <a:gd name="T19" fmla="*/ 192 h 192"/>
                              <a:gd name="T20" fmla="*/ 0 w 240"/>
                              <a:gd name="T21" fmla="*/ 96 h 192"/>
                              <a:gd name="T22" fmla="*/ 0 w 240"/>
                              <a:gd name="T23"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0" h="192">
                                <a:moveTo>
                                  <a:pt x="0" y="96"/>
                                </a:moveTo>
                                <a:cubicBezTo>
                                  <a:pt x="0" y="43"/>
                                  <a:pt x="54" y="0"/>
                                  <a:pt x="120" y="0"/>
                                </a:cubicBezTo>
                                <a:cubicBezTo>
                                  <a:pt x="120" y="0"/>
                                  <a:pt x="120" y="0"/>
                                  <a:pt x="120" y="0"/>
                                </a:cubicBezTo>
                                <a:lnTo>
                                  <a:pt x="120" y="0"/>
                                </a:lnTo>
                                <a:cubicBezTo>
                                  <a:pt x="187" y="0"/>
                                  <a:pt x="240" y="43"/>
                                  <a:pt x="240" y="96"/>
                                </a:cubicBezTo>
                                <a:cubicBezTo>
                                  <a:pt x="240" y="96"/>
                                  <a:pt x="240" y="96"/>
                                  <a:pt x="240" y="96"/>
                                </a:cubicBezTo>
                                <a:lnTo>
                                  <a:pt x="240" y="96"/>
                                </a:lnTo>
                                <a:cubicBezTo>
                                  <a:pt x="240" y="149"/>
                                  <a:pt x="187" y="192"/>
                                  <a:pt x="120" y="192"/>
                                </a:cubicBezTo>
                                <a:cubicBezTo>
                                  <a:pt x="120" y="192"/>
                                  <a:pt x="120" y="192"/>
                                  <a:pt x="120" y="192"/>
                                </a:cubicBezTo>
                                <a:lnTo>
                                  <a:pt x="120" y="192"/>
                                </a:lnTo>
                                <a:cubicBezTo>
                                  <a:pt x="54" y="192"/>
                                  <a:pt x="0" y="149"/>
                                  <a:pt x="0" y="96"/>
                                </a:cubicBezTo>
                                <a:cubicBezTo>
                                  <a:pt x="0" y="96"/>
                                  <a:pt x="0" y="96"/>
                                  <a:pt x="0" y="96"/>
                                </a:cubicBezTo>
                                <a:close/>
                              </a:path>
                            </a:pathLst>
                          </a:custGeom>
                          <a:solidFill>
                            <a:srgbClr val="FF0000"/>
                          </a:solidFill>
                          <a:ln w="0">
                            <a:solidFill>
                              <a:srgbClr val="000000"/>
                            </a:solidFill>
                            <a:round/>
                            <a:headEnd/>
                            <a:tailEnd/>
                          </a:ln>
                        </wps:spPr>
                        <wps:bodyPr rot="0" vert="horz" wrap="square" lIns="91440" tIns="45720" rIns="91440" bIns="45720" anchor="t" anchorCtr="0" upright="1">
                          <a:noAutofit/>
                        </wps:bodyPr>
                      </wps:wsp>
                      <wps:wsp>
                        <wps:cNvPr id="89" name="Freeform 283"/>
                        <wps:cNvSpPr>
                          <a:spLocks noEditPoints="1"/>
                        </wps:cNvSpPr>
                        <wps:spPr bwMode="auto">
                          <a:xfrm>
                            <a:off x="4819650" y="6635750"/>
                            <a:ext cx="128905" cy="104775"/>
                          </a:xfrm>
                          <a:custGeom>
                            <a:avLst/>
                            <a:gdLst>
                              <a:gd name="T0" fmla="*/ 1 w 257"/>
                              <a:gd name="T1" fmla="*/ 103 h 209"/>
                              <a:gd name="T2" fmla="*/ 11 w 257"/>
                              <a:gd name="T3" fmla="*/ 62 h 209"/>
                              <a:gd name="T4" fmla="*/ 40 w 257"/>
                              <a:gd name="T5" fmla="*/ 29 h 209"/>
                              <a:gd name="T6" fmla="*/ 80 w 257"/>
                              <a:gd name="T7" fmla="*/ 9 h 209"/>
                              <a:gd name="T8" fmla="*/ 130 w 257"/>
                              <a:gd name="T9" fmla="*/ 1 h 209"/>
                              <a:gd name="T10" fmla="*/ 179 w 257"/>
                              <a:gd name="T11" fmla="*/ 9 h 209"/>
                              <a:gd name="T12" fmla="*/ 220 w 257"/>
                              <a:gd name="T13" fmla="*/ 31 h 209"/>
                              <a:gd name="T14" fmla="*/ 247 w 257"/>
                              <a:gd name="T15" fmla="*/ 66 h 209"/>
                              <a:gd name="T16" fmla="*/ 256 w 257"/>
                              <a:gd name="T17" fmla="*/ 106 h 209"/>
                              <a:gd name="T18" fmla="*/ 246 w 257"/>
                              <a:gd name="T19" fmla="*/ 147 h 209"/>
                              <a:gd name="T20" fmla="*/ 217 w 257"/>
                              <a:gd name="T21" fmla="*/ 180 h 209"/>
                              <a:gd name="T22" fmla="*/ 177 w 257"/>
                              <a:gd name="T23" fmla="*/ 200 h 209"/>
                              <a:gd name="T24" fmla="*/ 127 w 257"/>
                              <a:gd name="T25" fmla="*/ 208 h 209"/>
                              <a:gd name="T26" fmla="*/ 78 w 257"/>
                              <a:gd name="T27" fmla="*/ 200 h 209"/>
                              <a:gd name="T28" fmla="*/ 37 w 257"/>
                              <a:gd name="T29" fmla="*/ 178 h 209"/>
                              <a:gd name="T30" fmla="*/ 10 w 257"/>
                              <a:gd name="T31" fmla="*/ 143 h 209"/>
                              <a:gd name="T32" fmla="*/ 25 w 257"/>
                              <a:gd name="T33" fmla="*/ 140 h 209"/>
                              <a:gd name="T34" fmla="*/ 50 w 257"/>
                              <a:gd name="T35" fmla="*/ 167 h 209"/>
                              <a:gd name="T36" fmla="*/ 85 w 257"/>
                              <a:gd name="T37" fmla="*/ 185 h 209"/>
                              <a:gd name="T38" fmla="*/ 130 w 257"/>
                              <a:gd name="T39" fmla="*/ 193 h 209"/>
                              <a:gd name="T40" fmla="*/ 174 w 257"/>
                              <a:gd name="T41" fmla="*/ 185 h 209"/>
                              <a:gd name="T42" fmla="*/ 210 w 257"/>
                              <a:gd name="T43" fmla="*/ 165 h 209"/>
                              <a:gd name="T44" fmla="*/ 233 w 257"/>
                              <a:gd name="T45" fmla="*/ 136 h 209"/>
                              <a:gd name="T46" fmla="*/ 241 w 257"/>
                              <a:gd name="T47" fmla="*/ 103 h 209"/>
                              <a:gd name="T48" fmla="*/ 232 w 257"/>
                              <a:gd name="T49" fmla="*/ 69 h 209"/>
                              <a:gd name="T50" fmla="*/ 207 w 257"/>
                              <a:gd name="T51" fmla="*/ 42 h 209"/>
                              <a:gd name="T52" fmla="*/ 172 w 257"/>
                              <a:gd name="T53" fmla="*/ 24 h 209"/>
                              <a:gd name="T54" fmla="*/ 127 w 257"/>
                              <a:gd name="T55" fmla="*/ 16 h 209"/>
                              <a:gd name="T56" fmla="*/ 83 w 257"/>
                              <a:gd name="T57" fmla="*/ 24 h 209"/>
                              <a:gd name="T58" fmla="*/ 47 w 257"/>
                              <a:gd name="T59" fmla="*/ 44 h 209"/>
                              <a:gd name="T60" fmla="*/ 24 w 257"/>
                              <a:gd name="T61" fmla="*/ 73 h 209"/>
                              <a:gd name="T62" fmla="*/ 16 w 257"/>
                              <a:gd name="T63" fmla="*/ 106 h 209"/>
                              <a:gd name="T64" fmla="*/ 25 w 257"/>
                              <a:gd name="T65" fmla="*/ 140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57" h="209">
                                <a:moveTo>
                                  <a:pt x="1" y="106"/>
                                </a:moveTo>
                                <a:cubicBezTo>
                                  <a:pt x="0" y="105"/>
                                  <a:pt x="0" y="104"/>
                                  <a:pt x="1" y="103"/>
                                </a:cubicBezTo>
                                <a:lnTo>
                                  <a:pt x="10" y="66"/>
                                </a:lnTo>
                                <a:cubicBezTo>
                                  <a:pt x="10" y="64"/>
                                  <a:pt x="11" y="63"/>
                                  <a:pt x="11" y="62"/>
                                </a:cubicBezTo>
                                <a:lnTo>
                                  <a:pt x="37" y="31"/>
                                </a:lnTo>
                                <a:cubicBezTo>
                                  <a:pt x="38" y="31"/>
                                  <a:pt x="39" y="30"/>
                                  <a:pt x="40" y="29"/>
                                </a:cubicBezTo>
                                <a:lnTo>
                                  <a:pt x="78" y="9"/>
                                </a:lnTo>
                                <a:cubicBezTo>
                                  <a:pt x="78" y="9"/>
                                  <a:pt x="79" y="9"/>
                                  <a:pt x="80" y="9"/>
                                </a:cubicBezTo>
                                <a:lnTo>
                                  <a:pt x="127" y="1"/>
                                </a:lnTo>
                                <a:cubicBezTo>
                                  <a:pt x="128" y="0"/>
                                  <a:pt x="129" y="0"/>
                                  <a:pt x="130" y="1"/>
                                </a:cubicBezTo>
                                <a:lnTo>
                                  <a:pt x="177" y="9"/>
                                </a:lnTo>
                                <a:cubicBezTo>
                                  <a:pt x="178" y="9"/>
                                  <a:pt x="178" y="9"/>
                                  <a:pt x="179" y="9"/>
                                </a:cubicBezTo>
                                <a:lnTo>
                                  <a:pt x="217" y="29"/>
                                </a:lnTo>
                                <a:cubicBezTo>
                                  <a:pt x="218" y="30"/>
                                  <a:pt x="219" y="31"/>
                                  <a:pt x="220" y="31"/>
                                </a:cubicBezTo>
                                <a:lnTo>
                                  <a:pt x="246" y="62"/>
                                </a:lnTo>
                                <a:cubicBezTo>
                                  <a:pt x="246" y="63"/>
                                  <a:pt x="247" y="64"/>
                                  <a:pt x="247" y="66"/>
                                </a:cubicBezTo>
                                <a:lnTo>
                                  <a:pt x="256" y="103"/>
                                </a:lnTo>
                                <a:cubicBezTo>
                                  <a:pt x="257" y="104"/>
                                  <a:pt x="257" y="105"/>
                                  <a:pt x="256" y="106"/>
                                </a:cubicBezTo>
                                <a:lnTo>
                                  <a:pt x="247" y="143"/>
                                </a:lnTo>
                                <a:cubicBezTo>
                                  <a:pt x="247" y="145"/>
                                  <a:pt x="246" y="146"/>
                                  <a:pt x="246" y="147"/>
                                </a:cubicBezTo>
                                <a:lnTo>
                                  <a:pt x="220" y="178"/>
                                </a:lnTo>
                                <a:cubicBezTo>
                                  <a:pt x="219" y="178"/>
                                  <a:pt x="218" y="179"/>
                                  <a:pt x="217" y="180"/>
                                </a:cubicBezTo>
                                <a:lnTo>
                                  <a:pt x="179" y="200"/>
                                </a:lnTo>
                                <a:cubicBezTo>
                                  <a:pt x="178" y="200"/>
                                  <a:pt x="178" y="200"/>
                                  <a:pt x="177" y="200"/>
                                </a:cubicBezTo>
                                <a:lnTo>
                                  <a:pt x="130" y="208"/>
                                </a:lnTo>
                                <a:cubicBezTo>
                                  <a:pt x="129" y="209"/>
                                  <a:pt x="128" y="209"/>
                                  <a:pt x="127" y="208"/>
                                </a:cubicBezTo>
                                <a:lnTo>
                                  <a:pt x="80" y="200"/>
                                </a:lnTo>
                                <a:cubicBezTo>
                                  <a:pt x="79" y="200"/>
                                  <a:pt x="78" y="200"/>
                                  <a:pt x="78" y="200"/>
                                </a:cubicBezTo>
                                <a:lnTo>
                                  <a:pt x="40" y="180"/>
                                </a:lnTo>
                                <a:cubicBezTo>
                                  <a:pt x="39" y="179"/>
                                  <a:pt x="38" y="178"/>
                                  <a:pt x="37" y="178"/>
                                </a:cubicBezTo>
                                <a:lnTo>
                                  <a:pt x="11" y="147"/>
                                </a:lnTo>
                                <a:cubicBezTo>
                                  <a:pt x="11" y="146"/>
                                  <a:pt x="10" y="145"/>
                                  <a:pt x="10" y="143"/>
                                </a:cubicBezTo>
                                <a:lnTo>
                                  <a:pt x="1" y="106"/>
                                </a:lnTo>
                                <a:close/>
                                <a:moveTo>
                                  <a:pt x="25" y="140"/>
                                </a:moveTo>
                                <a:lnTo>
                                  <a:pt x="24" y="136"/>
                                </a:lnTo>
                                <a:lnTo>
                                  <a:pt x="50" y="167"/>
                                </a:lnTo>
                                <a:lnTo>
                                  <a:pt x="47" y="165"/>
                                </a:lnTo>
                                <a:lnTo>
                                  <a:pt x="85" y="185"/>
                                </a:lnTo>
                                <a:lnTo>
                                  <a:pt x="83" y="185"/>
                                </a:lnTo>
                                <a:lnTo>
                                  <a:pt x="130" y="193"/>
                                </a:lnTo>
                                <a:lnTo>
                                  <a:pt x="127" y="193"/>
                                </a:lnTo>
                                <a:lnTo>
                                  <a:pt x="174" y="185"/>
                                </a:lnTo>
                                <a:lnTo>
                                  <a:pt x="172" y="185"/>
                                </a:lnTo>
                                <a:lnTo>
                                  <a:pt x="210" y="165"/>
                                </a:lnTo>
                                <a:lnTo>
                                  <a:pt x="207" y="167"/>
                                </a:lnTo>
                                <a:lnTo>
                                  <a:pt x="233" y="136"/>
                                </a:lnTo>
                                <a:lnTo>
                                  <a:pt x="232" y="140"/>
                                </a:lnTo>
                                <a:lnTo>
                                  <a:pt x="241" y="103"/>
                                </a:lnTo>
                                <a:lnTo>
                                  <a:pt x="241" y="106"/>
                                </a:lnTo>
                                <a:lnTo>
                                  <a:pt x="232" y="69"/>
                                </a:lnTo>
                                <a:lnTo>
                                  <a:pt x="233" y="73"/>
                                </a:lnTo>
                                <a:lnTo>
                                  <a:pt x="207" y="42"/>
                                </a:lnTo>
                                <a:lnTo>
                                  <a:pt x="210" y="44"/>
                                </a:lnTo>
                                <a:lnTo>
                                  <a:pt x="172" y="24"/>
                                </a:lnTo>
                                <a:lnTo>
                                  <a:pt x="174" y="24"/>
                                </a:lnTo>
                                <a:lnTo>
                                  <a:pt x="127" y="16"/>
                                </a:lnTo>
                                <a:lnTo>
                                  <a:pt x="130" y="16"/>
                                </a:lnTo>
                                <a:lnTo>
                                  <a:pt x="83" y="24"/>
                                </a:lnTo>
                                <a:lnTo>
                                  <a:pt x="85" y="24"/>
                                </a:lnTo>
                                <a:lnTo>
                                  <a:pt x="47" y="44"/>
                                </a:lnTo>
                                <a:lnTo>
                                  <a:pt x="50" y="42"/>
                                </a:lnTo>
                                <a:lnTo>
                                  <a:pt x="24" y="73"/>
                                </a:lnTo>
                                <a:lnTo>
                                  <a:pt x="25" y="69"/>
                                </a:lnTo>
                                <a:lnTo>
                                  <a:pt x="16" y="106"/>
                                </a:lnTo>
                                <a:lnTo>
                                  <a:pt x="16" y="103"/>
                                </a:lnTo>
                                <a:lnTo>
                                  <a:pt x="25" y="140"/>
                                </a:lnTo>
                                <a:close/>
                              </a:path>
                            </a:pathLst>
                          </a:custGeom>
                          <a:solidFill>
                            <a:srgbClr val="375800"/>
                          </a:solidFill>
                          <a:ln w="1">
                            <a:solidFill>
                              <a:srgbClr val="375800"/>
                            </a:solidFill>
                            <a:round/>
                            <a:headEnd/>
                            <a:tailEnd/>
                          </a:ln>
                        </wps:spPr>
                        <wps:bodyPr rot="0" vert="horz" wrap="square" lIns="91440" tIns="45720" rIns="91440" bIns="45720" anchor="t" anchorCtr="0" upright="1">
                          <a:noAutofit/>
                        </wps:bodyPr>
                      </wps:wsp>
                      <pic:pic xmlns:pic="http://schemas.openxmlformats.org/drawingml/2006/picture">
                        <pic:nvPicPr>
                          <pic:cNvPr id="90" name="Picture 284"/>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3441065" y="0"/>
                            <a:ext cx="1551305" cy="578485"/>
                          </a:xfrm>
                          <a:prstGeom prst="rect">
                            <a:avLst/>
                          </a:prstGeom>
                          <a:noFill/>
                          <a:extLst>
                            <a:ext uri="{909E8E84-426E-40DD-AFC4-6F175D3DCCD1}">
                              <a14:hiddenFill xmlns:a14="http://schemas.microsoft.com/office/drawing/2010/main">
                                <a:solidFill>
                                  <a:srgbClr val="FFFFFF"/>
                                </a:solidFill>
                              </a14:hiddenFill>
                            </a:ext>
                          </a:extLst>
                        </pic:spPr>
                      </pic:pic>
                      <wpg:wgp>
                        <wpg:cNvPr id="92" name="Group 249"/>
                        <wpg:cNvGrpSpPr>
                          <a:grpSpLocks/>
                        </wpg:cNvGrpSpPr>
                        <wpg:grpSpPr bwMode="auto">
                          <a:xfrm>
                            <a:off x="0" y="562610"/>
                            <a:ext cx="5209540" cy="6910705"/>
                            <a:chOff x="-13" y="886"/>
                            <a:chExt cx="8204" cy="10883"/>
                          </a:xfrm>
                        </wpg:grpSpPr>
                        <wps:wsp>
                          <wps:cNvPr id="93" name="Rectangle 49"/>
                          <wps:cNvSpPr>
                            <a:spLocks noChangeArrowheads="1"/>
                          </wps:cNvSpPr>
                          <wps:spPr bwMode="auto">
                            <a:xfrm>
                              <a:off x="0" y="2266"/>
                              <a:ext cx="7963" cy="848"/>
                            </a:xfrm>
                            <a:prstGeom prst="rect">
                              <a:avLst/>
                            </a:prstGeom>
                            <a:solidFill>
                              <a:srgbClr val="AAAA9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7" name="Rectangle 50"/>
                          <wps:cNvSpPr>
                            <a:spLocks noChangeArrowheads="1"/>
                          </wps:cNvSpPr>
                          <wps:spPr bwMode="auto">
                            <a:xfrm>
                              <a:off x="0" y="3101"/>
                              <a:ext cx="7963" cy="254"/>
                            </a:xfrm>
                            <a:prstGeom prst="rect">
                              <a:avLst/>
                            </a:prstGeom>
                            <a:solidFill>
                              <a:srgbClr val="87BA0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8" name="Rectangle 51"/>
                          <wps:cNvSpPr>
                            <a:spLocks noChangeArrowheads="1"/>
                          </wps:cNvSpPr>
                          <wps:spPr bwMode="auto">
                            <a:xfrm>
                              <a:off x="0" y="4241"/>
                              <a:ext cx="7963" cy="266"/>
                            </a:xfrm>
                            <a:prstGeom prst="rect">
                              <a:avLst/>
                            </a:prstGeom>
                            <a:solidFill>
                              <a:srgbClr val="87BA0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9" name="Rectangle 52"/>
                          <wps:cNvSpPr>
                            <a:spLocks noChangeArrowheads="1"/>
                          </wps:cNvSpPr>
                          <wps:spPr bwMode="auto">
                            <a:xfrm>
                              <a:off x="0" y="4494"/>
                              <a:ext cx="7963" cy="253"/>
                            </a:xfrm>
                            <a:prstGeom prst="rect">
                              <a:avLst/>
                            </a:prstGeom>
                            <a:solidFill>
                              <a:srgbClr val="3758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0" name="Rectangle 53"/>
                          <wps:cNvSpPr>
                            <a:spLocks noChangeArrowheads="1"/>
                          </wps:cNvSpPr>
                          <wps:spPr bwMode="auto">
                            <a:xfrm>
                              <a:off x="0" y="6874"/>
                              <a:ext cx="7963" cy="266"/>
                            </a:xfrm>
                            <a:prstGeom prst="rect">
                              <a:avLst/>
                            </a:prstGeom>
                            <a:solidFill>
                              <a:srgbClr val="87BA0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1" name="Rectangle 54"/>
                          <wps:cNvSpPr>
                            <a:spLocks noChangeArrowheads="1"/>
                          </wps:cNvSpPr>
                          <wps:spPr bwMode="auto">
                            <a:xfrm>
                              <a:off x="0" y="7127"/>
                              <a:ext cx="7963" cy="253"/>
                            </a:xfrm>
                            <a:prstGeom prst="rect">
                              <a:avLst/>
                            </a:prstGeom>
                            <a:solidFill>
                              <a:srgbClr val="3758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2" name="Rectangle 55"/>
                          <wps:cNvSpPr>
                            <a:spLocks noChangeArrowheads="1"/>
                          </wps:cNvSpPr>
                          <wps:spPr bwMode="auto">
                            <a:xfrm>
                              <a:off x="177" y="2532"/>
                              <a:ext cx="464"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84" w14:textId="77777777" w:rsidR="00F925F3" w:rsidRDefault="00F925F3" w:rsidP="00051D11">
                                <w:r>
                                  <w:rPr>
                                    <w:rFonts w:ascii="Cambria" w:hAnsi="Cambria" w:cs="Cambria"/>
                                    <w:b/>
                                    <w:bCs/>
                                    <w:color w:val="FFFFFF"/>
                                    <w:sz w:val="14"/>
                                    <w:szCs w:val="14"/>
                                  </w:rPr>
                                  <w:t xml:space="preserve">Project </w:t>
                                </w:r>
                              </w:p>
                            </w:txbxContent>
                          </wps:txbx>
                          <wps:bodyPr rot="0" vert="horz" wrap="none" lIns="0" tIns="0" rIns="0" bIns="0" anchor="t" anchorCtr="0" upright="1">
                            <a:spAutoFit/>
                          </wps:bodyPr>
                        </wps:wsp>
                        <wps:wsp>
                          <wps:cNvPr id="103" name="Rectangle 56"/>
                          <wps:cNvSpPr>
                            <a:spLocks noChangeArrowheads="1"/>
                          </wps:cNvSpPr>
                          <wps:spPr bwMode="auto">
                            <a:xfrm>
                              <a:off x="228" y="2709"/>
                              <a:ext cx="369"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85" w14:textId="77777777" w:rsidR="00F925F3" w:rsidRDefault="00F925F3" w:rsidP="00051D11">
                                <w:r>
                                  <w:rPr>
                                    <w:rFonts w:ascii="Cambria" w:hAnsi="Cambria" w:cs="Cambria"/>
                                    <w:b/>
                                    <w:bCs/>
                                    <w:color w:val="FFFFFF"/>
                                    <w:sz w:val="14"/>
                                    <w:szCs w:val="14"/>
                                  </w:rPr>
                                  <w:t>Name</w:t>
                                </w:r>
                              </w:p>
                            </w:txbxContent>
                          </wps:txbx>
                          <wps:bodyPr rot="0" vert="horz" wrap="none" lIns="0" tIns="0" rIns="0" bIns="0" anchor="t" anchorCtr="0" upright="1">
                            <a:spAutoFit/>
                          </wps:bodyPr>
                        </wps:wsp>
                        <wps:wsp>
                          <wps:cNvPr id="104" name="Rectangle 57"/>
                          <wps:cNvSpPr>
                            <a:spLocks noChangeArrowheads="1"/>
                          </wps:cNvSpPr>
                          <wps:spPr bwMode="auto">
                            <a:xfrm>
                              <a:off x="950" y="2620"/>
                              <a:ext cx="593"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86" w14:textId="77777777" w:rsidR="00F925F3" w:rsidRDefault="00F925F3" w:rsidP="00051D11">
                                <w:r>
                                  <w:rPr>
                                    <w:rFonts w:ascii="Cambria" w:hAnsi="Cambria" w:cs="Cambria"/>
                                    <w:b/>
                                    <w:bCs/>
                                    <w:color w:val="FFFFFF"/>
                                    <w:sz w:val="14"/>
                                    <w:szCs w:val="14"/>
                                  </w:rPr>
                                  <w:t>Sponsors</w:t>
                                </w:r>
                              </w:p>
                            </w:txbxContent>
                          </wps:txbx>
                          <wps:bodyPr rot="0" vert="horz" wrap="none" lIns="0" tIns="0" rIns="0" bIns="0" anchor="t" anchorCtr="0" upright="1">
                            <a:spAutoFit/>
                          </wps:bodyPr>
                        </wps:wsp>
                        <wps:wsp>
                          <wps:cNvPr id="105" name="Rectangle 58"/>
                          <wps:cNvSpPr>
                            <a:spLocks noChangeArrowheads="1"/>
                          </wps:cNvSpPr>
                          <wps:spPr bwMode="auto">
                            <a:xfrm rot="16200000">
                              <a:off x="1952" y="2097"/>
                              <a:ext cx="164" cy="5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87" w14:textId="77777777" w:rsidR="00F925F3" w:rsidRDefault="00F925F3" w:rsidP="00051D11">
                                <w:r>
                                  <w:rPr>
                                    <w:rFonts w:ascii="Cambria" w:hAnsi="Cambria" w:cs="Cambria"/>
                                    <w:b/>
                                    <w:bCs/>
                                    <w:color w:val="FFFFFF"/>
                                    <w:sz w:val="14"/>
                                    <w:szCs w:val="14"/>
                                  </w:rPr>
                                  <w:t xml:space="preserve">Business </w:t>
                                </w:r>
                              </w:p>
                            </w:txbxContent>
                          </wps:txbx>
                          <wps:bodyPr rot="0" vert="horz" wrap="none" lIns="0" tIns="0" rIns="0" bIns="0" anchor="t" anchorCtr="0" upright="1">
                            <a:spAutoFit/>
                          </wps:bodyPr>
                        </wps:wsp>
                        <wps:wsp>
                          <wps:cNvPr id="106" name="Rectangle 59"/>
                          <wps:cNvSpPr>
                            <a:spLocks noChangeArrowheads="1"/>
                          </wps:cNvSpPr>
                          <wps:spPr bwMode="auto">
                            <a:xfrm rot="16200000">
                              <a:off x="2142" y="2096"/>
                              <a:ext cx="164" cy="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88" w14:textId="77777777" w:rsidR="00F925F3" w:rsidRDefault="00F925F3" w:rsidP="00051D11">
                                <w:r>
                                  <w:rPr>
                                    <w:rFonts w:ascii="Cambria" w:hAnsi="Cambria" w:cs="Cambria"/>
                                    <w:b/>
                                    <w:bCs/>
                                    <w:color w:val="FFFFFF"/>
                                    <w:sz w:val="14"/>
                                    <w:szCs w:val="14"/>
                                  </w:rPr>
                                  <w:t>Indicator</w:t>
                                </w:r>
                              </w:p>
                            </w:txbxContent>
                          </wps:txbx>
                          <wps:bodyPr rot="0" vert="horz" wrap="none" lIns="0" tIns="0" rIns="0" bIns="0" anchor="t" anchorCtr="0" upright="1">
                            <a:spAutoFit/>
                          </wps:bodyPr>
                        </wps:wsp>
                        <wps:wsp>
                          <wps:cNvPr id="107" name="Rectangle 60"/>
                          <wps:cNvSpPr>
                            <a:spLocks noChangeArrowheads="1"/>
                          </wps:cNvSpPr>
                          <wps:spPr bwMode="auto">
                            <a:xfrm rot="16200000">
                              <a:off x="2383" y="2097"/>
                              <a:ext cx="164" cy="5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89" w14:textId="77777777" w:rsidR="00F925F3" w:rsidRDefault="00F925F3" w:rsidP="00051D11">
                                <w:r>
                                  <w:rPr>
                                    <w:rFonts w:ascii="Cambria" w:hAnsi="Cambria" w:cs="Cambria"/>
                                    <w:b/>
                                    <w:bCs/>
                                    <w:color w:val="FFFFFF"/>
                                    <w:sz w:val="14"/>
                                    <w:szCs w:val="14"/>
                                  </w:rPr>
                                  <w:t xml:space="preserve">Previous </w:t>
                                </w:r>
                              </w:p>
                            </w:txbxContent>
                          </wps:txbx>
                          <wps:bodyPr rot="0" vert="horz" wrap="none" lIns="0" tIns="0" rIns="0" bIns="0" anchor="t" anchorCtr="0" upright="1">
                            <a:spAutoFit/>
                          </wps:bodyPr>
                        </wps:wsp>
                        <wps:wsp>
                          <wps:cNvPr id="108" name="Rectangle 61"/>
                          <wps:cNvSpPr>
                            <a:spLocks noChangeArrowheads="1"/>
                          </wps:cNvSpPr>
                          <wps:spPr bwMode="auto">
                            <a:xfrm rot="16200000">
                              <a:off x="2483" y="2276"/>
                              <a:ext cx="164"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8A" w14:textId="77777777" w:rsidR="00F925F3" w:rsidRDefault="00F925F3" w:rsidP="00051D11">
                                <w:r>
                                  <w:rPr>
                                    <w:rFonts w:ascii="Cambria" w:hAnsi="Cambria" w:cs="Cambria"/>
                                    <w:b/>
                                    <w:bCs/>
                                    <w:color w:val="FFFFFF"/>
                                    <w:sz w:val="14"/>
                                    <w:szCs w:val="14"/>
                                  </w:rPr>
                                  <w:t>Month</w:t>
                                </w:r>
                              </w:p>
                            </w:txbxContent>
                          </wps:txbx>
                          <wps:bodyPr rot="0" vert="horz" wrap="none" lIns="0" tIns="0" rIns="0" bIns="0" anchor="t" anchorCtr="0" upright="1">
                            <a:spAutoFit/>
                          </wps:bodyPr>
                        </wps:wsp>
                        <wps:wsp>
                          <wps:cNvPr id="109" name="Rectangle 62"/>
                          <wps:cNvSpPr>
                            <a:spLocks noChangeArrowheads="1"/>
                          </wps:cNvSpPr>
                          <wps:spPr bwMode="auto">
                            <a:xfrm>
                              <a:off x="2646" y="2532"/>
                              <a:ext cx="710"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8B" w14:textId="77777777" w:rsidR="00F925F3" w:rsidRDefault="00F925F3" w:rsidP="00051D11">
                                <w:r>
                                  <w:rPr>
                                    <w:rFonts w:ascii="Cambria" w:hAnsi="Cambria" w:cs="Cambria"/>
                                    <w:b/>
                                    <w:bCs/>
                                    <w:color w:val="FFFFFF"/>
                                    <w:sz w:val="14"/>
                                    <w:szCs w:val="14"/>
                                  </w:rPr>
                                  <w:t xml:space="preserve">Implement </w:t>
                                </w:r>
                              </w:p>
                            </w:txbxContent>
                          </wps:txbx>
                          <wps:bodyPr rot="0" vert="horz" wrap="none" lIns="0" tIns="0" rIns="0" bIns="0" anchor="t" anchorCtr="0" upright="1">
                            <a:spAutoFit/>
                          </wps:bodyPr>
                        </wps:wsp>
                        <wps:wsp>
                          <wps:cNvPr id="110" name="Rectangle 63"/>
                          <wps:cNvSpPr>
                            <a:spLocks noChangeArrowheads="1"/>
                          </wps:cNvSpPr>
                          <wps:spPr bwMode="auto">
                            <a:xfrm>
                              <a:off x="2861" y="2709"/>
                              <a:ext cx="300"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8C" w14:textId="77777777" w:rsidR="00F925F3" w:rsidRDefault="00F925F3" w:rsidP="00051D11">
                                <w:r>
                                  <w:rPr>
                                    <w:rFonts w:ascii="Cambria" w:hAnsi="Cambria" w:cs="Cambria"/>
                                    <w:b/>
                                    <w:bCs/>
                                    <w:color w:val="FFFFFF"/>
                                    <w:sz w:val="14"/>
                                    <w:szCs w:val="14"/>
                                  </w:rPr>
                                  <w:t>Date</w:t>
                                </w:r>
                              </w:p>
                            </w:txbxContent>
                          </wps:txbx>
                          <wps:bodyPr rot="0" vert="horz" wrap="none" lIns="0" tIns="0" rIns="0" bIns="0" anchor="t" anchorCtr="0" upright="1">
                            <a:spAutoFit/>
                          </wps:bodyPr>
                        </wps:wsp>
                        <wps:wsp>
                          <wps:cNvPr id="111" name="Rectangle 64"/>
                          <wps:cNvSpPr>
                            <a:spLocks noChangeArrowheads="1"/>
                          </wps:cNvSpPr>
                          <wps:spPr bwMode="auto">
                            <a:xfrm>
                              <a:off x="4216" y="2620"/>
                              <a:ext cx="1089"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8D" w14:textId="77777777" w:rsidR="00F925F3" w:rsidRDefault="00F925F3" w:rsidP="00051D11">
                                <w:r>
                                  <w:rPr>
                                    <w:rFonts w:ascii="Cambria" w:hAnsi="Cambria" w:cs="Cambria"/>
                                    <w:b/>
                                    <w:bCs/>
                                    <w:color w:val="FFFFFF"/>
                                    <w:sz w:val="14"/>
                                    <w:szCs w:val="14"/>
                                  </w:rPr>
                                  <w:t>Status Highlights</w:t>
                                </w:r>
                              </w:p>
                            </w:txbxContent>
                          </wps:txbx>
                          <wps:bodyPr rot="0" vert="horz" wrap="none" lIns="0" tIns="0" rIns="0" bIns="0" anchor="t" anchorCtr="0" upright="1">
                            <a:spAutoFit/>
                          </wps:bodyPr>
                        </wps:wsp>
                        <wps:wsp>
                          <wps:cNvPr id="112" name="Rectangle 65"/>
                          <wps:cNvSpPr>
                            <a:spLocks noChangeArrowheads="1"/>
                          </wps:cNvSpPr>
                          <wps:spPr bwMode="auto">
                            <a:xfrm>
                              <a:off x="6165" y="2532"/>
                              <a:ext cx="635"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8E" w14:textId="77777777" w:rsidR="00F925F3" w:rsidRDefault="00F925F3" w:rsidP="00051D11">
                                <w:r>
                                  <w:rPr>
                                    <w:rFonts w:ascii="Cambria" w:hAnsi="Cambria" w:cs="Cambria"/>
                                    <w:b/>
                                    <w:bCs/>
                                    <w:color w:val="FFFFFF"/>
                                    <w:sz w:val="14"/>
                                    <w:szCs w:val="14"/>
                                  </w:rPr>
                                  <w:t xml:space="preserve">Approved </w:t>
                                </w:r>
                              </w:p>
                            </w:txbxContent>
                          </wps:txbx>
                          <wps:bodyPr rot="0" vert="horz" wrap="none" lIns="0" tIns="0" rIns="0" bIns="0" anchor="t" anchorCtr="0" upright="1">
                            <a:spAutoFit/>
                          </wps:bodyPr>
                        </wps:wsp>
                        <wps:wsp>
                          <wps:cNvPr id="113" name="Rectangle 66"/>
                          <wps:cNvSpPr>
                            <a:spLocks noChangeArrowheads="1"/>
                          </wps:cNvSpPr>
                          <wps:spPr bwMode="auto">
                            <a:xfrm>
                              <a:off x="6267" y="2709"/>
                              <a:ext cx="452"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8F" w14:textId="77777777" w:rsidR="00F925F3" w:rsidRDefault="00F925F3" w:rsidP="00051D11">
                                <w:r>
                                  <w:rPr>
                                    <w:rFonts w:ascii="Cambria" w:hAnsi="Cambria" w:cs="Cambria"/>
                                    <w:b/>
                                    <w:bCs/>
                                    <w:color w:val="FFFFFF"/>
                                    <w:sz w:val="14"/>
                                    <w:szCs w:val="14"/>
                                  </w:rPr>
                                  <w:t>Capital</w:t>
                                </w:r>
                              </w:p>
                            </w:txbxContent>
                          </wps:txbx>
                          <wps:bodyPr rot="0" vert="horz" wrap="none" lIns="0" tIns="0" rIns="0" bIns="0" anchor="t" anchorCtr="0" upright="1">
                            <a:spAutoFit/>
                          </wps:bodyPr>
                        </wps:wsp>
                        <wps:wsp>
                          <wps:cNvPr id="114" name="Rectangle 67"/>
                          <wps:cNvSpPr>
                            <a:spLocks noChangeArrowheads="1"/>
                          </wps:cNvSpPr>
                          <wps:spPr bwMode="auto">
                            <a:xfrm rot="16200000">
                              <a:off x="7127" y="2191"/>
                              <a:ext cx="164" cy="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90" w14:textId="77777777" w:rsidR="00F925F3" w:rsidRDefault="00F925F3" w:rsidP="00051D11">
                                <w:r>
                                  <w:rPr>
                                    <w:rFonts w:ascii="Cambria" w:hAnsi="Cambria" w:cs="Cambria"/>
                                    <w:b/>
                                    <w:bCs/>
                                    <w:color w:val="FFFFFF"/>
                                    <w:sz w:val="14"/>
                                    <w:szCs w:val="14"/>
                                  </w:rPr>
                                  <w:t xml:space="preserve">Project </w:t>
                                </w:r>
                              </w:p>
                            </w:txbxContent>
                          </wps:txbx>
                          <wps:bodyPr rot="0" vert="horz" wrap="none" lIns="0" tIns="0" rIns="0" bIns="0" anchor="t" anchorCtr="0" upright="1">
                            <a:spAutoFit/>
                          </wps:bodyPr>
                        </wps:wsp>
                        <wps:wsp>
                          <wps:cNvPr id="115" name="Rectangle 68"/>
                          <wps:cNvSpPr>
                            <a:spLocks noChangeArrowheads="1"/>
                          </wps:cNvSpPr>
                          <wps:spPr bwMode="auto">
                            <a:xfrm rot="16200000">
                              <a:off x="7287" y="2259"/>
                              <a:ext cx="164" cy="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91" w14:textId="77777777" w:rsidR="00F925F3" w:rsidRDefault="00F925F3" w:rsidP="00051D11">
                                <w:r>
                                  <w:rPr>
                                    <w:rFonts w:ascii="Cambria" w:hAnsi="Cambria" w:cs="Cambria"/>
                                    <w:b/>
                                    <w:bCs/>
                                    <w:color w:val="FFFFFF"/>
                                    <w:sz w:val="14"/>
                                    <w:szCs w:val="14"/>
                                  </w:rPr>
                                  <w:t>Health</w:t>
                                </w:r>
                              </w:p>
                            </w:txbxContent>
                          </wps:txbx>
                          <wps:bodyPr rot="0" vert="horz" wrap="none" lIns="0" tIns="0" rIns="0" bIns="0" anchor="t" anchorCtr="0" upright="1">
                            <a:spAutoFit/>
                          </wps:bodyPr>
                        </wps:wsp>
                        <wps:wsp>
                          <wps:cNvPr id="116" name="Rectangle 69"/>
                          <wps:cNvSpPr>
                            <a:spLocks noChangeArrowheads="1"/>
                          </wps:cNvSpPr>
                          <wps:spPr bwMode="auto">
                            <a:xfrm rot="16200000">
                              <a:off x="7617" y="2080"/>
                              <a:ext cx="164" cy="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92" w14:textId="77777777" w:rsidR="00F925F3" w:rsidRDefault="00F925F3" w:rsidP="00051D11">
                                <w:r>
                                  <w:rPr>
                                    <w:rFonts w:ascii="Cambria" w:hAnsi="Cambria" w:cs="Cambria"/>
                                    <w:b/>
                                    <w:bCs/>
                                    <w:color w:val="FFFFFF"/>
                                    <w:sz w:val="14"/>
                                    <w:szCs w:val="14"/>
                                  </w:rPr>
                                  <w:t xml:space="preserve">Prev Mth </w:t>
                                </w:r>
                              </w:p>
                            </w:txbxContent>
                          </wps:txbx>
                          <wps:bodyPr rot="0" vert="horz" wrap="none" lIns="0" tIns="0" rIns="0" bIns="0" anchor="t" anchorCtr="0" upright="1">
                            <a:spAutoFit/>
                          </wps:bodyPr>
                        </wps:wsp>
                        <wps:wsp>
                          <wps:cNvPr id="117" name="Rectangle 70"/>
                          <wps:cNvSpPr>
                            <a:spLocks noChangeArrowheads="1"/>
                          </wps:cNvSpPr>
                          <wps:spPr bwMode="auto">
                            <a:xfrm rot="16200000">
                              <a:off x="7734" y="2191"/>
                              <a:ext cx="164" cy="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93" w14:textId="77777777" w:rsidR="00F925F3" w:rsidRDefault="00F925F3" w:rsidP="00051D11">
                                <w:r>
                                  <w:rPr>
                                    <w:rFonts w:ascii="Cambria" w:hAnsi="Cambria" w:cs="Cambria"/>
                                    <w:b/>
                                    <w:bCs/>
                                    <w:color w:val="FFFFFF"/>
                                    <w:sz w:val="14"/>
                                    <w:szCs w:val="14"/>
                                  </w:rPr>
                                  <w:t xml:space="preserve">Project </w:t>
                                </w:r>
                              </w:p>
                            </w:txbxContent>
                          </wps:txbx>
                          <wps:bodyPr rot="0" vert="horz" wrap="none" lIns="0" tIns="0" rIns="0" bIns="0" anchor="t" anchorCtr="0" upright="1">
                            <a:spAutoFit/>
                          </wps:bodyPr>
                        </wps:wsp>
                        <wps:wsp>
                          <wps:cNvPr id="118" name="Rectangle 71"/>
                          <wps:cNvSpPr>
                            <a:spLocks noChangeArrowheads="1"/>
                          </wps:cNvSpPr>
                          <wps:spPr bwMode="auto">
                            <a:xfrm rot="16200000">
                              <a:off x="7895" y="2259"/>
                              <a:ext cx="164" cy="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94" w14:textId="77777777" w:rsidR="00F925F3" w:rsidRDefault="00F925F3" w:rsidP="00051D11">
                                <w:r>
                                  <w:rPr>
                                    <w:rFonts w:ascii="Cambria" w:hAnsi="Cambria" w:cs="Cambria"/>
                                    <w:b/>
                                    <w:bCs/>
                                    <w:color w:val="FFFFFF"/>
                                    <w:sz w:val="14"/>
                                    <w:szCs w:val="14"/>
                                  </w:rPr>
                                  <w:t>Health</w:t>
                                </w:r>
                              </w:p>
                            </w:txbxContent>
                          </wps:txbx>
                          <wps:bodyPr rot="0" vert="horz" wrap="none" lIns="0" tIns="0" rIns="0" bIns="0" anchor="t" anchorCtr="0" upright="1">
                            <a:spAutoFit/>
                          </wps:bodyPr>
                        </wps:wsp>
                        <wps:wsp>
                          <wps:cNvPr id="119" name="Rectangle 72"/>
                          <wps:cNvSpPr>
                            <a:spLocks noChangeArrowheads="1"/>
                          </wps:cNvSpPr>
                          <wps:spPr bwMode="auto">
                            <a:xfrm>
                              <a:off x="38" y="3367"/>
                              <a:ext cx="583"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95" w14:textId="77777777" w:rsidR="00F925F3" w:rsidRDefault="00F925F3" w:rsidP="00051D11">
                                <w:r>
                                  <w:rPr>
                                    <w:rFonts w:ascii="Cambria" w:hAnsi="Cambria" w:cs="Cambria"/>
                                    <w:color w:val="000000"/>
                                    <w:sz w:val="14"/>
                                    <w:szCs w:val="14"/>
                                  </w:rPr>
                                  <w:t xml:space="preserve">iTreasury </w:t>
                                </w:r>
                              </w:p>
                            </w:txbxContent>
                          </wps:txbx>
                          <wps:bodyPr rot="0" vert="horz" wrap="none" lIns="0" tIns="0" rIns="0" bIns="0" anchor="t" anchorCtr="0" upright="1">
                            <a:spAutoFit/>
                          </wps:bodyPr>
                        </wps:wsp>
                        <wps:wsp>
                          <wps:cNvPr id="120" name="Rectangle 73"/>
                          <wps:cNvSpPr>
                            <a:spLocks noChangeArrowheads="1"/>
                          </wps:cNvSpPr>
                          <wps:spPr bwMode="auto">
                            <a:xfrm>
                              <a:off x="38" y="3544"/>
                              <a:ext cx="673"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96" w14:textId="77777777" w:rsidR="00F925F3" w:rsidRDefault="00F925F3" w:rsidP="00051D11">
                                <w:r>
                                  <w:rPr>
                                    <w:rFonts w:ascii="Cambria" w:hAnsi="Cambria" w:cs="Cambria"/>
                                    <w:color w:val="000000"/>
                                    <w:sz w:val="14"/>
                                    <w:szCs w:val="14"/>
                                  </w:rPr>
                                  <w:t>Release 7.5</w:t>
                                </w:r>
                              </w:p>
                            </w:txbxContent>
                          </wps:txbx>
                          <wps:bodyPr rot="0" vert="horz" wrap="none" lIns="0" tIns="0" rIns="0" bIns="0" anchor="t" anchorCtr="0" upright="1">
                            <a:spAutoFit/>
                          </wps:bodyPr>
                        </wps:wsp>
                        <wps:wsp>
                          <wps:cNvPr id="121" name="Rectangle 74"/>
                          <wps:cNvSpPr>
                            <a:spLocks noChangeArrowheads="1"/>
                          </wps:cNvSpPr>
                          <wps:spPr bwMode="auto">
                            <a:xfrm>
                              <a:off x="836" y="3367"/>
                              <a:ext cx="630"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97" w14:textId="77777777" w:rsidR="00F925F3" w:rsidRDefault="00F925F3" w:rsidP="00051D11">
                                <w:r>
                                  <w:rPr>
                                    <w:rFonts w:ascii="Cambria" w:hAnsi="Cambria" w:cs="Cambria"/>
                                    <w:color w:val="000000"/>
                                    <w:sz w:val="14"/>
                                    <w:szCs w:val="14"/>
                                  </w:rPr>
                                  <w:t xml:space="preserve">Tim Laney </w:t>
                                </w:r>
                              </w:p>
                            </w:txbxContent>
                          </wps:txbx>
                          <wps:bodyPr rot="0" vert="horz" wrap="none" lIns="0" tIns="0" rIns="0" bIns="0" anchor="t" anchorCtr="0" upright="1">
                            <a:spAutoFit/>
                          </wps:bodyPr>
                        </wps:wsp>
                        <wps:wsp>
                          <wps:cNvPr id="122" name="Rectangle 75"/>
                          <wps:cNvSpPr>
                            <a:spLocks noChangeArrowheads="1"/>
                          </wps:cNvSpPr>
                          <wps:spPr bwMode="auto">
                            <a:xfrm>
                              <a:off x="836" y="3544"/>
                              <a:ext cx="737"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98" w14:textId="77777777" w:rsidR="00F925F3" w:rsidRDefault="00F925F3" w:rsidP="00051D11">
                                <w:r>
                                  <w:rPr>
                                    <w:rFonts w:ascii="Cambria" w:hAnsi="Cambria" w:cs="Cambria"/>
                                    <w:color w:val="000000"/>
                                    <w:sz w:val="14"/>
                                    <w:szCs w:val="14"/>
                                  </w:rPr>
                                  <w:t>Arthur Scott</w:t>
                                </w:r>
                              </w:p>
                            </w:txbxContent>
                          </wps:txbx>
                          <wps:bodyPr rot="0" vert="horz" wrap="none" lIns="0" tIns="0" rIns="0" bIns="0" anchor="t" anchorCtr="0" upright="1">
                            <a:spAutoFit/>
                          </wps:bodyPr>
                        </wps:wsp>
                        <wps:wsp>
                          <wps:cNvPr id="123" name="Rectangle 76"/>
                          <wps:cNvSpPr>
                            <a:spLocks noChangeArrowheads="1"/>
                          </wps:cNvSpPr>
                          <wps:spPr bwMode="auto">
                            <a:xfrm>
                              <a:off x="2671" y="3367"/>
                              <a:ext cx="680"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99" w14:textId="77777777" w:rsidR="00F925F3" w:rsidRDefault="00F925F3" w:rsidP="00051D11">
                                <w:r>
                                  <w:rPr>
                                    <w:rFonts w:ascii="Cambria" w:hAnsi="Cambria" w:cs="Cambria"/>
                                    <w:color w:val="000000"/>
                                    <w:sz w:val="14"/>
                                    <w:szCs w:val="14"/>
                                  </w:rPr>
                                  <w:t>5/31/2010</w:t>
                                </w:r>
                              </w:p>
                            </w:txbxContent>
                          </wps:txbx>
                          <wps:bodyPr rot="0" vert="horz" wrap="none" lIns="0" tIns="0" rIns="0" bIns="0" anchor="t" anchorCtr="0" upright="1">
                            <a:spAutoFit/>
                          </wps:bodyPr>
                        </wps:wsp>
                        <wps:wsp>
                          <wps:cNvPr id="124" name="Rectangle 77"/>
                          <wps:cNvSpPr>
                            <a:spLocks noChangeArrowheads="1"/>
                          </wps:cNvSpPr>
                          <wps:spPr bwMode="auto">
                            <a:xfrm>
                              <a:off x="3507" y="3367"/>
                              <a:ext cx="2464"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9A" w14:textId="77777777" w:rsidR="00F925F3" w:rsidRDefault="00F925F3" w:rsidP="00051D11">
                                <w:r>
                                  <w:rPr>
                                    <w:rFonts w:ascii="Cambria" w:hAnsi="Cambria" w:cs="Cambria"/>
                                    <w:color w:val="000000"/>
                                    <w:sz w:val="14"/>
                                    <w:szCs w:val="14"/>
                                  </w:rPr>
                                  <w:t xml:space="preserve">The Test Environment set up in Nashville </w:t>
                                </w:r>
                              </w:p>
                            </w:txbxContent>
                          </wps:txbx>
                          <wps:bodyPr rot="0" vert="horz" wrap="none" lIns="0" tIns="0" rIns="0" bIns="0" anchor="t" anchorCtr="0" upright="1">
                            <a:spAutoFit/>
                          </wps:bodyPr>
                        </wps:wsp>
                        <wps:wsp>
                          <wps:cNvPr id="125" name="Rectangle 78"/>
                          <wps:cNvSpPr>
                            <a:spLocks noChangeArrowheads="1"/>
                          </wps:cNvSpPr>
                          <wps:spPr bwMode="auto">
                            <a:xfrm>
                              <a:off x="3507" y="3544"/>
                              <a:ext cx="2525"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9B" w14:textId="77777777" w:rsidR="00F925F3" w:rsidRDefault="00F925F3" w:rsidP="00051D11">
                                <w:r>
                                  <w:rPr>
                                    <w:rFonts w:ascii="Cambria" w:hAnsi="Cambria" w:cs="Cambria"/>
                                    <w:color w:val="000000"/>
                                    <w:sz w:val="14"/>
                                    <w:szCs w:val="14"/>
                                  </w:rPr>
                                  <w:t xml:space="preserve">has been delayed by an estimated 8 weeks </w:t>
                                </w:r>
                              </w:p>
                            </w:txbxContent>
                          </wps:txbx>
                          <wps:bodyPr rot="0" vert="horz" wrap="none" lIns="0" tIns="0" rIns="0" bIns="0" anchor="t" anchorCtr="0" upright="1">
                            <a:spAutoFit/>
                          </wps:bodyPr>
                        </wps:wsp>
                        <wps:wsp>
                          <wps:cNvPr id="126" name="Rectangle 79"/>
                          <wps:cNvSpPr>
                            <a:spLocks noChangeArrowheads="1"/>
                          </wps:cNvSpPr>
                          <wps:spPr bwMode="auto">
                            <a:xfrm>
                              <a:off x="3507" y="3722"/>
                              <a:ext cx="1946"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9C" w14:textId="77777777" w:rsidR="00F925F3" w:rsidRDefault="00F925F3" w:rsidP="00051D11">
                                <w:r>
                                  <w:rPr>
                                    <w:rFonts w:ascii="Cambria" w:hAnsi="Cambria" w:cs="Cambria"/>
                                    <w:color w:val="000000"/>
                                    <w:sz w:val="14"/>
                                    <w:szCs w:val="14"/>
                                  </w:rPr>
                                  <w:t>due to delayed techical meetings</w:t>
                                </w:r>
                              </w:p>
                            </w:txbxContent>
                          </wps:txbx>
                          <wps:bodyPr rot="0" vert="horz" wrap="none" lIns="0" tIns="0" rIns="0" bIns="0" anchor="t" anchorCtr="0" upright="1">
                            <a:spAutoFit/>
                          </wps:bodyPr>
                        </wps:wsp>
                        <wps:wsp>
                          <wps:cNvPr id="127" name="Rectangle 80"/>
                          <wps:cNvSpPr>
                            <a:spLocks noChangeArrowheads="1"/>
                          </wps:cNvSpPr>
                          <wps:spPr bwMode="auto">
                            <a:xfrm>
                              <a:off x="6153" y="3367"/>
                              <a:ext cx="671"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9D" w14:textId="77777777" w:rsidR="00F925F3" w:rsidRDefault="00F925F3" w:rsidP="00051D11">
                                <w:r>
                                  <w:rPr>
                                    <w:rFonts w:ascii="Cambria" w:hAnsi="Cambria" w:cs="Cambria"/>
                                    <w:color w:val="000000"/>
                                    <w:sz w:val="14"/>
                                    <w:szCs w:val="14"/>
                                  </w:rPr>
                                  <w:t>$7,875,508</w:t>
                                </w:r>
                              </w:p>
                            </w:txbxContent>
                          </wps:txbx>
                          <wps:bodyPr rot="0" vert="horz" wrap="none" lIns="0" tIns="0" rIns="0" bIns="0" anchor="t" anchorCtr="0" upright="1">
                            <a:spAutoFit/>
                          </wps:bodyPr>
                        </wps:wsp>
                        <wps:wsp>
                          <wps:cNvPr id="128" name="Rectangle 81"/>
                          <wps:cNvSpPr>
                            <a:spLocks noChangeArrowheads="1"/>
                          </wps:cNvSpPr>
                          <wps:spPr bwMode="auto">
                            <a:xfrm>
                              <a:off x="38" y="3899"/>
                              <a:ext cx="692"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9E" w14:textId="77777777" w:rsidR="00F925F3" w:rsidRDefault="00F925F3" w:rsidP="00051D11">
                                <w:r>
                                  <w:rPr>
                                    <w:rFonts w:ascii="Cambria" w:hAnsi="Cambria" w:cs="Cambria"/>
                                    <w:color w:val="000000"/>
                                    <w:sz w:val="14"/>
                                    <w:szCs w:val="14"/>
                                  </w:rPr>
                                  <w:t xml:space="preserve">AFS Level 3 </w:t>
                                </w:r>
                              </w:p>
                            </w:txbxContent>
                          </wps:txbx>
                          <wps:bodyPr rot="0" vert="horz" wrap="none" lIns="0" tIns="0" rIns="0" bIns="0" anchor="t" anchorCtr="0" upright="1">
                            <a:spAutoFit/>
                          </wps:bodyPr>
                        </wps:wsp>
                        <wps:wsp>
                          <wps:cNvPr id="129" name="Rectangle 82"/>
                          <wps:cNvSpPr>
                            <a:spLocks noChangeArrowheads="1"/>
                          </wps:cNvSpPr>
                          <wps:spPr bwMode="auto">
                            <a:xfrm>
                              <a:off x="38" y="4076"/>
                              <a:ext cx="673"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9F" w14:textId="77777777" w:rsidR="00F925F3" w:rsidRDefault="00F925F3" w:rsidP="00051D11">
                                <w:r>
                                  <w:rPr>
                                    <w:rFonts w:ascii="Cambria" w:hAnsi="Cambria" w:cs="Cambria"/>
                                    <w:color w:val="000000"/>
                                    <w:sz w:val="14"/>
                                    <w:szCs w:val="14"/>
                                  </w:rPr>
                                  <w:t>Release 8.3</w:t>
                                </w:r>
                              </w:p>
                            </w:txbxContent>
                          </wps:txbx>
                          <wps:bodyPr rot="0" vert="horz" wrap="none" lIns="0" tIns="0" rIns="0" bIns="0" anchor="t" anchorCtr="0" upright="1">
                            <a:spAutoFit/>
                          </wps:bodyPr>
                        </wps:wsp>
                        <wps:wsp>
                          <wps:cNvPr id="130" name="Rectangle 83"/>
                          <wps:cNvSpPr>
                            <a:spLocks noChangeArrowheads="1"/>
                          </wps:cNvSpPr>
                          <wps:spPr bwMode="auto">
                            <a:xfrm>
                              <a:off x="836" y="3899"/>
                              <a:ext cx="630"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A0" w14:textId="77777777" w:rsidR="00F925F3" w:rsidRDefault="00F925F3" w:rsidP="00051D11">
                                <w:r>
                                  <w:rPr>
                                    <w:rFonts w:ascii="Cambria" w:hAnsi="Cambria" w:cs="Cambria"/>
                                    <w:color w:val="000000"/>
                                    <w:sz w:val="14"/>
                                    <w:szCs w:val="14"/>
                                  </w:rPr>
                                  <w:t xml:space="preserve">Tim Laney </w:t>
                                </w:r>
                              </w:p>
                            </w:txbxContent>
                          </wps:txbx>
                          <wps:bodyPr rot="0" vert="horz" wrap="none" lIns="0" tIns="0" rIns="0" bIns="0" anchor="t" anchorCtr="0" upright="1">
                            <a:spAutoFit/>
                          </wps:bodyPr>
                        </wps:wsp>
                        <wps:wsp>
                          <wps:cNvPr id="131" name="Rectangle 84"/>
                          <wps:cNvSpPr>
                            <a:spLocks noChangeArrowheads="1"/>
                          </wps:cNvSpPr>
                          <wps:spPr bwMode="auto">
                            <a:xfrm>
                              <a:off x="2671" y="3899"/>
                              <a:ext cx="680"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A1" w14:textId="77777777" w:rsidR="00F925F3" w:rsidRDefault="00F925F3" w:rsidP="00051D11">
                                <w:r>
                                  <w:rPr>
                                    <w:rFonts w:ascii="Cambria" w:hAnsi="Cambria" w:cs="Cambria"/>
                                    <w:color w:val="000000"/>
                                    <w:sz w:val="14"/>
                                    <w:szCs w:val="14"/>
                                  </w:rPr>
                                  <w:t>1/17/2010</w:t>
                                </w:r>
                              </w:p>
                            </w:txbxContent>
                          </wps:txbx>
                          <wps:bodyPr rot="0" vert="horz" wrap="none" lIns="0" tIns="0" rIns="0" bIns="0" anchor="t" anchorCtr="0" upright="1">
                            <a:spAutoFit/>
                          </wps:bodyPr>
                        </wps:wsp>
                        <wps:wsp>
                          <wps:cNvPr id="132" name="Rectangle 85"/>
                          <wps:cNvSpPr>
                            <a:spLocks noChangeArrowheads="1"/>
                          </wps:cNvSpPr>
                          <wps:spPr bwMode="auto">
                            <a:xfrm>
                              <a:off x="3507" y="3899"/>
                              <a:ext cx="2442"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A2" w14:textId="77777777" w:rsidR="00F925F3" w:rsidRDefault="00F925F3" w:rsidP="00051D11">
                                <w:r>
                                  <w:rPr>
                                    <w:rFonts w:ascii="Cambria" w:hAnsi="Cambria" w:cs="Cambria"/>
                                    <w:color w:val="000000"/>
                                    <w:sz w:val="14"/>
                                    <w:szCs w:val="14"/>
                                  </w:rPr>
                                  <w:t>The latest Executive Summary goes here.</w:t>
                                </w:r>
                              </w:p>
                            </w:txbxContent>
                          </wps:txbx>
                          <wps:bodyPr rot="0" vert="horz" wrap="none" lIns="0" tIns="0" rIns="0" bIns="0" anchor="t" anchorCtr="0" upright="1">
                            <a:spAutoFit/>
                          </wps:bodyPr>
                        </wps:wsp>
                        <wps:wsp>
                          <wps:cNvPr id="133" name="Rectangle 86"/>
                          <wps:cNvSpPr>
                            <a:spLocks noChangeArrowheads="1"/>
                          </wps:cNvSpPr>
                          <wps:spPr bwMode="auto">
                            <a:xfrm>
                              <a:off x="6153" y="3899"/>
                              <a:ext cx="671"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A3" w14:textId="77777777" w:rsidR="00F925F3" w:rsidRDefault="00F925F3" w:rsidP="00051D11">
                                <w:r>
                                  <w:rPr>
                                    <w:rFonts w:ascii="Cambria" w:hAnsi="Cambria" w:cs="Cambria"/>
                                    <w:color w:val="000000"/>
                                    <w:sz w:val="14"/>
                                    <w:szCs w:val="14"/>
                                  </w:rPr>
                                  <w:t>$7,875,508</w:t>
                                </w:r>
                              </w:p>
                            </w:txbxContent>
                          </wps:txbx>
                          <wps:bodyPr rot="0" vert="horz" wrap="none" lIns="0" tIns="0" rIns="0" bIns="0" anchor="t" anchorCtr="0" upright="1">
                            <a:spAutoFit/>
                          </wps:bodyPr>
                        </wps:wsp>
                        <wps:wsp>
                          <wps:cNvPr id="134" name="Rectangle 87"/>
                          <wps:cNvSpPr>
                            <a:spLocks noChangeArrowheads="1"/>
                          </wps:cNvSpPr>
                          <wps:spPr bwMode="auto">
                            <a:xfrm>
                              <a:off x="38" y="4760"/>
                              <a:ext cx="480"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A4" w14:textId="77777777" w:rsidR="00F925F3" w:rsidRDefault="00F925F3" w:rsidP="00051D11">
                                <w:r>
                                  <w:rPr>
                                    <w:rFonts w:ascii="Cambria" w:hAnsi="Cambria" w:cs="Cambria"/>
                                    <w:color w:val="000000"/>
                                    <w:sz w:val="14"/>
                                    <w:szCs w:val="14"/>
                                  </w:rPr>
                                  <w:t xml:space="preserve">(Project </w:t>
                                </w:r>
                              </w:p>
                            </w:txbxContent>
                          </wps:txbx>
                          <wps:bodyPr rot="0" vert="horz" wrap="none" lIns="0" tIns="0" rIns="0" bIns="0" anchor="t" anchorCtr="0" upright="1">
                            <a:spAutoFit/>
                          </wps:bodyPr>
                        </wps:wsp>
                        <wps:wsp>
                          <wps:cNvPr id="135" name="Rectangle 88"/>
                          <wps:cNvSpPr>
                            <a:spLocks noChangeArrowheads="1"/>
                          </wps:cNvSpPr>
                          <wps:spPr bwMode="auto">
                            <a:xfrm>
                              <a:off x="38" y="4937"/>
                              <a:ext cx="402"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A5" w14:textId="77777777" w:rsidR="00F925F3" w:rsidRDefault="00F925F3" w:rsidP="00051D11">
                                <w:r>
                                  <w:rPr>
                                    <w:rFonts w:ascii="Cambria" w:hAnsi="Cambria" w:cs="Cambria"/>
                                    <w:color w:val="000000"/>
                                    <w:sz w:val="14"/>
                                    <w:szCs w:val="14"/>
                                  </w:rPr>
                                  <w:t>Name)</w:t>
                                </w:r>
                              </w:p>
                            </w:txbxContent>
                          </wps:txbx>
                          <wps:bodyPr rot="0" vert="horz" wrap="none" lIns="0" tIns="0" rIns="0" bIns="0" anchor="t" anchorCtr="0" upright="1">
                            <a:spAutoFit/>
                          </wps:bodyPr>
                        </wps:wsp>
                        <wps:wsp>
                          <wps:cNvPr id="136" name="Rectangle 89"/>
                          <wps:cNvSpPr>
                            <a:spLocks noChangeArrowheads="1"/>
                          </wps:cNvSpPr>
                          <wps:spPr bwMode="auto">
                            <a:xfrm>
                              <a:off x="836" y="4760"/>
                              <a:ext cx="840"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A6" w14:textId="77777777" w:rsidR="00F925F3" w:rsidRDefault="00F925F3" w:rsidP="00051D11">
                                <w:r>
                                  <w:rPr>
                                    <w:rFonts w:ascii="Cambria" w:hAnsi="Cambria" w:cs="Cambria"/>
                                    <w:color w:val="000000"/>
                                    <w:sz w:val="14"/>
                                    <w:szCs w:val="14"/>
                                  </w:rPr>
                                  <w:t xml:space="preserve">(Exec Councel </w:t>
                                </w:r>
                              </w:p>
                            </w:txbxContent>
                          </wps:txbx>
                          <wps:bodyPr rot="0" vert="horz" wrap="none" lIns="0" tIns="0" rIns="0" bIns="0" anchor="t" anchorCtr="0" upright="1">
                            <a:spAutoFit/>
                          </wps:bodyPr>
                        </wps:wsp>
                        <wps:wsp>
                          <wps:cNvPr id="137" name="Rectangle 90"/>
                          <wps:cNvSpPr>
                            <a:spLocks noChangeArrowheads="1"/>
                          </wps:cNvSpPr>
                          <wps:spPr bwMode="auto">
                            <a:xfrm>
                              <a:off x="836" y="4937"/>
                              <a:ext cx="556"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A7" w14:textId="77777777" w:rsidR="00F925F3" w:rsidRDefault="00F925F3" w:rsidP="00051D11">
                                <w:r>
                                  <w:rPr>
                                    <w:rFonts w:ascii="Cambria" w:hAnsi="Cambria" w:cs="Cambria"/>
                                    <w:color w:val="000000"/>
                                    <w:sz w:val="14"/>
                                    <w:szCs w:val="14"/>
                                  </w:rPr>
                                  <w:t xml:space="preserve">Member) </w:t>
                                </w:r>
                              </w:p>
                            </w:txbxContent>
                          </wps:txbx>
                          <wps:bodyPr rot="0" vert="horz" wrap="none" lIns="0" tIns="0" rIns="0" bIns="0" anchor="t" anchorCtr="0" upright="1">
                            <a:spAutoFit/>
                          </wps:bodyPr>
                        </wps:wsp>
                        <wps:wsp>
                          <wps:cNvPr id="138" name="Rectangle 91"/>
                          <wps:cNvSpPr>
                            <a:spLocks noChangeArrowheads="1"/>
                          </wps:cNvSpPr>
                          <wps:spPr bwMode="auto">
                            <a:xfrm>
                              <a:off x="836" y="5114"/>
                              <a:ext cx="480"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A8" w14:textId="77777777" w:rsidR="00F925F3" w:rsidRDefault="00F925F3" w:rsidP="00051D11">
                                <w:r>
                                  <w:rPr>
                                    <w:rFonts w:ascii="Cambria" w:hAnsi="Cambria" w:cs="Cambria"/>
                                    <w:color w:val="000000"/>
                                    <w:sz w:val="14"/>
                                    <w:szCs w:val="14"/>
                                  </w:rPr>
                                  <w:t xml:space="preserve">(Project </w:t>
                                </w:r>
                              </w:p>
                            </w:txbxContent>
                          </wps:txbx>
                          <wps:bodyPr rot="0" vert="horz" wrap="none" lIns="0" tIns="0" rIns="0" bIns="0" anchor="t" anchorCtr="0" upright="1">
                            <a:spAutoFit/>
                          </wps:bodyPr>
                        </wps:wsp>
                        <wps:wsp>
                          <wps:cNvPr id="139" name="Rectangle 92"/>
                          <wps:cNvSpPr>
                            <a:spLocks noChangeArrowheads="1"/>
                          </wps:cNvSpPr>
                          <wps:spPr bwMode="auto">
                            <a:xfrm>
                              <a:off x="836" y="5291"/>
                              <a:ext cx="546"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A9" w14:textId="77777777" w:rsidR="00F925F3" w:rsidRDefault="00F925F3" w:rsidP="00051D11">
                                <w:r>
                                  <w:rPr>
                                    <w:rFonts w:ascii="Cambria" w:hAnsi="Cambria" w:cs="Cambria"/>
                                    <w:color w:val="000000"/>
                                    <w:sz w:val="14"/>
                                    <w:szCs w:val="14"/>
                                  </w:rPr>
                                  <w:t xml:space="preserve">Sponsor) </w:t>
                                </w:r>
                              </w:p>
                            </w:txbxContent>
                          </wps:txbx>
                          <wps:bodyPr rot="0" vert="horz" wrap="none" lIns="0" tIns="0" rIns="0" bIns="0" anchor="t" anchorCtr="0" upright="1">
                            <a:spAutoFit/>
                          </wps:bodyPr>
                        </wps:wsp>
                        <wps:wsp>
                          <wps:cNvPr id="140" name="Rectangle 93"/>
                          <wps:cNvSpPr>
                            <a:spLocks noChangeArrowheads="1"/>
                          </wps:cNvSpPr>
                          <wps:spPr bwMode="auto">
                            <a:xfrm>
                              <a:off x="2671" y="4760"/>
                              <a:ext cx="680"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AA" w14:textId="77777777" w:rsidR="00F925F3" w:rsidRDefault="00F925F3" w:rsidP="00051D11">
                                <w:r>
                                  <w:rPr>
                                    <w:rFonts w:ascii="Cambria" w:hAnsi="Cambria" w:cs="Cambria"/>
                                    <w:color w:val="000000"/>
                                    <w:sz w:val="14"/>
                                    <w:szCs w:val="14"/>
                                  </w:rPr>
                                  <w:t>1/17/2010</w:t>
                                </w:r>
                              </w:p>
                            </w:txbxContent>
                          </wps:txbx>
                          <wps:bodyPr rot="0" vert="horz" wrap="none" lIns="0" tIns="0" rIns="0" bIns="0" anchor="t" anchorCtr="0" upright="1">
                            <a:spAutoFit/>
                          </wps:bodyPr>
                        </wps:wsp>
                        <wps:wsp>
                          <wps:cNvPr id="141" name="Rectangle 94"/>
                          <wps:cNvSpPr>
                            <a:spLocks noChangeArrowheads="1"/>
                          </wps:cNvSpPr>
                          <wps:spPr bwMode="auto">
                            <a:xfrm>
                              <a:off x="3507" y="4760"/>
                              <a:ext cx="2442"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AB" w14:textId="77777777" w:rsidR="00F925F3" w:rsidRDefault="00F925F3" w:rsidP="00051D11">
                                <w:r>
                                  <w:rPr>
                                    <w:rFonts w:ascii="Cambria" w:hAnsi="Cambria" w:cs="Cambria"/>
                                    <w:color w:val="000000"/>
                                    <w:sz w:val="14"/>
                                    <w:szCs w:val="14"/>
                                  </w:rPr>
                                  <w:t>The latest Executive Summary goes here.</w:t>
                                </w:r>
                              </w:p>
                            </w:txbxContent>
                          </wps:txbx>
                          <wps:bodyPr rot="0" vert="horz" wrap="none" lIns="0" tIns="0" rIns="0" bIns="0" anchor="t" anchorCtr="0" upright="1">
                            <a:spAutoFit/>
                          </wps:bodyPr>
                        </wps:wsp>
                        <wps:wsp>
                          <wps:cNvPr id="142" name="Rectangle 95"/>
                          <wps:cNvSpPr>
                            <a:spLocks noChangeArrowheads="1"/>
                          </wps:cNvSpPr>
                          <wps:spPr bwMode="auto">
                            <a:xfrm>
                              <a:off x="6153" y="4760"/>
                              <a:ext cx="671"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AC" w14:textId="77777777" w:rsidR="00F925F3" w:rsidRDefault="00F925F3" w:rsidP="00051D11">
                                <w:r>
                                  <w:rPr>
                                    <w:rFonts w:ascii="Cambria" w:hAnsi="Cambria" w:cs="Cambria"/>
                                    <w:color w:val="000000"/>
                                    <w:sz w:val="14"/>
                                    <w:szCs w:val="14"/>
                                  </w:rPr>
                                  <w:t>$7,875,508</w:t>
                                </w:r>
                              </w:p>
                            </w:txbxContent>
                          </wps:txbx>
                          <wps:bodyPr rot="0" vert="horz" wrap="none" lIns="0" tIns="0" rIns="0" bIns="0" anchor="t" anchorCtr="0" upright="1">
                            <a:spAutoFit/>
                          </wps:bodyPr>
                        </wps:wsp>
                        <wps:wsp>
                          <wps:cNvPr id="143" name="Rectangle 96"/>
                          <wps:cNvSpPr>
                            <a:spLocks noChangeArrowheads="1"/>
                          </wps:cNvSpPr>
                          <wps:spPr bwMode="auto">
                            <a:xfrm>
                              <a:off x="38" y="5469"/>
                              <a:ext cx="480"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AD" w14:textId="77777777" w:rsidR="00F925F3" w:rsidRDefault="00F925F3" w:rsidP="00051D11">
                                <w:r>
                                  <w:rPr>
                                    <w:rFonts w:ascii="Cambria" w:hAnsi="Cambria" w:cs="Cambria"/>
                                    <w:color w:val="000000"/>
                                    <w:sz w:val="14"/>
                                    <w:szCs w:val="14"/>
                                  </w:rPr>
                                  <w:t xml:space="preserve">(Project </w:t>
                                </w:r>
                              </w:p>
                            </w:txbxContent>
                          </wps:txbx>
                          <wps:bodyPr rot="0" vert="horz" wrap="none" lIns="0" tIns="0" rIns="0" bIns="0" anchor="t" anchorCtr="0" upright="1">
                            <a:spAutoFit/>
                          </wps:bodyPr>
                        </wps:wsp>
                        <wps:wsp>
                          <wps:cNvPr id="144" name="Rectangle 97"/>
                          <wps:cNvSpPr>
                            <a:spLocks noChangeArrowheads="1"/>
                          </wps:cNvSpPr>
                          <wps:spPr bwMode="auto">
                            <a:xfrm>
                              <a:off x="38" y="5646"/>
                              <a:ext cx="402"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AE" w14:textId="77777777" w:rsidR="00F925F3" w:rsidRDefault="00F925F3" w:rsidP="00051D11">
                                <w:r>
                                  <w:rPr>
                                    <w:rFonts w:ascii="Cambria" w:hAnsi="Cambria" w:cs="Cambria"/>
                                    <w:color w:val="000000"/>
                                    <w:sz w:val="14"/>
                                    <w:szCs w:val="14"/>
                                  </w:rPr>
                                  <w:t>Name)</w:t>
                                </w:r>
                              </w:p>
                            </w:txbxContent>
                          </wps:txbx>
                          <wps:bodyPr rot="0" vert="horz" wrap="none" lIns="0" tIns="0" rIns="0" bIns="0" anchor="t" anchorCtr="0" upright="1">
                            <a:spAutoFit/>
                          </wps:bodyPr>
                        </wps:wsp>
                        <wps:wsp>
                          <wps:cNvPr id="145" name="Rectangle 98"/>
                          <wps:cNvSpPr>
                            <a:spLocks noChangeArrowheads="1"/>
                          </wps:cNvSpPr>
                          <wps:spPr bwMode="auto">
                            <a:xfrm>
                              <a:off x="836" y="5469"/>
                              <a:ext cx="840"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AF" w14:textId="77777777" w:rsidR="00F925F3" w:rsidRDefault="00F925F3" w:rsidP="00051D11">
                                <w:r>
                                  <w:rPr>
                                    <w:rFonts w:ascii="Cambria" w:hAnsi="Cambria" w:cs="Cambria"/>
                                    <w:color w:val="000000"/>
                                    <w:sz w:val="14"/>
                                    <w:szCs w:val="14"/>
                                  </w:rPr>
                                  <w:t xml:space="preserve">(Exec Councel </w:t>
                                </w:r>
                              </w:p>
                            </w:txbxContent>
                          </wps:txbx>
                          <wps:bodyPr rot="0" vert="horz" wrap="none" lIns="0" tIns="0" rIns="0" bIns="0" anchor="t" anchorCtr="0" upright="1">
                            <a:spAutoFit/>
                          </wps:bodyPr>
                        </wps:wsp>
                        <wps:wsp>
                          <wps:cNvPr id="146" name="Rectangle 99"/>
                          <wps:cNvSpPr>
                            <a:spLocks noChangeArrowheads="1"/>
                          </wps:cNvSpPr>
                          <wps:spPr bwMode="auto">
                            <a:xfrm>
                              <a:off x="836" y="5646"/>
                              <a:ext cx="556"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B0" w14:textId="77777777" w:rsidR="00F925F3" w:rsidRDefault="00F925F3" w:rsidP="00051D11">
                                <w:r>
                                  <w:rPr>
                                    <w:rFonts w:ascii="Cambria" w:hAnsi="Cambria" w:cs="Cambria"/>
                                    <w:color w:val="000000"/>
                                    <w:sz w:val="14"/>
                                    <w:szCs w:val="14"/>
                                  </w:rPr>
                                  <w:t xml:space="preserve">Member) </w:t>
                                </w:r>
                              </w:p>
                            </w:txbxContent>
                          </wps:txbx>
                          <wps:bodyPr rot="0" vert="horz" wrap="none" lIns="0" tIns="0" rIns="0" bIns="0" anchor="t" anchorCtr="0" upright="1">
                            <a:spAutoFit/>
                          </wps:bodyPr>
                        </wps:wsp>
                        <wps:wsp>
                          <wps:cNvPr id="147" name="Rectangle 100"/>
                          <wps:cNvSpPr>
                            <a:spLocks noChangeArrowheads="1"/>
                          </wps:cNvSpPr>
                          <wps:spPr bwMode="auto">
                            <a:xfrm>
                              <a:off x="836" y="5823"/>
                              <a:ext cx="480"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B1" w14:textId="77777777" w:rsidR="00F925F3" w:rsidRDefault="00F925F3" w:rsidP="00051D11">
                                <w:r>
                                  <w:rPr>
                                    <w:rFonts w:ascii="Cambria" w:hAnsi="Cambria" w:cs="Cambria"/>
                                    <w:color w:val="000000"/>
                                    <w:sz w:val="14"/>
                                    <w:szCs w:val="14"/>
                                  </w:rPr>
                                  <w:t xml:space="preserve">(Project </w:t>
                                </w:r>
                              </w:p>
                            </w:txbxContent>
                          </wps:txbx>
                          <wps:bodyPr rot="0" vert="horz" wrap="none" lIns="0" tIns="0" rIns="0" bIns="0" anchor="t" anchorCtr="0" upright="1">
                            <a:spAutoFit/>
                          </wps:bodyPr>
                        </wps:wsp>
                        <wps:wsp>
                          <wps:cNvPr id="148" name="Rectangle 101"/>
                          <wps:cNvSpPr>
                            <a:spLocks noChangeArrowheads="1"/>
                          </wps:cNvSpPr>
                          <wps:spPr bwMode="auto">
                            <a:xfrm>
                              <a:off x="836" y="6000"/>
                              <a:ext cx="546"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B2" w14:textId="77777777" w:rsidR="00F925F3" w:rsidRDefault="00F925F3" w:rsidP="00051D11">
                                <w:r>
                                  <w:rPr>
                                    <w:rFonts w:ascii="Cambria" w:hAnsi="Cambria" w:cs="Cambria"/>
                                    <w:color w:val="000000"/>
                                    <w:sz w:val="14"/>
                                    <w:szCs w:val="14"/>
                                  </w:rPr>
                                  <w:t xml:space="preserve">Sponsor) </w:t>
                                </w:r>
                              </w:p>
                            </w:txbxContent>
                          </wps:txbx>
                          <wps:bodyPr rot="0" vert="horz" wrap="none" lIns="0" tIns="0" rIns="0" bIns="0" anchor="t" anchorCtr="0" upright="1">
                            <a:spAutoFit/>
                          </wps:bodyPr>
                        </wps:wsp>
                        <wps:wsp>
                          <wps:cNvPr id="149" name="Rectangle 102"/>
                          <wps:cNvSpPr>
                            <a:spLocks noChangeArrowheads="1"/>
                          </wps:cNvSpPr>
                          <wps:spPr bwMode="auto">
                            <a:xfrm>
                              <a:off x="2671" y="5469"/>
                              <a:ext cx="680"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B3" w14:textId="77777777" w:rsidR="00F925F3" w:rsidRDefault="00F925F3" w:rsidP="00051D11">
                                <w:r>
                                  <w:rPr>
                                    <w:rFonts w:ascii="Cambria" w:hAnsi="Cambria" w:cs="Cambria"/>
                                    <w:color w:val="000000"/>
                                    <w:sz w:val="14"/>
                                    <w:szCs w:val="14"/>
                                  </w:rPr>
                                  <w:t>1/17/2010</w:t>
                                </w:r>
                              </w:p>
                            </w:txbxContent>
                          </wps:txbx>
                          <wps:bodyPr rot="0" vert="horz" wrap="none" lIns="0" tIns="0" rIns="0" bIns="0" anchor="t" anchorCtr="0" upright="1">
                            <a:spAutoFit/>
                          </wps:bodyPr>
                        </wps:wsp>
                        <wps:wsp>
                          <wps:cNvPr id="150" name="Rectangle 103"/>
                          <wps:cNvSpPr>
                            <a:spLocks noChangeArrowheads="1"/>
                          </wps:cNvSpPr>
                          <wps:spPr bwMode="auto">
                            <a:xfrm>
                              <a:off x="3507" y="5469"/>
                              <a:ext cx="2442"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B4" w14:textId="77777777" w:rsidR="00F925F3" w:rsidRDefault="00F925F3" w:rsidP="00051D11">
                                <w:r>
                                  <w:rPr>
                                    <w:rFonts w:ascii="Cambria" w:hAnsi="Cambria" w:cs="Cambria"/>
                                    <w:color w:val="000000"/>
                                    <w:sz w:val="14"/>
                                    <w:szCs w:val="14"/>
                                  </w:rPr>
                                  <w:t>The latest Executive Summary goes here.</w:t>
                                </w:r>
                              </w:p>
                            </w:txbxContent>
                          </wps:txbx>
                          <wps:bodyPr rot="0" vert="horz" wrap="none" lIns="0" tIns="0" rIns="0" bIns="0" anchor="t" anchorCtr="0" upright="1">
                            <a:spAutoFit/>
                          </wps:bodyPr>
                        </wps:wsp>
                        <wps:wsp>
                          <wps:cNvPr id="151" name="Rectangle 104"/>
                          <wps:cNvSpPr>
                            <a:spLocks noChangeArrowheads="1"/>
                          </wps:cNvSpPr>
                          <wps:spPr bwMode="auto">
                            <a:xfrm>
                              <a:off x="6153" y="5469"/>
                              <a:ext cx="671"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B5" w14:textId="77777777" w:rsidR="00F925F3" w:rsidRDefault="00F925F3" w:rsidP="00051D11">
                                <w:r>
                                  <w:rPr>
                                    <w:rFonts w:ascii="Cambria" w:hAnsi="Cambria" w:cs="Cambria"/>
                                    <w:color w:val="000000"/>
                                    <w:sz w:val="14"/>
                                    <w:szCs w:val="14"/>
                                  </w:rPr>
                                  <w:t>$7,875,508</w:t>
                                </w:r>
                              </w:p>
                            </w:txbxContent>
                          </wps:txbx>
                          <wps:bodyPr rot="0" vert="horz" wrap="none" lIns="0" tIns="0" rIns="0" bIns="0" anchor="t" anchorCtr="0" upright="1">
                            <a:spAutoFit/>
                          </wps:bodyPr>
                        </wps:wsp>
                        <wps:wsp>
                          <wps:cNvPr id="152" name="Rectangle 105"/>
                          <wps:cNvSpPr>
                            <a:spLocks noChangeArrowheads="1"/>
                          </wps:cNvSpPr>
                          <wps:spPr bwMode="auto">
                            <a:xfrm>
                              <a:off x="38" y="6177"/>
                              <a:ext cx="480"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B6" w14:textId="77777777" w:rsidR="00F925F3" w:rsidRDefault="00F925F3" w:rsidP="00051D11">
                                <w:r>
                                  <w:rPr>
                                    <w:rFonts w:ascii="Cambria" w:hAnsi="Cambria" w:cs="Cambria"/>
                                    <w:color w:val="000000"/>
                                    <w:sz w:val="14"/>
                                    <w:szCs w:val="14"/>
                                  </w:rPr>
                                  <w:t xml:space="preserve">(Project </w:t>
                                </w:r>
                              </w:p>
                            </w:txbxContent>
                          </wps:txbx>
                          <wps:bodyPr rot="0" vert="horz" wrap="none" lIns="0" tIns="0" rIns="0" bIns="0" anchor="t" anchorCtr="0" upright="1">
                            <a:spAutoFit/>
                          </wps:bodyPr>
                        </wps:wsp>
                        <wps:wsp>
                          <wps:cNvPr id="153" name="Rectangle 106"/>
                          <wps:cNvSpPr>
                            <a:spLocks noChangeArrowheads="1"/>
                          </wps:cNvSpPr>
                          <wps:spPr bwMode="auto">
                            <a:xfrm>
                              <a:off x="38" y="6355"/>
                              <a:ext cx="402"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B7" w14:textId="77777777" w:rsidR="00F925F3" w:rsidRDefault="00F925F3" w:rsidP="00051D11">
                                <w:r>
                                  <w:rPr>
                                    <w:rFonts w:ascii="Cambria" w:hAnsi="Cambria" w:cs="Cambria"/>
                                    <w:color w:val="000000"/>
                                    <w:sz w:val="14"/>
                                    <w:szCs w:val="14"/>
                                  </w:rPr>
                                  <w:t>Name)</w:t>
                                </w:r>
                              </w:p>
                            </w:txbxContent>
                          </wps:txbx>
                          <wps:bodyPr rot="0" vert="horz" wrap="none" lIns="0" tIns="0" rIns="0" bIns="0" anchor="t" anchorCtr="0" upright="1">
                            <a:spAutoFit/>
                          </wps:bodyPr>
                        </wps:wsp>
                        <wps:wsp>
                          <wps:cNvPr id="154" name="Rectangle 107"/>
                          <wps:cNvSpPr>
                            <a:spLocks noChangeArrowheads="1"/>
                          </wps:cNvSpPr>
                          <wps:spPr bwMode="auto">
                            <a:xfrm>
                              <a:off x="836" y="6177"/>
                              <a:ext cx="840"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B8" w14:textId="77777777" w:rsidR="00F925F3" w:rsidRDefault="00F925F3" w:rsidP="00051D11">
                                <w:r>
                                  <w:rPr>
                                    <w:rFonts w:ascii="Cambria" w:hAnsi="Cambria" w:cs="Cambria"/>
                                    <w:color w:val="000000"/>
                                    <w:sz w:val="14"/>
                                    <w:szCs w:val="14"/>
                                  </w:rPr>
                                  <w:t xml:space="preserve">(Exec Councel </w:t>
                                </w:r>
                              </w:p>
                            </w:txbxContent>
                          </wps:txbx>
                          <wps:bodyPr rot="0" vert="horz" wrap="none" lIns="0" tIns="0" rIns="0" bIns="0" anchor="t" anchorCtr="0" upright="1">
                            <a:spAutoFit/>
                          </wps:bodyPr>
                        </wps:wsp>
                        <wps:wsp>
                          <wps:cNvPr id="155" name="Rectangle 108"/>
                          <wps:cNvSpPr>
                            <a:spLocks noChangeArrowheads="1"/>
                          </wps:cNvSpPr>
                          <wps:spPr bwMode="auto">
                            <a:xfrm>
                              <a:off x="836" y="6355"/>
                              <a:ext cx="556"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B9" w14:textId="77777777" w:rsidR="00F925F3" w:rsidRDefault="00F925F3" w:rsidP="00051D11">
                                <w:r>
                                  <w:rPr>
                                    <w:rFonts w:ascii="Cambria" w:hAnsi="Cambria" w:cs="Cambria"/>
                                    <w:color w:val="000000"/>
                                    <w:sz w:val="14"/>
                                    <w:szCs w:val="14"/>
                                  </w:rPr>
                                  <w:t xml:space="preserve">Member) </w:t>
                                </w:r>
                              </w:p>
                            </w:txbxContent>
                          </wps:txbx>
                          <wps:bodyPr rot="0" vert="horz" wrap="none" lIns="0" tIns="0" rIns="0" bIns="0" anchor="t" anchorCtr="0" upright="1">
                            <a:spAutoFit/>
                          </wps:bodyPr>
                        </wps:wsp>
                        <wps:wsp>
                          <wps:cNvPr id="156" name="Rectangle 109"/>
                          <wps:cNvSpPr>
                            <a:spLocks noChangeArrowheads="1"/>
                          </wps:cNvSpPr>
                          <wps:spPr bwMode="auto">
                            <a:xfrm>
                              <a:off x="836" y="6532"/>
                              <a:ext cx="480"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BA" w14:textId="77777777" w:rsidR="00F925F3" w:rsidRDefault="00F925F3" w:rsidP="00051D11">
                                <w:r>
                                  <w:rPr>
                                    <w:rFonts w:ascii="Cambria" w:hAnsi="Cambria" w:cs="Cambria"/>
                                    <w:color w:val="000000"/>
                                    <w:sz w:val="14"/>
                                    <w:szCs w:val="14"/>
                                  </w:rPr>
                                  <w:t xml:space="preserve">(Project </w:t>
                                </w:r>
                              </w:p>
                            </w:txbxContent>
                          </wps:txbx>
                          <wps:bodyPr rot="0" vert="horz" wrap="none" lIns="0" tIns="0" rIns="0" bIns="0" anchor="t" anchorCtr="0" upright="1">
                            <a:spAutoFit/>
                          </wps:bodyPr>
                        </wps:wsp>
                        <wps:wsp>
                          <wps:cNvPr id="157" name="Rectangle 110"/>
                          <wps:cNvSpPr>
                            <a:spLocks noChangeArrowheads="1"/>
                          </wps:cNvSpPr>
                          <wps:spPr bwMode="auto">
                            <a:xfrm>
                              <a:off x="836" y="6709"/>
                              <a:ext cx="546"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BB" w14:textId="77777777" w:rsidR="00F925F3" w:rsidRDefault="00F925F3" w:rsidP="00051D11">
                                <w:r>
                                  <w:rPr>
                                    <w:rFonts w:ascii="Cambria" w:hAnsi="Cambria" w:cs="Cambria"/>
                                    <w:color w:val="000000"/>
                                    <w:sz w:val="14"/>
                                    <w:szCs w:val="14"/>
                                  </w:rPr>
                                  <w:t xml:space="preserve">Sponsor) </w:t>
                                </w:r>
                              </w:p>
                            </w:txbxContent>
                          </wps:txbx>
                          <wps:bodyPr rot="0" vert="horz" wrap="none" lIns="0" tIns="0" rIns="0" bIns="0" anchor="t" anchorCtr="0" upright="1">
                            <a:spAutoFit/>
                          </wps:bodyPr>
                        </wps:wsp>
                        <wps:wsp>
                          <wps:cNvPr id="158" name="Rectangle 111"/>
                          <wps:cNvSpPr>
                            <a:spLocks noChangeArrowheads="1"/>
                          </wps:cNvSpPr>
                          <wps:spPr bwMode="auto">
                            <a:xfrm>
                              <a:off x="2671" y="6177"/>
                              <a:ext cx="680"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BC" w14:textId="77777777" w:rsidR="00F925F3" w:rsidRDefault="00F925F3" w:rsidP="00051D11">
                                <w:r>
                                  <w:rPr>
                                    <w:rFonts w:ascii="Cambria" w:hAnsi="Cambria" w:cs="Cambria"/>
                                    <w:color w:val="000000"/>
                                    <w:sz w:val="14"/>
                                    <w:szCs w:val="14"/>
                                  </w:rPr>
                                  <w:t>1/17/2010</w:t>
                                </w:r>
                              </w:p>
                            </w:txbxContent>
                          </wps:txbx>
                          <wps:bodyPr rot="0" vert="horz" wrap="none" lIns="0" tIns="0" rIns="0" bIns="0" anchor="t" anchorCtr="0" upright="1">
                            <a:spAutoFit/>
                          </wps:bodyPr>
                        </wps:wsp>
                        <wps:wsp>
                          <wps:cNvPr id="159" name="Rectangle 112"/>
                          <wps:cNvSpPr>
                            <a:spLocks noChangeArrowheads="1"/>
                          </wps:cNvSpPr>
                          <wps:spPr bwMode="auto">
                            <a:xfrm>
                              <a:off x="3507" y="6177"/>
                              <a:ext cx="2442"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BD" w14:textId="77777777" w:rsidR="00F925F3" w:rsidRDefault="00F925F3" w:rsidP="00051D11">
                                <w:r>
                                  <w:rPr>
                                    <w:rFonts w:ascii="Cambria" w:hAnsi="Cambria" w:cs="Cambria"/>
                                    <w:color w:val="000000"/>
                                    <w:sz w:val="14"/>
                                    <w:szCs w:val="14"/>
                                  </w:rPr>
                                  <w:t>The latest Executive Summary goes here.</w:t>
                                </w:r>
                              </w:p>
                            </w:txbxContent>
                          </wps:txbx>
                          <wps:bodyPr rot="0" vert="horz" wrap="none" lIns="0" tIns="0" rIns="0" bIns="0" anchor="t" anchorCtr="0" upright="1">
                            <a:spAutoFit/>
                          </wps:bodyPr>
                        </wps:wsp>
                        <wps:wsp>
                          <wps:cNvPr id="160" name="Rectangle 113"/>
                          <wps:cNvSpPr>
                            <a:spLocks noChangeArrowheads="1"/>
                          </wps:cNvSpPr>
                          <wps:spPr bwMode="auto">
                            <a:xfrm>
                              <a:off x="6153" y="6177"/>
                              <a:ext cx="671"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BE" w14:textId="77777777" w:rsidR="00F925F3" w:rsidRDefault="00F925F3" w:rsidP="00051D11">
                                <w:r>
                                  <w:rPr>
                                    <w:rFonts w:ascii="Cambria" w:hAnsi="Cambria" w:cs="Cambria"/>
                                    <w:color w:val="000000"/>
                                    <w:sz w:val="14"/>
                                    <w:szCs w:val="14"/>
                                  </w:rPr>
                                  <w:t>$7,875,508</w:t>
                                </w:r>
                              </w:p>
                            </w:txbxContent>
                          </wps:txbx>
                          <wps:bodyPr rot="0" vert="horz" wrap="none" lIns="0" tIns="0" rIns="0" bIns="0" anchor="t" anchorCtr="0" upright="1">
                            <a:spAutoFit/>
                          </wps:bodyPr>
                        </wps:wsp>
                        <wps:wsp>
                          <wps:cNvPr id="161" name="Rectangle 114"/>
                          <wps:cNvSpPr>
                            <a:spLocks noChangeArrowheads="1"/>
                          </wps:cNvSpPr>
                          <wps:spPr bwMode="auto">
                            <a:xfrm>
                              <a:off x="38" y="7393"/>
                              <a:ext cx="480"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BF" w14:textId="77777777" w:rsidR="00F925F3" w:rsidRDefault="00F925F3" w:rsidP="00051D11">
                                <w:r>
                                  <w:rPr>
                                    <w:rFonts w:ascii="Cambria" w:hAnsi="Cambria" w:cs="Cambria"/>
                                    <w:color w:val="000000"/>
                                    <w:sz w:val="14"/>
                                    <w:szCs w:val="14"/>
                                  </w:rPr>
                                  <w:t xml:space="preserve">(Project </w:t>
                                </w:r>
                              </w:p>
                            </w:txbxContent>
                          </wps:txbx>
                          <wps:bodyPr rot="0" vert="horz" wrap="none" lIns="0" tIns="0" rIns="0" bIns="0" anchor="t" anchorCtr="0" upright="1">
                            <a:spAutoFit/>
                          </wps:bodyPr>
                        </wps:wsp>
                        <wps:wsp>
                          <wps:cNvPr id="162" name="Rectangle 115"/>
                          <wps:cNvSpPr>
                            <a:spLocks noChangeArrowheads="1"/>
                          </wps:cNvSpPr>
                          <wps:spPr bwMode="auto">
                            <a:xfrm>
                              <a:off x="38" y="7570"/>
                              <a:ext cx="402"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C0" w14:textId="77777777" w:rsidR="00F925F3" w:rsidRDefault="00F925F3" w:rsidP="00051D11">
                                <w:r>
                                  <w:rPr>
                                    <w:rFonts w:ascii="Cambria" w:hAnsi="Cambria" w:cs="Cambria"/>
                                    <w:color w:val="000000"/>
                                    <w:sz w:val="14"/>
                                    <w:szCs w:val="14"/>
                                  </w:rPr>
                                  <w:t>Name)</w:t>
                                </w:r>
                              </w:p>
                            </w:txbxContent>
                          </wps:txbx>
                          <wps:bodyPr rot="0" vert="horz" wrap="none" lIns="0" tIns="0" rIns="0" bIns="0" anchor="t" anchorCtr="0" upright="1">
                            <a:spAutoFit/>
                          </wps:bodyPr>
                        </wps:wsp>
                        <wps:wsp>
                          <wps:cNvPr id="163" name="Rectangle 116"/>
                          <wps:cNvSpPr>
                            <a:spLocks noChangeArrowheads="1"/>
                          </wps:cNvSpPr>
                          <wps:spPr bwMode="auto">
                            <a:xfrm>
                              <a:off x="836" y="7393"/>
                              <a:ext cx="840"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C1" w14:textId="77777777" w:rsidR="00F925F3" w:rsidRDefault="00F925F3" w:rsidP="00051D11">
                                <w:r>
                                  <w:rPr>
                                    <w:rFonts w:ascii="Cambria" w:hAnsi="Cambria" w:cs="Cambria"/>
                                    <w:color w:val="000000"/>
                                    <w:sz w:val="14"/>
                                    <w:szCs w:val="14"/>
                                  </w:rPr>
                                  <w:t xml:space="preserve">(Exec Councel </w:t>
                                </w:r>
                              </w:p>
                            </w:txbxContent>
                          </wps:txbx>
                          <wps:bodyPr rot="0" vert="horz" wrap="none" lIns="0" tIns="0" rIns="0" bIns="0" anchor="t" anchorCtr="0" upright="1">
                            <a:spAutoFit/>
                          </wps:bodyPr>
                        </wps:wsp>
                        <wps:wsp>
                          <wps:cNvPr id="164" name="Rectangle 117"/>
                          <wps:cNvSpPr>
                            <a:spLocks noChangeArrowheads="1"/>
                          </wps:cNvSpPr>
                          <wps:spPr bwMode="auto">
                            <a:xfrm>
                              <a:off x="836" y="7570"/>
                              <a:ext cx="556"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C2" w14:textId="77777777" w:rsidR="00F925F3" w:rsidRDefault="00F925F3" w:rsidP="00051D11">
                                <w:r>
                                  <w:rPr>
                                    <w:rFonts w:ascii="Cambria" w:hAnsi="Cambria" w:cs="Cambria"/>
                                    <w:color w:val="000000"/>
                                    <w:sz w:val="14"/>
                                    <w:szCs w:val="14"/>
                                  </w:rPr>
                                  <w:t xml:space="preserve">Member) </w:t>
                                </w:r>
                              </w:p>
                            </w:txbxContent>
                          </wps:txbx>
                          <wps:bodyPr rot="0" vert="horz" wrap="none" lIns="0" tIns="0" rIns="0" bIns="0" anchor="t" anchorCtr="0" upright="1">
                            <a:spAutoFit/>
                          </wps:bodyPr>
                        </wps:wsp>
                        <wps:wsp>
                          <wps:cNvPr id="165" name="Rectangle 118"/>
                          <wps:cNvSpPr>
                            <a:spLocks noChangeArrowheads="1"/>
                          </wps:cNvSpPr>
                          <wps:spPr bwMode="auto">
                            <a:xfrm>
                              <a:off x="836" y="7747"/>
                              <a:ext cx="480"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C3" w14:textId="77777777" w:rsidR="00F925F3" w:rsidRDefault="00F925F3" w:rsidP="00051D11">
                                <w:r>
                                  <w:rPr>
                                    <w:rFonts w:ascii="Cambria" w:hAnsi="Cambria" w:cs="Cambria"/>
                                    <w:color w:val="000000"/>
                                    <w:sz w:val="14"/>
                                    <w:szCs w:val="14"/>
                                  </w:rPr>
                                  <w:t xml:space="preserve">(Project </w:t>
                                </w:r>
                              </w:p>
                            </w:txbxContent>
                          </wps:txbx>
                          <wps:bodyPr rot="0" vert="horz" wrap="none" lIns="0" tIns="0" rIns="0" bIns="0" anchor="t" anchorCtr="0" upright="1">
                            <a:spAutoFit/>
                          </wps:bodyPr>
                        </wps:wsp>
                        <wps:wsp>
                          <wps:cNvPr id="166" name="Rectangle 119"/>
                          <wps:cNvSpPr>
                            <a:spLocks noChangeArrowheads="1"/>
                          </wps:cNvSpPr>
                          <wps:spPr bwMode="auto">
                            <a:xfrm>
                              <a:off x="836" y="7924"/>
                              <a:ext cx="546"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C4" w14:textId="77777777" w:rsidR="00F925F3" w:rsidRDefault="00F925F3" w:rsidP="00051D11">
                                <w:r>
                                  <w:rPr>
                                    <w:rFonts w:ascii="Cambria" w:hAnsi="Cambria" w:cs="Cambria"/>
                                    <w:color w:val="000000"/>
                                    <w:sz w:val="14"/>
                                    <w:szCs w:val="14"/>
                                  </w:rPr>
                                  <w:t xml:space="preserve">Sponsor) </w:t>
                                </w:r>
                              </w:p>
                            </w:txbxContent>
                          </wps:txbx>
                          <wps:bodyPr rot="0" vert="horz" wrap="none" lIns="0" tIns="0" rIns="0" bIns="0" anchor="t" anchorCtr="0" upright="1">
                            <a:spAutoFit/>
                          </wps:bodyPr>
                        </wps:wsp>
                        <wps:wsp>
                          <wps:cNvPr id="167" name="Rectangle 120"/>
                          <wps:cNvSpPr>
                            <a:spLocks noChangeArrowheads="1"/>
                          </wps:cNvSpPr>
                          <wps:spPr bwMode="auto">
                            <a:xfrm>
                              <a:off x="2671" y="7393"/>
                              <a:ext cx="680"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C5" w14:textId="77777777" w:rsidR="00F925F3" w:rsidRDefault="00F925F3" w:rsidP="00051D11">
                                <w:r>
                                  <w:rPr>
                                    <w:rFonts w:ascii="Cambria" w:hAnsi="Cambria" w:cs="Cambria"/>
                                    <w:color w:val="000000"/>
                                    <w:sz w:val="14"/>
                                    <w:szCs w:val="14"/>
                                  </w:rPr>
                                  <w:t>1/17/2010</w:t>
                                </w:r>
                              </w:p>
                            </w:txbxContent>
                          </wps:txbx>
                          <wps:bodyPr rot="0" vert="horz" wrap="none" lIns="0" tIns="0" rIns="0" bIns="0" anchor="t" anchorCtr="0" upright="1">
                            <a:spAutoFit/>
                          </wps:bodyPr>
                        </wps:wsp>
                        <wps:wsp>
                          <wps:cNvPr id="168" name="Rectangle 121"/>
                          <wps:cNvSpPr>
                            <a:spLocks noChangeArrowheads="1"/>
                          </wps:cNvSpPr>
                          <wps:spPr bwMode="auto">
                            <a:xfrm>
                              <a:off x="3507" y="7393"/>
                              <a:ext cx="2442"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C6" w14:textId="77777777" w:rsidR="00F925F3" w:rsidRDefault="00F925F3" w:rsidP="00051D11">
                                <w:r>
                                  <w:rPr>
                                    <w:rFonts w:ascii="Cambria" w:hAnsi="Cambria" w:cs="Cambria"/>
                                    <w:color w:val="000000"/>
                                    <w:sz w:val="14"/>
                                    <w:szCs w:val="14"/>
                                  </w:rPr>
                                  <w:t>The latest Executive Summary goes here.</w:t>
                                </w:r>
                              </w:p>
                            </w:txbxContent>
                          </wps:txbx>
                          <wps:bodyPr rot="0" vert="horz" wrap="none" lIns="0" tIns="0" rIns="0" bIns="0" anchor="t" anchorCtr="0" upright="1">
                            <a:spAutoFit/>
                          </wps:bodyPr>
                        </wps:wsp>
                        <wps:wsp>
                          <wps:cNvPr id="169" name="Rectangle 122"/>
                          <wps:cNvSpPr>
                            <a:spLocks noChangeArrowheads="1"/>
                          </wps:cNvSpPr>
                          <wps:spPr bwMode="auto">
                            <a:xfrm>
                              <a:off x="6153" y="7393"/>
                              <a:ext cx="671"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C7" w14:textId="77777777" w:rsidR="00F925F3" w:rsidRDefault="00F925F3" w:rsidP="00051D11">
                                <w:r>
                                  <w:rPr>
                                    <w:rFonts w:ascii="Cambria" w:hAnsi="Cambria" w:cs="Cambria"/>
                                    <w:color w:val="000000"/>
                                    <w:sz w:val="14"/>
                                    <w:szCs w:val="14"/>
                                  </w:rPr>
                                  <w:t>$7,875,508</w:t>
                                </w:r>
                              </w:p>
                            </w:txbxContent>
                          </wps:txbx>
                          <wps:bodyPr rot="0" vert="horz" wrap="none" lIns="0" tIns="0" rIns="0" bIns="0" anchor="t" anchorCtr="0" upright="1">
                            <a:spAutoFit/>
                          </wps:bodyPr>
                        </wps:wsp>
                        <wps:wsp>
                          <wps:cNvPr id="170" name="Rectangle 123"/>
                          <wps:cNvSpPr>
                            <a:spLocks noChangeArrowheads="1"/>
                          </wps:cNvSpPr>
                          <wps:spPr bwMode="auto">
                            <a:xfrm>
                              <a:off x="38" y="8102"/>
                              <a:ext cx="480"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C8" w14:textId="77777777" w:rsidR="00F925F3" w:rsidRDefault="00F925F3" w:rsidP="00051D11">
                                <w:r>
                                  <w:rPr>
                                    <w:rFonts w:ascii="Cambria" w:hAnsi="Cambria" w:cs="Cambria"/>
                                    <w:color w:val="000000"/>
                                    <w:sz w:val="14"/>
                                    <w:szCs w:val="14"/>
                                  </w:rPr>
                                  <w:t xml:space="preserve">(Project </w:t>
                                </w:r>
                              </w:p>
                            </w:txbxContent>
                          </wps:txbx>
                          <wps:bodyPr rot="0" vert="horz" wrap="none" lIns="0" tIns="0" rIns="0" bIns="0" anchor="t" anchorCtr="0" upright="1">
                            <a:spAutoFit/>
                          </wps:bodyPr>
                        </wps:wsp>
                        <wps:wsp>
                          <wps:cNvPr id="171" name="Rectangle 124"/>
                          <wps:cNvSpPr>
                            <a:spLocks noChangeArrowheads="1"/>
                          </wps:cNvSpPr>
                          <wps:spPr bwMode="auto">
                            <a:xfrm>
                              <a:off x="38" y="8279"/>
                              <a:ext cx="402"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C9" w14:textId="77777777" w:rsidR="00F925F3" w:rsidRDefault="00F925F3" w:rsidP="00051D11">
                                <w:r>
                                  <w:rPr>
                                    <w:rFonts w:ascii="Cambria" w:hAnsi="Cambria" w:cs="Cambria"/>
                                    <w:color w:val="000000"/>
                                    <w:sz w:val="14"/>
                                    <w:szCs w:val="14"/>
                                  </w:rPr>
                                  <w:t>Name)</w:t>
                                </w:r>
                              </w:p>
                            </w:txbxContent>
                          </wps:txbx>
                          <wps:bodyPr rot="0" vert="horz" wrap="none" lIns="0" tIns="0" rIns="0" bIns="0" anchor="t" anchorCtr="0" upright="1">
                            <a:spAutoFit/>
                          </wps:bodyPr>
                        </wps:wsp>
                        <wps:wsp>
                          <wps:cNvPr id="172" name="Rectangle 125"/>
                          <wps:cNvSpPr>
                            <a:spLocks noChangeArrowheads="1"/>
                          </wps:cNvSpPr>
                          <wps:spPr bwMode="auto">
                            <a:xfrm>
                              <a:off x="836" y="8102"/>
                              <a:ext cx="840"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CA" w14:textId="77777777" w:rsidR="00F925F3" w:rsidRDefault="00F925F3" w:rsidP="00051D11">
                                <w:r>
                                  <w:rPr>
                                    <w:rFonts w:ascii="Cambria" w:hAnsi="Cambria" w:cs="Cambria"/>
                                    <w:color w:val="000000"/>
                                    <w:sz w:val="14"/>
                                    <w:szCs w:val="14"/>
                                  </w:rPr>
                                  <w:t xml:space="preserve">(Exec Councel </w:t>
                                </w:r>
                              </w:p>
                            </w:txbxContent>
                          </wps:txbx>
                          <wps:bodyPr rot="0" vert="horz" wrap="none" lIns="0" tIns="0" rIns="0" bIns="0" anchor="t" anchorCtr="0" upright="1">
                            <a:spAutoFit/>
                          </wps:bodyPr>
                        </wps:wsp>
                        <wps:wsp>
                          <wps:cNvPr id="173" name="Rectangle 126"/>
                          <wps:cNvSpPr>
                            <a:spLocks noChangeArrowheads="1"/>
                          </wps:cNvSpPr>
                          <wps:spPr bwMode="auto">
                            <a:xfrm>
                              <a:off x="836" y="8279"/>
                              <a:ext cx="556"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CB" w14:textId="77777777" w:rsidR="00F925F3" w:rsidRDefault="00F925F3" w:rsidP="00051D11">
                                <w:r>
                                  <w:rPr>
                                    <w:rFonts w:ascii="Cambria" w:hAnsi="Cambria" w:cs="Cambria"/>
                                    <w:color w:val="000000"/>
                                    <w:sz w:val="14"/>
                                    <w:szCs w:val="14"/>
                                  </w:rPr>
                                  <w:t xml:space="preserve">Member) </w:t>
                                </w:r>
                              </w:p>
                            </w:txbxContent>
                          </wps:txbx>
                          <wps:bodyPr rot="0" vert="horz" wrap="none" lIns="0" tIns="0" rIns="0" bIns="0" anchor="t" anchorCtr="0" upright="1">
                            <a:spAutoFit/>
                          </wps:bodyPr>
                        </wps:wsp>
                        <wps:wsp>
                          <wps:cNvPr id="174" name="Rectangle 127"/>
                          <wps:cNvSpPr>
                            <a:spLocks noChangeArrowheads="1"/>
                          </wps:cNvSpPr>
                          <wps:spPr bwMode="auto">
                            <a:xfrm>
                              <a:off x="836" y="8456"/>
                              <a:ext cx="480"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CC" w14:textId="77777777" w:rsidR="00F925F3" w:rsidRDefault="00F925F3" w:rsidP="00051D11">
                                <w:r>
                                  <w:rPr>
                                    <w:rFonts w:ascii="Cambria" w:hAnsi="Cambria" w:cs="Cambria"/>
                                    <w:color w:val="000000"/>
                                    <w:sz w:val="14"/>
                                    <w:szCs w:val="14"/>
                                  </w:rPr>
                                  <w:t xml:space="preserve">(Project </w:t>
                                </w:r>
                              </w:p>
                            </w:txbxContent>
                          </wps:txbx>
                          <wps:bodyPr rot="0" vert="horz" wrap="none" lIns="0" tIns="0" rIns="0" bIns="0" anchor="t" anchorCtr="0" upright="1">
                            <a:spAutoFit/>
                          </wps:bodyPr>
                        </wps:wsp>
                        <wps:wsp>
                          <wps:cNvPr id="175" name="Rectangle 128"/>
                          <wps:cNvSpPr>
                            <a:spLocks noChangeArrowheads="1"/>
                          </wps:cNvSpPr>
                          <wps:spPr bwMode="auto">
                            <a:xfrm>
                              <a:off x="836" y="8633"/>
                              <a:ext cx="546"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CD" w14:textId="77777777" w:rsidR="00F925F3" w:rsidRDefault="00F925F3" w:rsidP="00051D11">
                                <w:r>
                                  <w:rPr>
                                    <w:rFonts w:ascii="Cambria" w:hAnsi="Cambria" w:cs="Cambria"/>
                                    <w:color w:val="000000"/>
                                    <w:sz w:val="14"/>
                                    <w:szCs w:val="14"/>
                                  </w:rPr>
                                  <w:t xml:space="preserve">Sponsor) </w:t>
                                </w:r>
                              </w:p>
                            </w:txbxContent>
                          </wps:txbx>
                          <wps:bodyPr rot="0" vert="horz" wrap="none" lIns="0" tIns="0" rIns="0" bIns="0" anchor="t" anchorCtr="0" upright="1">
                            <a:spAutoFit/>
                          </wps:bodyPr>
                        </wps:wsp>
                        <wps:wsp>
                          <wps:cNvPr id="176" name="Rectangle 129"/>
                          <wps:cNvSpPr>
                            <a:spLocks noChangeArrowheads="1"/>
                          </wps:cNvSpPr>
                          <wps:spPr bwMode="auto">
                            <a:xfrm>
                              <a:off x="2671" y="8102"/>
                              <a:ext cx="680"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CE" w14:textId="77777777" w:rsidR="00F925F3" w:rsidRDefault="00F925F3" w:rsidP="00051D11">
                                <w:r>
                                  <w:rPr>
                                    <w:rFonts w:ascii="Cambria" w:hAnsi="Cambria" w:cs="Cambria"/>
                                    <w:color w:val="000000"/>
                                    <w:sz w:val="14"/>
                                    <w:szCs w:val="14"/>
                                  </w:rPr>
                                  <w:t>1/17/2010</w:t>
                                </w:r>
                              </w:p>
                            </w:txbxContent>
                          </wps:txbx>
                          <wps:bodyPr rot="0" vert="horz" wrap="none" lIns="0" tIns="0" rIns="0" bIns="0" anchor="t" anchorCtr="0" upright="1">
                            <a:spAutoFit/>
                          </wps:bodyPr>
                        </wps:wsp>
                        <wps:wsp>
                          <wps:cNvPr id="177" name="Rectangle 130"/>
                          <wps:cNvSpPr>
                            <a:spLocks noChangeArrowheads="1"/>
                          </wps:cNvSpPr>
                          <wps:spPr bwMode="auto">
                            <a:xfrm>
                              <a:off x="3507" y="8102"/>
                              <a:ext cx="2442"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CF" w14:textId="77777777" w:rsidR="00F925F3" w:rsidRDefault="00F925F3" w:rsidP="00051D11">
                                <w:r>
                                  <w:rPr>
                                    <w:rFonts w:ascii="Cambria" w:hAnsi="Cambria" w:cs="Cambria"/>
                                    <w:color w:val="000000"/>
                                    <w:sz w:val="14"/>
                                    <w:szCs w:val="14"/>
                                  </w:rPr>
                                  <w:t>The latest Executive Summary goes here.</w:t>
                                </w:r>
                              </w:p>
                            </w:txbxContent>
                          </wps:txbx>
                          <wps:bodyPr rot="0" vert="horz" wrap="none" lIns="0" tIns="0" rIns="0" bIns="0" anchor="t" anchorCtr="0" upright="1">
                            <a:spAutoFit/>
                          </wps:bodyPr>
                        </wps:wsp>
                        <wps:wsp>
                          <wps:cNvPr id="178" name="Rectangle 131"/>
                          <wps:cNvSpPr>
                            <a:spLocks noChangeArrowheads="1"/>
                          </wps:cNvSpPr>
                          <wps:spPr bwMode="auto">
                            <a:xfrm>
                              <a:off x="6153" y="8102"/>
                              <a:ext cx="671"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D0" w14:textId="77777777" w:rsidR="00F925F3" w:rsidRDefault="00F925F3" w:rsidP="00051D11">
                                <w:r>
                                  <w:rPr>
                                    <w:rFonts w:ascii="Cambria" w:hAnsi="Cambria" w:cs="Cambria"/>
                                    <w:color w:val="000000"/>
                                    <w:sz w:val="14"/>
                                    <w:szCs w:val="14"/>
                                  </w:rPr>
                                  <w:t>$7,875,508</w:t>
                                </w:r>
                              </w:p>
                            </w:txbxContent>
                          </wps:txbx>
                          <wps:bodyPr rot="0" vert="horz" wrap="none" lIns="0" tIns="0" rIns="0" bIns="0" anchor="t" anchorCtr="0" upright="1">
                            <a:spAutoFit/>
                          </wps:bodyPr>
                        </wps:wsp>
                        <wps:wsp>
                          <wps:cNvPr id="179" name="Rectangle 132"/>
                          <wps:cNvSpPr>
                            <a:spLocks noChangeArrowheads="1"/>
                          </wps:cNvSpPr>
                          <wps:spPr bwMode="auto">
                            <a:xfrm>
                              <a:off x="38" y="8810"/>
                              <a:ext cx="480"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D1" w14:textId="77777777" w:rsidR="00F925F3" w:rsidRDefault="00F925F3" w:rsidP="00051D11">
                                <w:r>
                                  <w:rPr>
                                    <w:rFonts w:ascii="Cambria" w:hAnsi="Cambria" w:cs="Cambria"/>
                                    <w:color w:val="000000"/>
                                    <w:sz w:val="14"/>
                                    <w:szCs w:val="14"/>
                                  </w:rPr>
                                  <w:t xml:space="preserve">(Project </w:t>
                                </w:r>
                              </w:p>
                            </w:txbxContent>
                          </wps:txbx>
                          <wps:bodyPr rot="0" vert="horz" wrap="none" lIns="0" tIns="0" rIns="0" bIns="0" anchor="t" anchorCtr="0" upright="1">
                            <a:spAutoFit/>
                          </wps:bodyPr>
                        </wps:wsp>
                        <wps:wsp>
                          <wps:cNvPr id="180" name="Rectangle 133"/>
                          <wps:cNvSpPr>
                            <a:spLocks noChangeArrowheads="1"/>
                          </wps:cNvSpPr>
                          <wps:spPr bwMode="auto">
                            <a:xfrm>
                              <a:off x="38" y="8988"/>
                              <a:ext cx="402"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D2" w14:textId="77777777" w:rsidR="00F925F3" w:rsidRDefault="00F925F3" w:rsidP="00051D11">
                                <w:r>
                                  <w:rPr>
                                    <w:rFonts w:ascii="Cambria" w:hAnsi="Cambria" w:cs="Cambria"/>
                                    <w:color w:val="000000"/>
                                    <w:sz w:val="14"/>
                                    <w:szCs w:val="14"/>
                                  </w:rPr>
                                  <w:t>Name)</w:t>
                                </w:r>
                              </w:p>
                            </w:txbxContent>
                          </wps:txbx>
                          <wps:bodyPr rot="0" vert="horz" wrap="none" lIns="0" tIns="0" rIns="0" bIns="0" anchor="t" anchorCtr="0" upright="1">
                            <a:spAutoFit/>
                          </wps:bodyPr>
                        </wps:wsp>
                        <wps:wsp>
                          <wps:cNvPr id="181" name="Rectangle 134"/>
                          <wps:cNvSpPr>
                            <a:spLocks noChangeArrowheads="1"/>
                          </wps:cNvSpPr>
                          <wps:spPr bwMode="auto">
                            <a:xfrm>
                              <a:off x="836" y="8810"/>
                              <a:ext cx="840"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D3" w14:textId="77777777" w:rsidR="00F925F3" w:rsidRDefault="00F925F3" w:rsidP="00051D11">
                                <w:r>
                                  <w:rPr>
                                    <w:rFonts w:ascii="Cambria" w:hAnsi="Cambria" w:cs="Cambria"/>
                                    <w:color w:val="000000"/>
                                    <w:sz w:val="14"/>
                                    <w:szCs w:val="14"/>
                                  </w:rPr>
                                  <w:t xml:space="preserve">(Exec Councel </w:t>
                                </w:r>
                              </w:p>
                            </w:txbxContent>
                          </wps:txbx>
                          <wps:bodyPr rot="0" vert="horz" wrap="none" lIns="0" tIns="0" rIns="0" bIns="0" anchor="t" anchorCtr="0" upright="1">
                            <a:spAutoFit/>
                          </wps:bodyPr>
                        </wps:wsp>
                        <wps:wsp>
                          <wps:cNvPr id="182" name="Rectangle 135"/>
                          <wps:cNvSpPr>
                            <a:spLocks noChangeArrowheads="1"/>
                          </wps:cNvSpPr>
                          <wps:spPr bwMode="auto">
                            <a:xfrm>
                              <a:off x="836" y="8988"/>
                              <a:ext cx="556"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D4" w14:textId="77777777" w:rsidR="00F925F3" w:rsidRDefault="00F925F3" w:rsidP="00051D11">
                                <w:r>
                                  <w:rPr>
                                    <w:rFonts w:ascii="Cambria" w:hAnsi="Cambria" w:cs="Cambria"/>
                                    <w:color w:val="000000"/>
                                    <w:sz w:val="14"/>
                                    <w:szCs w:val="14"/>
                                  </w:rPr>
                                  <w:t xml:space="preserve">Member) </w:t>
                                </w:r>
                              </w:p>
                            </w:txbxContent>
                          </wps:txbx>
                          <wps:bodyPr rot="0" vert="horz" wrap="none" lIns="0" tIns="0" rIns="0" bIns="0" anchor="t" anchorCtr="0" upright="1">
                            <a:spAutoFit/>
                          </wps:bodyPr>
                        </wps:wsp>
                        <wps:wsp>
                          <wps:cNvPr id="183" name="Rectangle 136"/>
                          <wps:cNvSpPr>
                            <a:spLocks noChangeArrowheads="1"/>
                          </wps:cNvSpPr>
                          <wps:spPr bwMode="auto">
                            <a:xfrm>
                              <a:off x="836" y="9165"/>
                              <a:ext cx="480"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D5" w14:textId="77777777" w:rsidR="00F925F3" w:rsidRDefault="00F925F3" w:rsidP="00051D11">
                                <w:r>
                                  <w:rPr>
                                    <w:rFonts w:ascii="Cambria" w:hAnsi="Cambria" w:cs="Cambria"/>
                                    <w:color w:val="000000"/>
                                    <w:sz w:val="14"/>
                                    <w:szCs w:val="14"/>
                                  </w:rPr>
                                  <w:t xml:space="preserve">(Project </w:t>
                                </w:r>
                              </w:p>
                            </w:txbxContent>
                          </wps:txbx>
                          <wps:bodyPr rot="0" vert="horz" wrap="none" lIns="0" tIns="0" rIns="0" bIns="0" anchor="t" anchorCtr="0" upright="1">
                            <a:spAutoFit/>
                          </wps:bodyPr>
                        </wps:wsp>
                        <wps:wsp>
                          <wps:cNvPr id="184" name="Rectangle 137"/>
                          <wps:cNvSpPr>
                            <a:spLocks noChangeArrowheads="1"/>
                          </wps:cNvSpPr>
                          <wps:spPr bwMode="auto">
                            <a:xfrm>
                              <a:off x="836" y="9342"/>
                              <a:ext cx="546"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D6" w14:textId="77777777" w:rsidR="00F925F3" w:rsidRDefault="00F925F3" w:rsidP="00051D11">
                                <w:r>
                                  <w:rPr>
                                    <w:rFonts w:ascii="Cambria" w:hAnsi="Cambria" w:cs="Cambria"/>
                                    <w:color w:val="000000"/>
                                    <w:sz w:val="14"/>
                                    <w:szCs w:val="14"/>
                                  </w:rPr>
                                  <w:t xml:space="preserve">Sponsor) </w:t>
                                </w:r>
                              </w:p>
                            </w:txbxContent>
                          </wps:txbx>
                          <wps:bodyPr rot="0" vert="horz" wrap="none" lIns="0" tIns="0" rIns="0" bIns="0" anchor="t" anchorCtr="0" upright="1">
                            <a:spAutoFit/>
                          </wps:bodyPr>
                        </wps:wsp>
                        <wps:wsp>
                          <wps:cNvPr id="185" name="Rectangle 138"/>
                          <wps:cNvSpPr>
                            <a:spLocks noChangeArrowheads="1"/>
                          </wps:cNvSpPr>
                          <wps:spPr bwMode="auto">
                            <a:xfrm>
                              <a:off x="2671" y="8810"/>
                              <a:ext cx="680"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D7" w14:textId="77777777" w:rsidR="00F925F3" w:rsidRDefault="00F925F3" w:rsidP="00051D11">
                                <w:r>
                                  <w:rPr>
                                    <w:rFonts w:ascii="Cambria" w:hAnsi="Cambria" w:cs="Cambria"/>
                                    <w:color w:val="000000"/>
                                    <w:sz w:val="14"/>
                                    <w:szCs w:val="14"/>
                                  </w:rPr>
                                  <w:t>1/17/2010</w:t>
                                </w:r>
                              </w:p>
                            </w:txbxContent>
                          </wps:txbx>
                          <wps:bodyPr rot="0" vert="horz" wrap="none" lIns="0" tIns="0" rIns="0" bIns="0" anchor="t" anchorCtr="0" upright="1">
                            <a:spAutoFit/>
                          </wps:bodyPr>
                        </wps:wsp>
                        <wps:wsp>
                          <wps:cNvPr id="186" name="Rectangle 139"/>
                          <wps:cNvSpPr>
                            <a:spLocks noChangeArrowheads="1"/>
                          </wps:cNvSpPr>
                          <wps:spPr bwMode="auto">
                            <a:xfrm>
                              <a:off x="3507" y="8810"/>
                              <a:ext cx="2442"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D8" w14:textId="77777777" w:rsidR="00F925F3" w:rsidRDefault="00F925F3" w:rsidP="00051D11">
                                <w:r>
                                  <w:rPr>
                                    <w:rFonts w:ascii="Cambria" w:hAnsi="Cambria" w:cs="Cambria"/>
                                    <w:color w:val="000000"/>
                                    <w:sz w:val="14"/>
                                    <w:szCs w:val="14"/>
                                  </w:rPr>
                                  <w:t>The latest Executive Summary goes here.</w:t>
                                </w:r>
                              </w:p>
                            </w:txbxContent>
                          </wps:txbx>
                          <wps:bodyPr rot="0" vert="horz" wrap="none" lIns="0" tIns="0" rIns="0" bIns="0" anchor="t" anchorCtr="0" upright="1">
                            <a:spAutoFit/>
                          </wps:bodyPr>
                        </wps:wsp>
                        <wps:wsp>
                          <wps:cNvPr id="187" name="Rectangle 140"/>
                          <wps:cNvSpPr>
                            <a:spLocks noChangeArrowheads="1"/>
                          </wps:cNvSpPr>
                          <wps:spPr bwMode="auto">
                            <a:xfrm>
                              <a:off x="6153" y="8810"/>
                              <a:ext cx="671"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D9" w14:textId="77777777" w:rsidR="00F925F3" w:rsidRDefault="00F925F3" w:rsidP="00051D11">
                                <w:r>
                                  <w:rPr>
                                    <w:rFonts w:ascii="Cambria" w:hAnsi="Cambria" w:cs="Cambria"/>
                                    <w:color w:val="000000"/>
                                    <w:sz w:val="14"/>
                                    <w:szCs w:val="14"/>
                                  </w:rPr>
                                  <w:t>$7,875,508</w:t>
                                </w:r>
                              </w:p>
                            </w:txbxContent>
                          </wps:txbx>
                          <wps:bodyPr rot="0" vert="horz" wrap="none" lIns="0" tIns="0" rIns="0" bIns="0" anchor="t" anchorCtr="0" upright="1">
                            <a:spAutoFit/>
                          </wps:bodyPr>
                        </wps:wsp>
                        <wps:wsp>
                          <wps:cNvPr id="188" name="Rectangle 141"/>
                          <wps:cNvSpPr>
                            <a:spLocks noChangeArrowheads="1"/>
                          </wps:cNvSpPr>
                          <wps:spPr bwMode="auto">
                            <a:xfrm>
                              <a:off x="38" y="9519"/>
                              <a:ext cx="480"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DA" w14:textId="77777777" w:rsidR="00F925F3" w:rsidRDefault="00F925F3" w:rsidP="00051D11">
                                <w:r>
                                  <w:rPr>
                                    <w:rFonts w:ascii="Cambria" w:hAnsi="Cambria" w:cs="Cambria"/>
                                    <w:color w:val="000000"/>
                                    <w:sz w:val="14"/>
                                    <w:szCs w:val="14"/>
                                  </w:rPr>
                                  <w:t xml:space="preserve">(Project </w:t>
                                </w:r>
                              </w:p>
                            </w:txbxContent>
                          </wps:txbx>
                          <wps:bodyPr rot="0" vert="horz" wrap="none" lIns="0" tIns="0" rIns="0" bIns="0" anchor="t" anchorCtr="0" upright="1">
                            <a:spAutoFit/>
                          </wps:bodyPr>
                        </wps:wsp>
                        <wps:wsp>
                          <wps:cNvPr id="189" name="Rectangle 142"/>
                          <wps:cNvSpPr>
                            <a:spLocks noChangeArrowheads="1"/>
                          </wps:cNvSpPr>
                          <wps:spPr bwMode="auto">
                            <a:xfrm>
                              <a:off x="38" y="9697"/>
                              <a:ext cx="402"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DB" w14:textId="77777777" w:rsidR="00F925F3" w:rsidRDefault="00F925F3" w:rsidP="00051D11">
                                <w:r>
                                  <w:rPr>
                                    <w:rFonts w:ascii="Cambria" w:hAnsi="Cambria" w:cs="Cambria"/>
                                    <w:color w:val="000000"/>
                                    <w:sz w:val="14"/>
                                    <w:szCs w:val="14"/>
                                  </w:rPr>
                                  <w:t>Name)</w:t>
                                </w:r>
                              </w:p>
                            </w:txbxContent>
                          </wps:txbx>
                          <wps:bodyPr rot="0" vert="horz" wrap="none" lIns="0" tIns="0" rIns="0" bIns="0" anchor="t" anchorCtr="0" upright="1">
                            <a:spAutoFit/>
                          </wps:bodyPr>
                        </wps:wsp>
                        <wps:wsp>
                          <wps:cNvPr id="190" name="Rectangle 143"/>
                          <wps:cNvSpPr>
                            <a:spLocks noChangeArrowheads="1"/>
                          </wps:cNvSpPr>
                          <wps:spPr bwMode="auto">
                            <a:xfrm>
                              <a:off x="836" y="9519"/>
                              <a:ext cx="840"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DC" w14:textId="77777777" w:rsidR="00F925F3" w:rsidRDefault="00F925F3" w:rsidP="00051D11">
                                <w:r>
                                  <w:rPr>
                                    <w:rFonts w:ascii="Cambria" w:hAnsi="Cambria" w:cs="Cambria"/>
                                    <w:color w:val="000000"/>
                                    <w:sz w:val="14"/>
                                    <w:szCs w:val="14"/>
                                  </w:rPr>
                                  <w:t xml:space="preserve">(Exec Councel </w:t>
                                </w:r>
                              </w:p>
                            </w:txbxContent>
                          </wps:txbx>
                          <wps:bodyPr rot="0" vert="horz" wrap="none" lIns="0" tIns="0" rIns="0" bIns="0" anchor="t" anchorCtr="0" upright="1">
                            <a:spAutoFit/>
                          </wps:bodyPr>
                        </wps:wsp>
                        <wps:wsp>
                          <wps:cNvPr id="191" name="Rectangle 144"/>
                          <wps:cNvSpPr>
                            <a:spLocks noChangeArrowheads="1"/>
                          </wps:cNvSpPr>
                          <wps:spPr bwMode="auto">
                            <a:xfrm>
                              <a:off x="836" y="9697"/>
                              <a:ext cx="556"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DD" w14:textId="77777777" w:rsidR="00F925F3" w:rsidRDefault="00F925F3" w:rsidP="00051D11">
                                <w:r>
                                  <w:rPr>
                                    <w:rFonts w:ascii="Cambria" w:hAnsi="Cambria" w:cs="Cambria"/>
                                    <w:color w:val="000000"/>
                                    <w:sz w:val="14"/>
                                    <w:szCs w:val="14"/>
                                  </w:rPr>
                                  <w:t xml:space="preserve">Member) </w:t>
                                </w:r>
                              </w:p>
                            </w:txbxContent>
                          </wps:txbx>
                          <wps:bodyPr rot="0" vert="horz" wrap="none" lIns="0" tIns="0" rIns="0" bIns="0" anchor="t" anchorCtr="0" upright="1">
                            <a:spAutoFit/>
                          </wps:bodyPr>
                        </wps:wsp>
                        <wps:wsp>
                          <wps:cNvPr id="192" name="Rectangle 145"/>
                          <wps:cNvSpPr>
                            <a:spLocks noChangeArrowheads="1"/>
                          </wps:cNvSpPr>
                          <wps:spPr bwMode="auto">
                            <a:xfrm>
                              <a:off x="836" y="9874"/>
                              <a:ext cx="480"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DE" w14:textId="77777777" w:rsidR="00F925F3" w:rsidRDefault="00F925F3" w:rsidP="00051D11">
                                <w:r>
                                  <w:rPr>
                                    <w:rFonts w:ascii="Cambria" w:hAnsi="Cambria" w:cs="Cambria"/>
                                    <w:color w:val="000000"/>
                                    <w:sz w:val="14"/>
                                    <w:szCs w:val="14"/>
                                  </w:rPr>
                                  <w:t xml:space="preserve">(Project </w:t>
                                </w:r>
                              </w:p>
                            </w:txbxContent>
                          </wps:txbx>
                          <wps:bodyPr rot="0" vert="horz" wrap="none" lIns="0" tIns="0" rIns="0" bIns="0" anchor="t" anchorCtr="0" upright="1">
                            <a:spAutoFit/>
                          </wps:bodyPr>
                        </wps:wsp>
                        <wps:wsp>
                          <wps:cNvPr id="193" name="Rectangle 146"/>
                          <wps:cNvSpPr>
                            <a:spLocks noChangeArrowheads="1"/>
                          </wps:cNvSpPr>
                          <wps:spPr bwMode="auto">
                            <a:xfrm>
                              <a:off x="836" y="10051"/>
                              <a:ext cx="546"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DF" w14:textId="77777777" w:rsidR="00F925F3" w:rsidRDefault="00F925F3" w:rsidP="00051D11">
                                <w:r>
                                  <w:rPr>
                                    <w:rFonts w:ascii="Cambria" w:hAnsi="Cambria" w:cs="Cambria"/>
                                    <w:color w:val="000000"/>
                                    <w:sz w:val="14"/>
                                    <w:szCs w:val="14"/>
                                  </w:rPr>
                                  <w:t xml:space="preserve">Sponsor) </w:t>
                                </w:r>
                              </w:p>
                            </w:txbxContent>
                          </wps:txbx>
                          <wps:bodyPr rot="0" vert="horz" wrap="none" lIns="0" tIns="0" rIns="0" bIns="0" anchor="t" anchorCtr="0" upright="1">
                            <a:spAutoFit/>
                          </wps:bodyPr>
                        </wps:wsp>
                        <wps:wsp>
                          <wps:cNvPr id="194" name="Rectangle 147"/>
                          <wps:cNvSpPr>
                            <a:spLocks noChangeArrowheads="1"/>
                          </wps:cNvSpPr>
                          <wps:spPr bwMode="auto">
                            <a:xfrm>
                              <a:off x="2671" y="9519"/>
                              <a:ext cx="680"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E0" w14:textId="77777777" w:rsidR="00F925F3" w:rsidRDefault="00F925F3" w:rsidP="00051D11">
                                <w:r>
                                  <w:rPr>
                                    <w:rFonts w:ascii="Cambria" w:hAnsi="Cambria" w:cs="Cambria"/>
                                    <w:color w:val="000000"/>
                                    <w:sz w:val="14"/>
                                    <w:szCs w:val="14"/>
                                  </w:rPr>
                                  <w:t>1/17/2010</w:t>
                                </w:r>
                              </w:p>
                            </w:txbxContent>
                          </wps:txbx>
                          <wps:bodyPr rot="0" vert="horz" wrap="none" lIns="0" tIns="0" rIns="0" bIns="0" anchor="t" anchorCtr="0" upright="1">
                            <a:spAutoFit/>
                          </wps:bodyPr>
                        </wps:wsp>
                        <wps:wsp>
                          <wps:cNvPr id="195" name="Rectangle 148"/>
                          <wps:cNvSpPr>
                            <a:spLocks noChangeArrowheads="1"/>
                          </wps:cNvSpPr>
                          <wps:spPr bwMode="auto">
                            <a:xfrm>
                              <a:off x="3507" y="9519"/>
                              <a:ext cx="2442"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E1" w14:textId="77777777" w:rsidR="00F925F3" w:rsidRDefault="00F925F3" w:rsidP="00051D11">
                                <w:r>
                                  <w:rPr>
                                    <w:rFonts w:ascii="Cambria" w:hAnsi="Cambria" w:cs="Cambria"/>
                                    <w:color w:val="000000"/>
                                    <w:sz w:val="14"/>
                                    <w:szCs w:val="14"/>
                                  </w:rPr>
                                  <w:t>The latest Executive Summary goes here.</w:t>
                                </w:r>
                              </w:p>
                            </w:txbxContent>
                          </wps:txbx>
                          <wps:bodyPr rot="0" vert="horz" wrap="none" lIns="0" tIns="0" rIns="0" bIns="0" anchor="t" anchorCtr="0" upright="1">
                            <a:spAutoFit/>
                          </wps:bodyPr>
                        </wps:wsp>
                        <wps:wsp>
                          <wps:cNvPr id="196" name="Rectangle 149"/>
                          <wps:cNvSpPr>
                            <a:spLocks noChangeArrowheads="1"/>
                          </wps:cNvSpPr>
                          <wps:spPr bwMode="auto">
                            <a:xfrm>
                              <a:off x="6153" y="9519"/>
                              <a:ext cx="671"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E2" w14:textId="77777777" w:rsidR="00F925F3" w:rsidRDefault="00F925F3" w:rsidP="00051D11">
                                <w:r>
                                  <w:rPr>
                                    <w:rFonts w:ascii="Cambria" w:hAnsi="Cambria" w:cs="Cambria"/>
                                    <w:color w:val="000000"/>
                                    <w:sz w:val="14"/>
                                    <w:szCs w:val="14"/>
                                  </w:rPr>
                                  <w:t>$7,875,508</w:t>
                                </w:r>
                              </w:p>
                            </w:txbxContent>
                          </wps:txbx>
                          <wps:bodyPr rot="0" vert="horz" wrap="none" lIns="0" tIns="0" rIns="0" bIns="0" anchor="t" anchorCtr="0" upright="1">
                            <a:spAutoFit/>
                          </wps:bodyPr>
                        </wps:wsp>
                        <wps:wsp>
                          <wps:cNvPr id="197" name="Rectangle 150"/>
                          <wps:cNvSpPr>
                            <a:spLocks noChangeArrowheads="1"/>
                          </wps:cNvSpPr>
                          <wps:spPr bwMode="auto">
                            <a:xfrm>
                              <a:off x="38" y="10228"/>
                              <a:ext cx="480"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E3" w14:textId="77777777" w:rsidR="00F925F3" w:rsidRDefault="00F925F3" w:rsidP="00051D11">
                                <w:r>
                                  <w:rPr>
                                    <w:rFonts w:ascii="Cambria" w:hAnsi="Cambria" w:cs="Cambria"/>
                                    <w:color w:val="000000"/>
                                    <w:sz w:val="14"/>
                                    <w:szCs w:val="14"/>
                                  </w:rPr>
                                  <w:t xml:space="preserve">(Project </w:t>
                                </w:r>
                              </w:p>
                            </w:txbxContent>
                          </wps:txbx>
                          <wps:bodyPr rot="0" vert="horz" wrap="none" lIns="0" tIns="0" rIns="0" bIns="0" anchor="t" anchorCtr="0" upright="1">
                            <a:spAutoFit/>
                          </wps:bodyPr>
                        </wps:wsp>
                        <wps:wsp>
                          <wps:cNvPr id="198" name="Rectangle 151"/>
                          <wps:cNvSpPr>
                            <a:spLocks noChangeArrowheads="1"/>
                          </wps:cNvSpPr>
                          <wps:spPr bwMode="auto">
                            <a:xfrm>
                              <a:off x="38" y="10405"/>
                              <a:ext cx="402"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E4" w14:textId="77777777" w:rsidR="00F925F3" w:rsidRDefault="00F925F3" w:rsidP="00051D11">
                                <w:r>
                                  <w:rPr>
                                    <w:rFonts w:ascii="Cambria" w:hAnsi="Cambria" w:cs="Cambria"/>
                                    <w:color w:val="000000"/>
                                    <w:sz w:val="14"/>
                                    <w:szCs w:val="14"/>
                                  </w:rPr>
                                  <w:t>Name)</w:t>
                                </w:r>
                              </w:p>
                            </w:txbxContent>
                          </wps:txbx>
                          <wps:bodyPr rot="0" vert="horz" wrap="none" lIns="0" tIns="0" rIns="0" bIns="0" anchor="t" anchorCtr="0" upright="1">
                            <a:spAutoFit/>
                          </wps:bodyPr>
                        </wps:wsp>
                        <wps:wsp>
                          <wps:cNvPr id="199" name="Rectangle 152"/>
                          <wps:cNvSpPr>
                            <a:spLocks noChangeArrowheads="1"/>
                          </wps:cNvSpPr>
                          <wps:spPr bwMode="auto">
                            <a:xfrm>
                              <a:off x="836" y="10228"/>
                              <a:ext cx="840"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E5" w14:textId="77777777" w:rsidR="00F925F3" w:rsidRDefault="00F925F3" w:rsidP="00051D11">
                                <w:r>
                                  <w:rPr>
                                    <w:rFonts w:ascii="Cambria" w:hAnsi="Cambria" w:cs="Cambria"/>
                                    <w:color w:val="000000"/>
                                    <w:sz w:val="14"/>
                                    <w:szCs w:val="14"/>
                                  </w:rPr>
                                  <w:t xml:space="preserve">(Exec Councel </w:t>
                                </w:r>
                              </w:p>
                            </w:txbxContent>
                          </wps:txbx>
                          <wps:bodyPr rot="0" vert="horz" wrap="none" lIns="0" tIns="0" rIns="0" bIns="0" anchor="t" anchorCtr="0" upright="1">
                            <a:spAutoFit/>
                          </wps:bodyPr>
                        </wps:wsp>
                        <wps:wsp>
                          <wps:cNvPr id="200" name="Rectangle 153"/>
                          <wps:cNvSpPr>
                            <a:spLocks noChangeArrowheads="1"/>
                          </wps:cNvSpPr>
                          <wps:spPr bwMode="auto">
                            <a:xfrm>
                              <a:off x="836" y="10405"/>
                              <a:ext cx="556"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E6" w14:textId="77777777" w:rsidR="00F925F3" w:rsidRDefault="00F925F3" w:rsidP="00051D11">
                                <w:r>
                                  <w:rPr>
                                    <w:rFonts w:ascii="Cambria" w:hAnsi="Cambria" w:cs="Cambria"/>
                                    <w:color w:val="000000"/>
                                    <w:sz w:val="14"/>
                                    <w:szCs w:val="14"/>
                                  </w:rPr>
                                  <w:t xml:space="preserve">Member) </w:t>
                                </w:r>
                              </w:p>
                            </w:txbxContent>
                          </wps:txbx>
                          <wps:bodyPr rot="0" vert="horz" wrap="none" lIns="0" tIns="0" rIns="0" bIns="0" anchor="t" anchorCtr="0" upright="1">
                            <a:spAutoFit/>
                          </wps:bodyPr>
                        </wps:wsp>
                        <wps:wsp>
                          <wps:cNvPr id="201" name="Rectangle 154"/>
                          <wps:cNvSpPr>
                            <a:spLocks noChangeArrowheads="1"/>
                          </wps:cNvSpPr>
                          <wps:spPr bwMode="auto">
                            <a:xfrm>
                              <a:off x="836" y="10583"/>
                              <a:ext cx="480"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E7" w14:textId="77777777" w:rsidR="00F925F3" w:rsidRDefault="00F925F3" w:rsidP="00051D11">
                                <w:r>
                                  <w:rPr>
                                    <w:rFonts w:ascii="Cambria" w:hAnsi="Cambria" w:cs="Cambria"/>
                                    <w:color w:val="000000"/>
                                    <w:sz w:val="14"/>
                                    <w:szCs w:val="14"/>
                                  </w:rPr>
                                  <w:t xml:space="preserve">(Project </w:t>
                                </w:r>
                              </w:p>
                            </w:txbxContent>
                          </wps:txbx>
                          <wps:bodyPr rot="0" vert="horz" wrap="none" lIns="0" tIns="0" rIns="0" bIns="0" anchor="t" anchorCtr="0" upright="1">
                            <a:spAutoFit/>
                          </wps:bodyPr>
                        </wps:wsp>
                        <wps:wsp>
                          <wps:cNvPr id="202" name="Rectangle 155"/>
                          <wps:cNvSpPr>
                            <a:spLocks noChangeArrowheads="1"/>
                          </wps:cNvSpPr>
                          <wps:spPr bwMode="auto">
                            <a:xfrm>
                              <a:off x="836" y="10760"/>
                              <a:ext cx="546"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E8" w14:textId="77777777" w:rsidR="00F925F3" w:rsidRDefault="00F925F3" w:rsidP="00051D11">
                                <w:r>
                                  <w:rPr>
                                    <w:rFonts w:ascii="Cambria" w:hAnsi="Cambria" w:cs="Cambria"/>
                                    <w:color w:val="000000"/>
                                    <w:sz w:val="14"/>
                                    <w:szCs w:val="14"/>
                                  </w:rPr>
                                  <w:t xml:space="preserve">Sponsor) </w:t>
                                </w:r>
                              </w:p>
                            </w:txbxContent>
                          </wps:txbx>
                          <wps:bodyPr rot="0" vert="horz" wrap="none" lIns="0" tIns="0" rIns="0" bIns="0" anchor="t" anchorCtr="0" upright="1">
                            <a:spAutoFit/>
                          </wps:bodyPr>
                        </wps:wsp>
                        <wps:wsp>
                          <wps:cNvPr id="203" name="Rectangle 156"/>
                          <wps:cNvSpPr>
                            <a:spLocks noChangeArrowheads="1"/>
                          </wps:cNvSpPr>
                          <wps:spPr bwMode="auto">
                            <a:xfrm>
                              <a:off x="2671" y="10228"/>
                              <a:ext cx="680"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E9" w14:textId="77777777" w:rsidR="00F925F3" w:rsidRDefault="00F925F3" w:rsidP="00051D11">
                                <w:r>
                                  <w:rPr>
                                    <w:rFonts w:ascii="Cambria" w:hAnsi="Cambria" w:cs="Cambria"/>
                                    <w:color w:val="000000"/>
                                    <w:sz w:val="14"/>
                                    <w:szCs w:val="14"/>
                                  </w:rPr>
                                  <w:t>1/17/2010</w:t>
                                </w:r>
                              </w:p>
                            </w:txbxContent>
                          </wps:txbx>
                          <wps:bodyPr rot="0" vert="horz" wrap="none" lIns="0" tIns="0" rIns="0" bIns="0" anchor="t" anchorCtr="0" upright="1">
                            <a:spAutoFit/>
                          </wps:bodyPr>
                        </wps:wsp>
                        <wps:wsp>
                          <wps:cNvPr id="204" name="Rectangle 157"/>
                          <wps:cNvSpPr>
                            <a:spLocks noChangeArrowheads="1"/>
                          </wps:cNvSpPr>
                          <wps:spPr bwMode="auto">
                            <a:xfrm>
                              <a:off x="3507" y="10228"/>
                              <a:ext cx="2442"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EA" w14:textId="77777777" w:rsidR="00F925F3" w:rsidRDefault="00F925F3" w:rsidP="00051D11">
                                <w:r>
                                  <w:rPr>
                                    <w:rFonts w:ascii="Cambria" w:hAnsi="Cambria" w:cs="Cambria"/>
                                    <w:color w:val="000000"/>
                                    <w:sz w:val="14"/>
                                    <w:szCs w:val="14"/>
                                  </w:rPr>
                                  <w:t>The latest Executive Summary goes here.</w:t>
                                </w:r>
                              </w:p>
                            </w:txbxContent>
                          </wps:txbx>
                          <wps:bodyPr rot="0" vert="horz" wrap="none" lIns="0" tIns="0" rIns="0" bIns="0" anchor="t" anchorCtr="0" upright="1">
                            <a:spAutoFit/>
                          </wps:bodyPr>
                        </wps:wsp>
                        <wps:wsp>
                          <wps:cNvPr id="205" name="Rectangle 158"/>
                          <wps:cNvSpPr>
                            <a:spLocks noChangeArrowheads="1"/>
                          </wps:cNvSpPr>
                          <wps:spPr bwMode="auto">
                            <a:xfrm>
                              <a:off x="6153" y="10228"/>
                              <a:ext cx="671"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EB" w14:textId="77777777" w:rsidR="00F925F3" w:rsidRDefault="00F925F3" w:rsidP="00051D11">
                                <w:r>
                                  <w:rPr>
                                    <w:rFonts w:ascii="Cambria" w:hAnsi="Cambria" w:cs="Cambria"/>
                                    <w:color w:val="000000"/>
                                    <w:sz w:val="14"/>
                                    <w:szCs w:val="14"/>
                                  </w:rPr>
                                  <w:t>$7,875,508</w:t>
                                </w:r>
                              </w:p>
                            </w:txbxContent>
                          </wps:txbx>
                          <wps:bodyPr rot="0" vert="horz" wrap="none" lIns="0" tIns="0" rIns="0" bIns="0" anchor="t" anchorCtr="0" upright="1">
                            <a:spAutoFit/>
                          </wps:bodyPr>
                        </wps:wsp>
                        <wps:wsp>
                          <wps:cNvPr id="206" name="Rectangle 159"/>
                          <wps:cNvSpPr>
                            <a:spLocks noChangeArrowheads="1"/>
                          </wps:cNvSpPr>
                          <wps:spPr bwMode="auto">
                            <a:xfrm>
                              <a:off x="3507" y="10962"/>
                              <a:ext cx="1240"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EC" w14:textId="77777777" w:rsidR="00F925F3" w:rsidRDefault="00F925F3" w:rsidP="00051D11">
                                <w:r>
                                  <w:rPr>
                                    <w:rFonts w:ascii="Cambria" w:hAnsi="Cambria" w:cs="Cambria"/>
                                    <w:b/>
                                    <w:bCs/>
                                    <w:color w:val="000000"/>
                                    <w:sz w:val="14"/>
                                    <w:szCs w:val="14"/>
                                  </w:rPr>
                                  <w:t>Total TSC Capital $:</w:t>
                                </w:r>
                              </w:p>
                            </w:txbxContent>
                          </wps:txbx>
                          <wps:bodyPr rot="0" vert="horz" wrap="none" lIns="0" tIns="0" rIns="0" bIns="0" anchor="t" anchorCtr="0" upright="1">
                            <a:spAutoFit/>
                          </wps:bodyPr>
                        </wps:wsp>
                        <wps:wsp>
                          <wps:cNvPr id="207" name="Rectangle 160"/>
                          <wps:cNvSpPr>
                            <a:spLocks noChangeArrowheads="1"/>
                          </wps:cNvSpPr>
                          <wps:spPr bwMode="auto">
                            <a:xfrm>
                              <a:off x="6165" y="10962"/>
                              <a:ext cx="749"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ED" w14:textId="77777777" w:rsidR="00F925F3" w:rsidRDefault="00F925F3" w:rsidP="00051D11">
                                <w:r>
                                  <w:rPr>
                                    <w:rFonts w:ascii="Cambria" w:hAnsi="Cambria" w:cs="Cambria"/>
                                    <w:color w:val="000000"/>
                                    <w:sz w:val="14"/>
                                    <w:szCs w:val="14"/>
                                  </w:rPr>
                                  <w:t>$78,755,080</w:t>
                                </w:r>
                              </w:p>
                            </w:txbxContent>
                          </wps:txbx>
                          <wps:bodyPr rot="0" vert="horz" wrap="none" lIns="0" tIns="0" rIns="0" bIns="0" anchor="t" anchorCtr="0" upright="1">
                            <a:spAutoFit/>
                          </wps:bodyPr>
                        </wps:wsp>
                        <wps:wsp>
                          <wps:cNvPr id="208" name="Rectangle 161"/>
                          <wps:cNvSpPr>
                            <a:spLocks noChangeArrowheads="1"/>
                          </wps:cNvSpPr>
                          <wps:spPr bwMode="auto">
                            <a:xfrm>
                              <a:off x="3963" y="886"/>
                              <a:ext cx="45"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EE" w14:textId="77777777" w:rsidR="00F925F3" w:rsidRDefault="00F925F3" w:rsidP="00051D11">
                                <w:r>
                                  <w:rPr>
                                    <w:rFonts w:ascii="Cambria" w:hAnsi="Cambria" w:cs="Cambria"/>
                                    <w:color w:val="000000"/>
                                    <w:sz w:val="20"/>
                                    <w:szCs w:val="20"/>
                                  </w:rPr>
                                  <w:t xml:space="preserve"> </w:t>
                                </w:r>
                              </w:p>
                            </w:txbxContent>
                          </wps:txbx>
                          <wps:bodyPr rot="0" vert="horz" wrap="none" lIns="0" tIns="0" rIns="0" bIns="0" anchor="t" anchorCtr="0" upright="1">
                            <a:spAutoFit/>
                          </wps:bodyPr>
                        </wps:wsp>
                        <wps:wsp>
                          <wps:cNvPr id="209" name="Rectangle 162"/>
                          <wps:cNvSpPr>
                            <a:spLocks noChangeArrowheads="1"/>
                          </wps:cNvSpPr>
                          <wps:spPr bwMode="auto">
                            <a:xfrm>
                              <a:off x="3279" y="6899"/>
                              <a:ext cx="1535"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EF" w14:textId="77777777" w:rsidR="00F925F3" w:rsidRDefault="00F925F3" w:rsidP="00051D11">
                                <w:r>
                                  <w:rPr>
                                    <w:rFonts w:ascii="Cambria" w:hAnsi="Cambria" w:cs="Cambria"/>
                                    <w:color w:val="FFFFFF"/>
                                    <w:sz w:val="20"/>
                                    <w:szCs w:val="20"/>
                                  </w:rPr>
                                  <w:t>(Line of Business)</w:t>
                                </w:r>
                              </w:p>
                            </w:txbxContent>
                          </wps:txbx>
                          <wps:bodyPr rot="0" vert="horz" wrap="none" lIns="0" tIns="0" rIns="0" bIns="0" anchor="t" anchorCtr="0" upright="1">
                            <a:spAutoFit/>
                          </wps:bodyPr>
                        </wps:wsp>
                        <wps:wsp>
                          <wps:cNvPr id="210" name="Rectangle 163"/>
                          <wps:cNvSpPr>
                            <a:spLocks noChangeArrowheads="1"/>
                          </wps:cNvSpPr>
                          <wps:spPr bwMode="auto">
                            <a:xfrm>
                              <a:off x="3431" y="7152"/>
                              <a:ext cx="1186"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F0" w14:textId="77777777" w:rsidR="00F925F3" w:rsidRDefault="00F925F3" w:rsidP="00051D11">
                                <w:r>
                                  <w:rPr>
                                    <w:rFonts w:ascii="Cambria" w:hAnsi="Cambria" w:cs="Cambria"/>
                                    <w:color w:val="FFFFFF"/>
                                    <w:sz w:val="20"/>
                                    <w:szCs w:val="20"/>
                                  </w:rPr>
                                  <w:t>(Department)</w:t>
                                </w:r>
                              </w:p>
                            </w:txbxContent>
                          </wps:txbx>
                          <wps:bodyPr rot="0" vert="horz" wrap="none" lIns="0" tIns="0" rIns="0" bIns="0" anchor="t" anchorCtr="0" upright="1">
                            <a:spAutoFit/>
                          </wps:bodyPr>
                        </wps:wsp>
                        <wps:wsp>
                          <wps:cNvPr id="211" name="Rectangle 164"/>
                          <wps:cNvSpPr>
                            <a:spLocks noChangeArrowheads="1"/>
                          </wps:cNvSpPr>
                          <wps:spPr bwMode="auto">
                            <a:xfrm>
                              <a:off x="7090" y="11608"/>
                              <a:ext cx="717"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F1" w14:textId="77777777" w:rsidR="00F925F3" w:rsidRDefault="00F925F3" w:rsidP="00051D11">
                                <w:r>
                                  <w:rPr>
                                    <w:rFonts w:ascii="Arial" w:hAnsi="Arial" w:cs="Arial"/>
                                    <w:color w:val="000000"/>
                                    <w:sz w:val="14"/>
                                    <w:szCs w:val="14"/>
                                  </w:rPr>
                                  <w:t>Page 1 of 1</w:t>
                                </w:r>
                              </w:p>
                            </w:txbxContent>
                          </wps:txbx>
                          <wps:bodyPr rot="0" vert="horz" wrap="none" lIns="0" tIns="0" rIns="0" bIns="0" anchor="t" anchorCtr="0" upright="1">
                            <a:spAutoFit/>
                          </wps:bodyPr>
                        </wps:wsp>
                        <wps:wsp>
                          <wps:cNvPr id="212" name="Rectangle 165"/>
                          <wps:cNvSpPr>
                            <a:spLocks noChangeArrowheads="1"/>
                          </wps:cNvSpPr>
                          <wps:spPr bwMode="auto">
                            <a:xfrm>
                              <a:off x="2443" y="1127"/>
                              <a:ext cx="1960"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F2" w14:textId="77777777" w:rsidR="00F925F3" w:rsidRDefault="00F925F3" w:rsidP="00051D11">
                                <w:r>
                                  <w:rPr>
                                    <w:rFonts w:ascii="Cambria" w:hAnsi="Cambria" w:cs="Cambria"/>
                                    <w:color w:val="000000"/>
                                  </w:rPr>
                                  <w:t xml:space="preserve">                  ABC Bank</w:t>
                                </w:r>
                              </w:p>
                            </w:txbxContent>
                          </wps:txbx>
                          <wps:bodyPr rot="0" vert="horz" wrap="none" lIns="0" tIns="0" rIns="0" bIns="0" anchor="t" anchorCtr="0" upright="1">
                            <a:spAutoFit/>
                          </wps:bodyPr>
                        </wps:wsp>
                        <wps:wsp>
                          <wps:cNvPr id="213" name="Rectangle 166"/>
                          <wps:cNvSpPr>
                            <a:spLocks noChangeArrowheads="1"/>
                          </wps:cNvSpPr>
                          <wps:spPr bwMode="auto">
                            <a:xfrm>
                              <a:off x="3013" y="1430"/>
                              <a:ext cx="1978"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F3" w14:textId="77777777" w:rsidR="00F925F3" w:rsidRDefault="00F925F3" w:rsidP="00051D11">
                                <w:r>
                                  <w:rPr>
                                    <w:rFonts w:ascii="Cambria" w:hAnsi="Cambria" w:cs="Cambria"/>
                                    <w:color w:val="000000"/>
                                  </w:rPr>
                                  <w:t>Active TSC Projects</w:t>
                                </w:r>
                              </w:p>
                            </w:txbxContent>
                          </wps:txbx>
                          <wps:bodyPr rot="0" vert="horz" wrap="none" lIns="0" tIns="0" rIns="0" bIns="0" anchor="t" anchorCtr="0" upright="1">
                            <a:spAutoFit/>
                          </wps:bodyPr>
                        </wps:wsp>
                        <wps:wsp>
                          <wps:cNvPr id="214" name="Rectangle 167"/>
                          <wps:cNvSpPr>
                            <a:spLocks noChangeArrowheads="1"/>
                          </wps:cNvSpPr>
                          <wps:spPr bwMode="auto">
                            <a:xfrm>
                              <a:off x="3456" y="1734"/>
                              <a:ext cx="1033"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F4" w14:textId="77777777" w:rsidR="00F925F3" w:rsidRDefault="00F925F3" w:rsidP="00051D11">
                                <w:r>
                                  <w:rPr>
                                    <w:rFonts w:ascii="Cambria" w:hAnsi="Cambria" w:cs="Cambria"/>
                                    <w:color w:val="000000"/>
                                  </w:rPr>
                                  <w:t>6/9/2009</w:t>
                                </w:r>
                              </w:p>
                            </w:txbxContent>
                          </wps:txbx>
                          <wps:bodyPr rot="0" vert="horz" wrap="none" lIns="0" tIns="0" rIns="0" bIns="0" anchor="t" anchorCtr="0" upright="1">
                            <a:spAutoFit/>
                          </wps:bodyPr>
                        </wps:wsp>
                        <wps:wsp>
                          <wps:cNvPr id="215" name="Rectangle 168"/>
                          <wps:cNvSpPr>
                            <a:spLocks noChangeArrowheads="1"/>
                          </wps:cNvSpPr>
                          <wps:spPr bwMode="auto">
                            <a:xfrm>
                              <a:off x="3292" y="3127"/>
                              <a:ext cx="1507"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F5" w14:textId="77777777" w:rsidR="00F925F3" w:rsidRDefault="00F925F3" w:rsidP="00051D11">
                                <w:r>
                                  <w:rPr>
                                    <w:rFonts w:ascii="Cambria" w:hAnsi="Cambria" w:cs="Cambria"/>
                                    <w:color w:val="FFFFFF"/>
                                    <w:sz w:val="20"/>
                                    <w:szCs w:val="20"/>
                                  </w:rPr>
                                  <w:t>Business Services</w:t>
                                </w:r>
                              </w:p>
                            </w:txbxContent>
                          </wps:txbx>
                          <wps:bodyPr rot="0" vert="horz" wrap="none" lIns="0" tIns="0" rIns="0" bIns="0" anchor="t" anchorCtr="0" upright="1">
                            <a:spAutoFit/>
                          </wps:bodyPr>
                        </wps:wsp>
                        <wps:wsp>
                          <wps:cNvPr id="216" name="Rectangle 169"/>
                          <wps:cNvSpPr>
                            <a:spLocks noChangeArrowheads="1"/>
                          </wps:cNvSpPr>
                          <wps:spPr bwMode="auto">
                            <a:xfrm>
                              <a:off x="3279" y="4266"/>
                              <a:ext cx="1535"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F6" w14:textId="77777777" w:rsidR="00F925F3" w:rsidRDefault="00F925F3" w:rsidP="00051D11">
                                <w:r>
                                  <w:rPr>
                                    <w:rFonts w:ascii="Cambria" w:hAnsi="Cambria" w:cs="Cambria"/>
                                    <w:color w:val="FFFFFF"/>
                                    <w:sz w:val="20"/>
                                    <w:szCs w:val="20"/>
                                  </w:rPr>
                                  <w:t>(Line of Business)</w:t>
                                </w:r>
                              </w:p>
                            </w:txbxContent>
                          </wps:txbx>
                          <wps:bodyPr rot="0" vert="horz" wrap="none" lIns="0" tIns="0" rIns="0" bIns="0" anchor="t" anchorCtr="0" upright="1">
                            <a:spAutoFit/>
                          </wps:bodyPr>
                        </wps:wsp>
                        <wps:wsp>
                          <wps:cNvPr id="217" name="Rectangle 170"/>
                          <wps:cNvSpPr>
                            <a:spLocks noChangeArrowheads="1"/>
                          </wps:cNvSpPr>
                          <wps:spPr bwMode="auto">
                            <a:xfrm>
                              <a:off x="3431" y="4519"/>
                              <a:ext cx="1186"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AFF7" w14:textId="77777777" w:rsidR="00F925F3" w:rsidRDefault="00F925F3" w:rsidP="00051D11">
                                <w:r>
                                  <w:rPr>
                                    <w:rFonts w:ascii="Cambria" w:hAnsi="Cambria" w:cs="Cambria"/>
                                    <w:color w:val="FFFFFF"/>
                                    <w:sz w:val="20"/>
                                    <w:szCs w:val="20"/>
                                  </w:rPr>
                                  <w:t>(Department)</w:t>
                                </w:r>
                              </w:p>
                            </w:txbxContent>
                          </wps:txbx>
                          <wps:bodyPr rot="0" vert="horz" wrap="none" lIns="0" tIns="0" rIns="0" bIns="0" anchor="t" anchorCtr="0" upright="1">
                            <a:spAutoFit/>
                          </wps:bodyPr>
                        </wps:wsp>
                        <wps:wsp>
                          <wps:cNvPr id="218" name="Rectangle 171"/>
                          <wps:cNvSpPr>
                            <a:spLocks noChangeArrowheads="1"/>
                          </wps:cNvSpPr>
                          <wps:spPr bwMode="auto">
                            <a:xfrm>
                              <a:off x="-13" y="2253"/>
                              <a:ext cx="26" cy="86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9" name="Rectangle 172"/>
                          <wps:cNvSpPr>
                            <a:spLocks noChangeArrowheads="1"/>
                          </wps:cNvSpPr>
                          <wps:spPr bwMode="auto">
                            <a:xfrm>
                              <a:off x="7938" y="2279"/>
                              <a:ext cx="25" cy="8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0" name="Rectangle 173"/>
                          <wps:cNvSpPr>
                            <a:spLocks noChangeArrowheads="1"/>
                          </wps:cNvSpPr>
                          <wps:spPr bwMode="auto">
                            <a:xfrm>
                              <a:off x="13" y="2253"/>
                              <a:ext cx="7950" cy="2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1" name="Rectangle 174"/>
                          <wps:cNvSpPr>
                            <a:spLocks noChangeArrowheads="1"/>
                          </wps:cNvSpPr>
                          <wps:spPr bwMode="auto">
                            <a:xfrm>
                              <a:off x="13" y="3089"/>
                              <a:ext cx="7950" cy="2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2" name="Line 175"/>
                          <wps:cNvCnPr/>
                          <wps:spPr bwMode="auto">
                            <a:xfrm>
                              <a:off x="0" y="3874"/>
                              <a:ext cx="796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3" name="Rectangle 176"/>
                          <wps:cNvSpPr>
                            <a:spLocks noChangeArrowheads="1"/>
                          </wps:cNvSpPr>
                          <wps:spPr bwMode="auto">
                            <a:xfrm>
                              <a:off x="0" y="3874"/>
                              <a:ext cx="7963"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4" name="Rectangle 177"/>
                          <wps:cNvSpPr>
                            <a:spLocks noChangeArrowheads="1"/>
                          </wps:cNvSpPr>
                          <wps:spPr bwMode="auto">
                            <a:xfrm>
                              <a:off x="0" y="4228"/>
                              <a:ext cx="7963" cy="2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5" name="Rectangle 178"/>
                          <wps:cNvSpPr>
                            <a:spLocks noChangeArrowheads="1"/>
                          </wps:cNvSpPr>
                          <wps:spPr bwMode="auto">
                            <a:xfrm>
                              <a:off x="0" y="4481"/>
                              <a:ext cx="7963" cy="2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6" name="Line 179"/>
                          <wps:cNvCnPr/>
                          <wps:spPr bwMode="auto">
                            <a:xfrm>
                              <a:off x="0" y="4734"/>
                              <a:ext cx="81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7" name="Rectangle 180"/>
                          <wps:cNvSpPr>
                            <a:spLocks noChangeArrowheads="1"/>
                          </wps:cNvSpPr>
                          <wps:spPr bwMode="auto">
                            <a:xfrm>
                              <a:off x="0" y="4734"/>
                              <a:ext cx="810" cy="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8" name="Line 181"/>
                          <wps:cNvCnPr/>
                          <wps:spPr bwMode="auto">
                            <a:xfrm>
                              <a:off x="0" y="5443"/>
                              <a:ext cx="796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9" name="Rectangle 182"/>
                          <wps:cNvSpPr>
                            <a:spLocks noChangeArrowheads="1"/>
                          </wps:cNvSpPr>
                          <wps:spPr bwMode="auto">
                            <a:xfrm>
                              <a:off x="0" y="5443"/>
                              <a:ext cx="7963" cy="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0" name="Line 183"/>
                          <wps:cNvCnPr/>
                          <wps:spPr bwMode="auto">
                            <a:xfrm>
                              <a:off x="0" y="6152"/>
                              <a:ext cx="796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31" name="Rectangle 184"/>
                          <wps:cNvSpPr>
                            <a:spLocks noChangeArrowheads="1"/>
                          </wps:cNvSpPr>
                          <wps:spPr bwMode="auto">
                            <a:xfrm>
                              <a:off x="0" y="6152"/>
                              <a:ext cx="7963" cy="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2" name="Rectangle 185"/>
                          <wps:cNvSpPr>
                            <a:spLocks noChangeArrowheads="1"/>
                          </wps:cNvSpPr>
                          <wps:spPr bwMode="auto">
                            <a:xfrm>
                              <a:off x="0" y="6861"/>
                              <a:ext cx="7963" cy="2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3" name="Rectangle 186"/>
                          <wps:cNvSpPr>
                            <a:spLocks noChangeArrowheads="1"/>
                          </wps:cNvSpPr>
                          <wps:spPr bwMode="auto">
                            <a:xfrm>
                              <a:off x="0" y="7114"/>
                              <a:ext cx="7963" cy="2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4" name="Line 187"/>
                          <wps:cNvCnPr/>
                          <wps:spPr bwMode="auto">
                            <a:xfrm>
                              <a:off x="0" y="7367"/>
                              <a:ext cx="81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35" name="Rectangle 188"/>
                          <wps:cNvSpPr>
                            <a:spLocks noChangeArrowheads="1"/>
                          </wps:cNvSpPr>
                          <wps:spPr bwMode="auto">
                            <a:xfrm>
                              <a:off x="0" y="7367"/>
                              <a:ext cx="810" cy="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6" name="Line 189"/>
                          <wps:cNvCnPr/>
                          <wps:spPr bwMode="auto">
                            <a:xfrm>
                              <a:off x="0" y="8076"/>
                              <a:ext cx="796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37" name="Rectangle 190"/>
                          <wps:cNvSpPr>
                            <a:spLocks noChangeArrowheads="1"/>
                          </wps:cNvSpPr>
                          <wps:spPr bwMode="auto">
                            <a:xfrm>
                              <a:off x="0" y="8076"/>
                              <a:ext cx="7963" cy="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8" name="Line 191"/>
                          <wps:cNvCnPr/>
                          <wps:spPr bwMode="auto">
                            <a:xfrm>
                              <a:off x="0" y="8785"/>
                              <a:ext cx="796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39" name="Rectangle 192"/>
                          <wps:cNvSpPr>
                            <a:spLocks noChangeArrowheads="1"/>
                          </wps:cNvSpPr>
                          <wps:spPr bwMode="auto">
                            <a:xfrm>
                              <a:off x="0" y="8785"/>
                              <a:ext cx="7963" cy="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0" name="Line 193"/>
                          <wps:cNvCnPr/>
                          <wps:spPr bwMode="auto">
                            <a:xfrm>
                              <a:off x="0" y="9494"/>
                              <a:ext cx="796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41" name="Rectangle 194"/>
                          <wps:cNvSpPr>
                            <a:spLocks noChangeArrowheads="1"/>
                          </wps:cNvSpPr>
                          <wps:spPr bwMode="auto">
                            <a:xfrm>
                              <a:off x="0" y="9494"/>
                              <a:ext cx="7963" cy="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2" name="Line 195"/>
                          <wps:cNvCnPr/>
                          <wps:spPr bwMode="auto">
                            <a:xfrm>
                              <a:off x="0" y="10203"/>
                              <a:ext cx="796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43" name="Rectangle 196"/>
                          <wps:cNvSpPr>
                            <a:spLocks noChangeArrowheads="1"/>
                          </wps:cNvSpPr>
                          <wps:spPr bwMode="auto">
                            <a:xfrm>
                              <a:off x="0" y="10203"/>
                              <a:ext cx="7963" cy="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4" name="Line 197"/>
                          <wps:cNvCnPr/>
                          <wps:spPr bwMode="auto">
                            <a:xfrm>
                              <a:off x="0" y="10912"/>
                              <a:ext cx="796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45" name="Rectangle 198"/>
                          <wps:cNvSpPr>
                            <a:spLocks noChangeArrowheads="1"/>
                          </wps:cNvSpPr>
                          <wps:spPr bwMode="auto">
                            <a:xfrm>
                              <a:off x="0" y="10912"/>
                              <a:ext cx="7963"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6" name="Line 199"/>
                          <wps:cNvCnPr/>
                          <wps:spPr bwMode="auto">
                            <a:xfrm>
                              <a:off x="0" y="11152"/>
                              <a:ext cx="796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47" name="Rectangle 200"/>
                          <wps:cNvSpPr>
                            <a:spLocks noChangeArrowheads="1"/>
                          </wps:cNvSpPr>
                          <wps:spPr bwMode="auto">
                            <a:xfrm>
                              <a:off x="0" y="11152"/>
                              <a:ext cx="7963" cy="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8" name="Line 201"/>
                          <wps:cNvCnPr/>
                          <wps:spPr bwMode="auto">
                            <a:xfrm>
                              <a:off x="0" y="11178"/>
                              <a:ext cx="796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49" name="Rectangle 202"/>
                          <wps:cNvSpPr>
                            <a:spLocks noChangeArrowheads="1"/>
                          </wps:cNvSpPr>
                          <wps:spPr bwMode="auto">
                            <a:xfrm>
                              <a:off x="0" y="11178"/>
                              <a:ext cx="7963"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0" name="Rectangle 203"/>
                          <wps:cNvSpPr>
                            <a:spLocks noChangeArrowheads="1"/>
                          </wps:cNvSpPr>
                          <wps:spPr bwMode="auto">
                            <a:xfrm>
                              <a:off x="1823" y="3532"/>
                              <a:ext cx="203" cy="190"/>
                            </a:xfrm>
                            <a:prstGeom prst="rect">
                              <a:avLst/>
                            </a:prstGeom>
                            <a:solidFill>
                              <a:srgbClr val="00B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1" name="Freeform 204"/>
                          <wps:cNvSpPr>
                            <a:spLocks noEditPoints="1"/>
                          </wps:cNvSpPr>
                          <wps:spPr bwMode="auto">
                            <a:xfrm>
                              <a:off x="1817" y="3525"/>
                              <a:ext cx="215" cy="203"/>
                            </a:xfrm>
                            <a:custGeom>
                              <a:avLst/>
                              <a:gdLst>
                                <a:gd name="T0" fmla="*/ 0 w 272"/>
                                <a:gd name="T1" fmla="*/ 8 h 256"/>
                                <a:gd name="T2" fmla="*/ 8 w 272"/>
                                <a:gd name="T3" fmla="*/ 0 h 256"/>
                                <a:gd name="T4" fmla="*/ 264 w 272"/>
                                <a:gd name="T5" fmla="*/ 0 h 256"/>
                                <a:gd name="T6" fmla="*/ 272 w 272"/>
                                <a:gd name="T7" fmla="*/ 8 h 256"/>
                                <a:gd name="T8" fmla="*/ 272 w 272"/>
                                <a:gd name="T9" fmla="*/ 248 h 256"/>
                                <a:gd name="T10" fmla="*/ 264 w 272"/>
                                <a:gd name="T11" fmla="*/ 256 h 256"/>
                                <a:gd name="T12" fmla="*/ 8 w 272"/>
                                <a:gd name="T13" fmla="*/ 256 h 256"/>
                                <a:gd name="T14" fmla="*/ 0 w 272"/>
                                <a:gd name="T15" fmla="*/ 248 h 256"/>
                                <a:gd name="T16" fmla="*/ 0 w 272"/>
                                <a:gd name="T17" fmla="*/ 8 h 256"/>
                                <a:gd name="T18" fmla="*/ 16 w 272"/>
                                <a:gd name="T19" fmla="*/ 248 h 256"/>
                                <a:gd name="T20" fmla="*/ 8 w 272"/>
                                <a:gd name="T21" fmla="*/ 240 h 256"/>
                                <a:gd name="T22" fmla="*/ 264 w 272"/>
                                <a:gd name="T23" fmla="*/ 240 h 256"/>
                                <a:gd name="T24" fmla="*/ 256 w 272"/>
                                <a:gd name="T25" fmla="*/ 248 h 256"/>
                                <a:gd name="T26" fmla="*/ 256 w 272"/>
                                <a:gd name="T27" fmla="*/ 8 h 256"/>
                                <a:gd name="T28" fmla="*/ 264 w 272"/>
                                <a:gd name="T29" fmla="*/ 16 h 256"/>
                                <a:gd name="T30" fmla="*/ 8 w 272"/>
                                <a:gd name="T31" fmla="*/ 16 h 256"/>
                                <a:gd name="T32" fmla="*/ 16 w 272"/>
                                <a:gd name="T33" fmla="*/ 8 h 256"/>
                                <a:gd name="T34" fmla="*/ 16 w 272"/>
                                <a:gd name="T35" fmla="*/ 248 h 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72" h="256">
                                  <a:moveTo>
                                    <a:pt x="0" y="8"/>
                                  </a:moveTo>
                                  <a:cubicBezTo>
                                    <a:pt x="0" y="4"/>
                                    <a:pt x="4" y="0"/>
                                    <a:pt x="8" y="0"/>
                                  </a:cubicBezTo>
                                  <a:lnTo>
                                    <a:pt x="264" y="0"/>
                                  </a:lnTo>
                                  <a:cubicBezTo>
                                    <a:pt x="269" y="0"/>
                                    <a:pt x="272" y="4"/>
                                    <a:pt x="272" y="8"/>
                                  </a:cubicBezTo>
                                  <a:lnTo>
                                    <a:pt x="272" y="248"/>
                                  </a:lnTo>
                                  <a:cubicBezTo>
                                    <a:pt x="272" y="253"/>
                                    <a:pt x="269" y="256"/>
                                    <a:pt x="264" y="256"/>
                                  </a:cubicBezTo>
                                  <a:lnTo>
                                    <a:pt x="8" y="256"/>
                                  </a:lnTo>
                                  <a:cubicBezTo>
                                    <a:pt x="4" y="256"/>
                                    <a:pt x="0" y="253"/>
                                    <a:pt x="0" y="248"/>
                                  </a:cubicBezTo>
                                  <a:lnTo>
                                    <a:pt x="0" y="8"/>
                                  </a:lnTo>
                                  <a:close/>
                                  <a:moveTo>
                                    <a:pt x="16" y="248"/>
                                  </a:moveTo>
                                  <a:lnTo>
                                    <a:pt x="8" y="240"/>
                                  </a:lnTo>
                                  <a:lnTo>
                                    <a:pt x="264" y="240"/>
                                  </a:lnTo>
                                  <a:lnTo>
                                    <a:pt x="256" y="248"/>
                                  </a:lnTo>
                                  <a:lnTo>
                                    <a:pt x="256" y="8"/>
                                  </a:lnTo>
                                  <a:lnTo>
                                    <a:pt x="264" y="16"/>
                                  </a:lnTo>
                                  <a:lnTo>
                                    <a:pt x="8" y="16"/>
                                  </a:lnTo>
                                  <a:lnTo>
                                    <a:pt x="16" y="8"/>
                                  </a:lnTo>
                                  <a:lnTo>
                                    <a:pt x="16" y="248"/>
                                  </a:lnTo>
                                  <a:close/>
                                </a:path>
                              </a:pathLst>
                            </a:custGeom>
                            <a:solidFill>
                              <a:srgbClr val="000000"/>
                            </a:solidFill>
                            <a:ln w="1">
                              <a:solidFill>
                                <a:srgbClr val="000000"/>
                              </a:solidFill>
                              <a:round/>
                              <a:headEnd/>
                              <a:tailEnd/>
                            </a:ln>
                          </wps:spPr>
                          <wps:bodyPr rot="0" vert="horz" wrap="square" lIns="91440" tIns="45720" rIns="91440" bIns="45720" anchor="t" anchorCtr="0" upright="1">
                            <a:noAutofit/>
                          </wps:bodyPr>
                        </wps:wsp>
                        <wps:wsp>
                          <wps:cNvPr id="252" name="Rectangle 205"/>
                          <wps:cNvSpPr>
                            <a:spLocks noChangeArrowheads="1"/>
                          </wps:cNvSpPr>
                          <wps:spPr bwMode="auto">
                            <a:xfrm>
                              <a:off x="2241" y="3532"/>
                              <a:ext cx="202" cy="190"/>
                            </a:xfrm>
                            <a:prstGeom prst="rect">
                              <a:avLst/>
                            </a:prstGeom>
                            <a:solidFill>
                              <a:srgbClr val="00B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3" name="Freeform 206"/>
                          <wps:cNvSpPr>
                            <a:spLocks noEditPoints="1"/>
                          </wps:cNvSpPr>
                          <wps:spPr bwMode="auto">
                            <a:xfrm>
                              <a:off x="2235" y="3525"/>
                              <a:ext cx="215" cy="203"/>
                            </a:xfrm>
                            <a:custGeom>
                              <a:avLst/>
                              <a:gdLst>
                                <a:gd name="T0" fmla="*/ 0 w 272"/>
                                <a:gd name="T1" fmla="*/ 8 h 256"/>
                                <a:gd name="T2" fmla="*/ 8 w 272"/>
                                <a:gd name="T3" fmla="*/ 0 h 256"/>
                                <a:gd name="T4" fmla="*/ 264 w 272"/>
                                <a:gd name="T5" fmla="*/ 0 h 256"/>
                                <a:gd name="T6" fmla="*/ 272 w 272"/>
                                <a:gd name="T7" fmla="*/ 8 h 256"/>
                                <a:gd name="T8" fmla="*/ 272 w 272"/>
                                <a:gd name="T9" fmla="*/ 248 h 256"/>
                                <a:gd name="T10" fmla="*/ 264 w 272"/>
                                <a:gd name="T11" fmla="*/ 256 h 256"/>
                                <a:gd name="T12" fmla="*/ 8 w 272"/>
                                <a:gd name="T13" fmla="*/ 256 h 256"/>
                                <a:gd name="T14" fmla="*/ 0 w 272"/>
                                <a:gd name="T15" fmla="*/ 248 h 256"/>
                                <a:gd name="T16" fmla="*/ 0 w 272"/>
                                <a:gd name="T17" fmla="*/ 8 h 256"/>
                                <a:gd name="T18" fmla="*/ 16 w 272"/>
                                <a:gd name="T19" fmla="*/ 248 h 256"/>
                                <a:gd name="T20" fmla="*/ 8 w 272"/>
                                <a:gd name="T21" fmla="*/ 240 h 256"/>
                                <a:gd name="T22" fmla="*/ 264 w 272"/>
                                <a:gd name="T23" fmla="*/ 240 h 256"/>
                                <a:gd name="T24" fmla="*/ 256 w 272"/>
                                <a:gd name="T25" fmla="*/ 248 h 256"/>
                                <a:gd name="T26" fmla="*/ 256 w 272"/>
                                <a:gd name="T27" fmla="*/ 8 h 256"/>
                                <a:gd name="T28" fmla="*/ 264 w 272"/>
                                <a:gd name="T29" fmla="*/ 16 h 256"/>
                                <a:gd name="T30" fmla="*/ 8 w 272"/>
                                <a:gd name="T31" fmla="*/ 16 h 256"/>
                                <a:gd name="T32" fmla="*/ 16 w 272"/>
                                <a:gd name="T33" fmla="*/ 8 h 256"/>
                                <a:gd name="T34" fmla="*/ 16 w 272"/>
                                <a:gd name="T35" fmla="*/ 248 h 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72" h="256">
                                  <a:moveTo>
                                    <a:pt x="0" y="8"/>
                                  </a:moveTo>
                                  <a:cubicBezTo>
                                    <a:pt x="0" y="4"/>
                                    <a:pt x="4" y="0"/>
                                    <a:pt x="8" y="0"/>
                                  </a:cubicBezTo>
                                  <a:lnTo>
                                    <a:pt x="264" y="0"/>
                                  </a:lnTo>
                                  <a:cubicBezTo>
                                    <a:pt x="269" y="0"/>
                                    <a:pt x="272" y="4"/>
                                    <a:pt x="272" y="8"/>
                                  </a:cubicBezTo>
                                  <a:lnTo>
                                    <a:pt x="272" y="248"/>
                                  </a:lnTo>
                                  <a:cubicBezTo>
                                    <a:pt x="272" y="253"/>
                                    <a:pt x="269" y="256"/>
                                    <a:pt x="264" y="256"/>
                                  </a:cubicBezTo>
                                  <a:lnTo>
                                    <a:pt x="8" y="256"/>
                                  </a:lnTo>
                                  <a:cubicBezTo>
                                    <a:pt x="4" y="256"/>
                                    <a:pt x="0" y="253"/>
                                    <a:pt x="0" y="248"/>
                                  </a:cubicBezTo>
                                  <a:lnTo>
                                    <a:pt x="0" y="8"/>
                                  </a:lnTo>
                                  <a:close/>
                                  <a:moveTo>
                                    <a:pt x="16" y="248"/>
                                  </a:moveTo>
                                  <a:lnTo>
                                    <a:pt x="8" y="240"/>
                                  </a:lnTo>
                                  <a:lnTo>
                                    <a:pt x="264" y="240"/>
                                  </a:lnTo>
                                  <a:lnTo>
                                    <a:pt x="256" y="248"/>
                                  </a:lnTo>
                                  <a:lnTo>
                                    <a:pt x="256" y="8"/>
                                  </a:lnTo>
                                  <a:lnTo>
                                    <a:pt x="264" y="16"/>
                                  </a:lnTo>
                                  <a:lnTo>
                                    <a:pt x="8" y="16"/>
                                  </a:lnTo>
                                  <a:lnTo>
                                    <a:pt x="16" y="8"/>
                                  </a:lnTo>
                                  <a:lnTo>
                                    <a:pt x="16" y="248"/>
                                  </a:lnTo>
                                  <a:close/>
                                </a:path>
                              </a:pathLst>
                            </a:custGeom>
                            <a:solidFill>
                              <a:srgbClr val="000000"/>
                            </a:solidFill>
                            <a:ln w="1">
                              <a:solidFill>
                                <a:srgbClr val="000000"/>
                              </a:solidFill>
                              <a:round/>
                              <a:headEnd/>
                              <a:tailEnd/>
                            </a:ln>
                          </wps:spPr>
                          <wps:bodyPr rot="0" vert="horz" wrap="square" lIns="91440" tIns="45720" rIns="91440" bIns="45720" anchor="t" anchorCtr="0" upright="1">
                            <a:noAutofit/>
                          </wps:bodyPr>
                        </wps:wsp>
                        <wps:wsp>
                          <wps:cNvPr id="254" name="Freeform 207"/>
                          <wps:cNvSpPr>
                            <a:spLocks/>
                          </wps:cNvSpPr>
                          <wps:spPr bwMode="auto">
                            <a:xfrm>
                              <a:off x="7077" y="3532"/>
                              <a:ext cx="190" cy="177"/>
                            </a:xfrm>
                            <a:custGeom>
                              <a:avLst/>
                              <a:gdLst>
                                <a:gd name="T0" fmla="*/ 0 w 240"/>
                                <a:gd name="T1" fmla="*/ 112 h 224"/>
                                <a:gd name="T2" fmla="*/ 120 w 240"/>
                                <a:gd name="T3" fmla="*/ 0 h 224"/>
                                <a:gd name="T4" fmla="*/ 120 w 240"/>
                                <a:gd name="T5" fmla="*/ 0 h 224"/>
                                <a:gd name="T6" fmla="*/ 120 w 240"/>
                                <a:gd name="T7" fmla="*/ 0 h 224"/>
                                <a:gd name="T8" fmla="*/ 240 w 240"/>
                                <a:gd name="T9" fmla="*/ 112 h 224"/>
                                <a:gd name="T10" fmla="*/ 240 w 240"/>
                                <a:gd name="T11" fmla="*/ 112 h 224"/>
                                <a:gd name="T12" fmla="*/ 240 w 240"/>
                                <a:gd name="T13" fmla="*/ 112 h 224"/>
                                <a:gd name="T14" fmla="*/ 120 w 240"/>
                                <a:gd name="T15" fmla="*/ 224 h 224"/>
                                <a:gd name="T16" fmla="*/ 120 w 240"/>
                                <a:gd name="T17" fmla="*/ 224 h 224"/>
                                <a:gd name="T18" fmla="*/ 120 w 240"/>
                                <a:gd name="T19" fmla="*/ 224 h 224"/>
                                <a:gd name="T20" fmla="*/ 0 w 240"/>
                                <a:gd name="T21" fmla="*/ 112 h 224"/>
                                <a:gd name="T22" fmla="*/ 0 w 240"/>
                                <a:gd name="T23" fmla="*/ 112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0" h="224">
                                  <a:moveTo>
                                    <a:pt x="0" y="112"/>
                                  </a:moveTo>
                                  <a:cubicBezTo>
                                    <a:pt x="0" y="51"/>
                                    <a:pt x="54" y="0"/>
                                    <a:pt x="120" y="0"/>
                                  </a:cubicBezTo>
                                  <a:cubicBezTo>
                                    <a:pt x="120" y="0"/>
                                    <a:pt x="120" y="0"/>
                                    <a:pt x="120" y="0"/>
                                  </a:cubicBezTo>
                                  <a:lnTo>
                                    <a:pt x="120" y="0"/>
                                  </a:lnTo>
                                  <a:cubicBezTo>
                                    <a:pt x="187" y="0"/>
                                    <a:pt x="240" y="51"/>
                                    <a:pt x="240" y="112"/>
                                  </a:cubicBezTo>
                                  <a:cubicBezTo>
                                    <a:pt x="240" y="112"/>
                                    <a:pt x="240" y="112"/>
                                    <a:pt x="240" y="112"/>
                                  </a:cubicBezTo>
                                  <a:lnTo>
                                    <a:pt x="240" y="112"/>
                                  </a:lnTo>
                                  <a:cubicBezTo>
                                    <a:pt x="240" y="174"/>
                                    <a:pt x="187" y="224"/>
                                    <a:pt x="120" y="224"/>
                                  </a:cubicBezTo>
                                  <a:cubicBezTo>
                                    <a:pt x="120" y="224"/>
                                    <a:pt x="120" y="224"/>
                                    <a:pt x="120" y="224"/>
                                  </a:cubicBezTo>
                                  <a:lnTo>
                                    <a:pt x="120" y="224"/>
                                  </a:lnTo>
                                  <a:cubicBezTo>
                                    <a:pt x="54" y="224"/>
                                    <a:pt x="0" y="174"/>
                                    <a:pt x="0" y="112"/>
                                  </a:cubicBezTo>
                                  <a:cubicBezTo>
                                    <a:pt x="0" y="112"/>
                                    <a:pt x="0" y="112"/>
                                    <a:pt x="0" y="112"/>
                                  </a:cubicBezTo>
                                  <a:close/>
                                </a:path>
                              </a:pathLst>
                            </a:custGeom>
                            <a:solidFill>
                              <a:srgbClr val="FF0000"/>
                            </a:solidFill>
                            <a:ln w="0">
                              <a:solidFill>
                                <a:srgbClr val="000000"/>
                              </a:solidFill>
                              <a:round/>
                              <a:headEnd/>
                              <a:tailEnd/>
                            </a:ln>
                          </wps:spPr>
                          <wps:bodyPr rot="0" vert="horz" wrap="square" lIns="91440" tIns="45720" rIns="91440" bIns="45720" anchor="t" anchorCtr="0" upright="1">
                            <a:noAutofit/>
                          </wps:bodyPr>
                        </wps:wsp>
                        <wps:wsp>
                          <wps:cNvPr id="255" name="Freeform 208"/>
                          <wps:cNvSpPr>
                            <a:spLocks noEditPoints="1"/>
                          </wps:cNvSpPr>
                          <wps:spPr bwMode="auto">
                            <a:xfrm>
                              <a:off x="7071" y="3525"/>
                              <a:ext cx="203" cy="191"/>
                            </a:xfrm>
                            <a:custGeom>
                              <a:avLst/>
                              <a:gdLst>
                                <a:gd name="T0" fmla="*/ 1 w 257"/>
                                <a:gd name="T1" fmla="*/ 119 h 241"/>
                                <a:gd name="T2" fmla="*/ 11 w 257"/>
                                <a:gd name="T3" fmla="*/ 73 h 241"/>
                                <a:gd name="T4" fmla="*/ 39 w 257"/>
                                <a:gd name="T5" fmla="*/ 35 h 241"/>
                                <a:gd name="T6" fmla="*/ 80 w 257"/>
                                <a:gd name="T7" fmla="*/ 10 h 241"/>
                                <a:gd name="T8" fmla="*/ 130 w 257"/>
                                <a:gd name="T9" fmla="*/ 1 h 241"/>
                                <a:gd name="T10" fmla="*/ 180 w 257"/>
                                <a:gd name="T11" fmla="*/ 11 h 241"/>
                                <a:gd name="T12" fmla="*/ 220 w 257"/>
                                <a:gd name="T13" fmla="*/ 37 h 241"/>
                                <a:gd name="T14" fmla="*/ 247 w 257"/>
                                <a:gd name="T15" fmla="*/ 76 h 241"/>
                                <a:gd name="T16" fmla="*/ 256 w 257"/>
                                <a:gd name="T17" fmla="*/ 122 h 241"/>
                                <a:gd name="T18" fmla="*/ 246 w 257"/>
                                <a:gd name="T19" fmla="*/ 169 h 241"/>
                                <a:gd name="T20" fmla="*/ 218 w 257"/>
                                <a:gd name="T21" fmla="*/ 206 h 241"/>
                                <a:gd name="T22" fmla="*/ 177 w 257"/>
                                <a:gd name="T23" fmla="*/ 231 h 241"/>
                                <a:gd name="T24" fmla="*/ 127 w 257"/>
                                <a:gd name="T25" fmla="*/ 240 h 241"/>
                                <a:gd name="T26" fmla="*/ 77 w 257"/>
                                <a:gd name="T27" fmla="*/ 230 h 241"/>
                                <a:gd name="T28" fmla="*/ 37 w 257"/>
                                <a:gd name="T29" fmla="*/ 204 h 241"/>
                                <a:gd name="T30" fmla="*/ 10 w 257"/>
                                <a:gd name="T31" fmla="*/ 166 h 241"/>
                                <a:gd name="T32" fmla="*/ 25 w 257"/>
                                <a:gd name="T33" fmla="*/ 163 h 241"/>
                                <a:gd name="T34" fmla="*/ 50 w 257"/>
                                <a:gd name="T35" fmla="*/ 195 h 241"/>
                                <a:gd name="T36" fmla="*/ 86 w 257"/>
                                <a:gd name="T37" fmla="*/ 217 h 241"/>
                                <a:gd name="T38" fmla="*/ 130 w 257"/>
                                <a:gd name="T39" fmla="*/ 225 h 241"/>
                                <a:gd name="T40" fmla="*/ 174 w 257"/>
                                <a:gd name="T41" fmla="*/ 216 h 241"/>
                                <a:gd name="T42" fmla="*/ 209 w 257"/>
                                <a:gd name="T43" fmla="*/ 193 h 241"/>
                                <a:gd name="T44" fmla="*/ 233 w 257"/>
                                <a:gd name="T45" fmla="*/ 160 h 241"/>
                                <a:gd name="T46" fmla="*/ 241 w 257"/>
                                <a:gd name="T47" fmla="*/ 119 h 241"/>
                                <a:gd name="T48" fmla="*/ 232 w 257"/>
                                <a:gd name="T49" fmla="*/ 79 h 241"/>
                                <a:gd name="T50" fmla="*/ 207 w 257"/>
                                <a:gd name="T51" fmla="*/ 46 h 241"/>
                                <a:gd name="T52" fmla="*/ 171 w 257"/>
                                <a:gd name="T53" fmla="*/ 24 h 241"/>
                                <a:gd name="T54" fmla="*/ 127 w 257"/>
                                <a:gd name="T55" fmla="*/ 16 h 241"/>
                                <a:gd name="T56" fmla="*/ 83 w 257"/>
                                <a:gd name="T57" fmla="*/ 25 h 241"/>
                                <a:gd name="T58" fmla="*/ 48 w 257"/>
                                <a:gd name="T59" fmla="*/ 48 h 241"/>
                                <a:gd name="T60" fmla="*/ 24 w 257"/>
                                <a:gd name="T61" fmla="*/ 82 h 241"/>
                                <a:gd name="T62" fmla="*/ 16 w 257"/>
                                <a:gd name="T63" fmla="*/ 122 h 241"/>
                                <a:gd name="T64" fmla="*/ 25 w 257"/>
                                <a:gd name="T65" fmla="*/ 163 h 2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57" h="241">
                                  <a:moveTo>
                                    <a:pt x="1" y="122"/>
                                  </a:moveTo>
                                  <a:cubicBezTo>
                                    <a:pt x="0" y="121"/>
                                    <a:pt x="0" y="120"/>
                                    <a:pt x="1" y="119"/>
                                  </a:cubicBezTo>
                                  <a:lnTo>
                                    <a:pt x="10" y="76"/>
                                  </a:lnTo>
                                  <a:cubicBezTo>
                                    <a:pt x="10" y="75"/>
                                    <a:pt x="10" y="74"/>
                                    <a:pt x="11" y="73"/>
                                  </a:cubicBezTo>
                                  <a:lnTo>
                                    <a:pt x="37" y="37"/>
                                  </a:lnTo>
                                  <a:cubicBezTo>
                                    <a:pt x="38" y="36"/>
                                    <a:pt x="38" y="35"/>
                                    <a:pt x="39" y="35"/>
                                  </a:cubicBezTo>
                                  <a:lnTo>
                                    <a:pt x="77" y="11"/>
                                  </a:lnTo>
                                  <a:cubicBezTo>
                                    <a:pt x="78" y="10"/>
                                    <a:pt x="79" y="10"/>
                                    <a:pt x="80" y="10"/>
                                  </a:cubicBezTo>
                                  <a:lnTo>
                                    <a:pt x="127" y="1"/>
                                  </a:lnTo>
                                  <a:cubicBezTo>
                                    <a:pt x="128" y="0"/>
                                    <a:pt x="129" y="0"/>
                                    <a:pt x="130" y="1"/>
                                  </a:cubicBezTo>
                                  <a:lnTo>
                                    <a:pt x="177" y="10"/>
                                  </a:lnTo>
                                  <a:cubicBezTo>
                                    <a:pt x="178" y="10"/>
                                    <a:pt x="179" y="10"/>
                                    <a:pt x="180" y="11"/>
                                  </a:cubicBezTo>
                                  <a:lnTo>
                                    <a:pt x="218" y="35"/>
                                  </a:lnTo>
                                  <a:cubicBezTo>
                                    <a:pt x="219" y="35"/>
                                    <a:pt x="219" y="36"/>
                                    <a:pt x="220" y="37"/>
                                  </a:cubicBezTo>
                                  <a:lnTo>
                                    <a:pt x="246" y="73"/>
                                  </a:lnTo>
                                  <a:cubicBezTo>
                                    <a:pt x="247" y="74"/>
                                    <a:pt x="247" y="75"/>
                                    <a:pt x="247" y="76"/>
                                  </a:cubicBezTo>
                                  <a:lnTo>
                                    <a:pt x="256" y="119"/>
                                  </a:lnTo>
                                  <a:cubicBezTo>
                                    <a:pt x="257" y="120"/>
                                    <a:pt x="257" y="121"/>
                                    <a:pt x="256" y="122"/>
                                  </a:cubicBezTo>
                                  <a:lnTo>
                                    <a:pt x="247" y="166"/>
                                  </a:lnTo>
                                  <a:cubicBezTo>
                                    <a:pt x="247" y="167"/>
                                    <a:pt x="247" y="168"/>
                                    <a:pt x="246" y="169"/>
                                  </a:cubicBezTo>
                                  <a:lnTo>
                                    <a:pt x="220" y="204"/>
                                  </a:lnTo>
                                  <a:cubicBezTo>
                                    <a:pt x="219" y="205"/>
                                    <a:pt x="219" y="206"/>
                                    <a:pt x="218" y="206"/>
                                  </a:cubicBezTo>
                                  <a:lnTo>
                                    <a:pt x="180" y="230"/>
                                  </a:lnTo>
                                  <a:cubicBezTo>
                                    <a:pt x="179" y="231"/>
                                    <a:pt x="178" y="231"/>
                                    <a:pt x="177" y="231"/>
                                  </a:cubicBezTo>
                                  <a:lnTo>
                                    <a:pt x="130" y="240"/>
                                  </a:lnTo>
                                  <a:cubicBezTo>
                                    <a:pt x="129" y="241"/>
                                    <a:pt x="128" y="241"/>
                                    <a:pt x="127" y="240"/>
                                  </a:cubicBezTo>
                                  <a:lnTo>
                                    <a:pt x="80" y="231"/>
                                  </a:lnTo>
                                  <a:cubicBezTo>
                                    <a:pt x="79" y="231"/>
                                    <a:pt x="78" y="231"/>
                                    <a:pt x="77" y="230"/>
                                  </a:cubicBezTo>
                                  <a:lnTo>
                                    <a:pt x="39" y="206"/>
                                  </a:lnTo>
                                  <a:cubicBezTo>
                                    <a:pt x="38" y="206"/>
                                    <a:pt x="38" y="205"/>
                                    <a:pt x="37" y="204"/>
                                  </a:cubicBezTo>
                                  <a:lnTo>
                                    <a:pt x="11" y="169"/>
                                  </a:lnTo>
                                  <a:cubicBezTo>
                                    <a:pt x="10" y="168"/>
                                    <a:pt x="10" y="167"/>
                                    <a:pt x="10" y="166"/>
                                  </a:cubicBezTo>
                                  <a:lnTo>
                                    <a:pt x="1" y="122"/>
                                  </a:lnTo>
                                  <a:close/>
                                  <a:moveTo>
                                    <a:pt x="25" y="163"/>
                                  </a:moveTo>
                                  <a:lnTo>
                                    <a:pt x="24" y="160"/>
                                  </a:lnTo>
                                  <a:lnTo>
                                    <a:pt x="50" y="195"/>
                                  </a:lnTo>
                                  <a:lnTo>
                                    <a:pt x="48" y="193"/>
                                  </a:lnTo>
                                  <a:lnTo>
                                    <a:pt x="86" y="217"/>
                                  </a:lnTo>
                                  <a:lnTo>
                                    <a:pt x="83" y="216"/>
                                  </a:lnTo>
                                  <a:lnTo>
                                    <a:pt x="130" y="225"/>
                                  </a:lnTo>
                                  <a:lnTo>
                                    <a:pt x="127" y="225"/>
                                  </a:lnTo>
                                  <a:lnTo>
                                    <a:pt x="174" y="216"/>
                                  </a:lnTo>
                                  <a:lnTo>
                                    <a:pt x="171" y="217"/>
                                  </a:lnTo>
                                  <a:lnTo>
                                    <a:pt x="209" y="193"/>
                                  </a:lnTo>
                                  <a:lnTo>
                                    <a:pt x="207" y="195"/>
                                  </a:lnTo>
                                  <a:lnTo>
                                    <a:pt x="233" y="160"/>
                                  </a:lnTo>
                                  <a:lnTo>
                                    <a:pt x="232" y="163"/>
                                  </a:lnTo>
                                  <a:lnTo>
                                    <a:pt x="241" y="119"/>
                                  </a:lnTo>
                                  <a:lnTo>
                                    <a:pt x="241" y="122"/>
                                  </a:lnTo>
                                  <a:lnTo>
                                    <a:pt x="232" y="79"/>
                                  </a:lnTo>
                                  <a:lnTo>
                                    <a:pt x="233" y="82"/>
                                  </a:lnTo>
                                  <a:lnTo>
                                    <a:pt x="207" y="46"/>
                                  </a:lnTo>
                                  <a:lnTo>
                                    <a:pt x="209" y="48"/>
                                  </a:lnTo>
                                  <a:lnTo>
                                    <a:pt x="171" y="24"/>
                                  </a:lnTo>
                                  <a:lnTo>
                                    <a:pt x="174" y="25"/>
                                  </a:lnTo>
                                  <a:lnTo>
                                    <a:pt x="127" y="16"/>
                                  </a:lnTo>
                                  <a:lnTo>
                                    <a:pt x="130" y="16"/>
                                  </a:lnTo>
                                  <a:lnTo>
                                    <a:pt x="83" y="25"/>
                                  </a:lnTo>
                                  <a:lnTo>
                                    <a:pt x="86" y="24"/>
                                  </a:lnTo>
                                  <a:lnTo>
                                    <a:pt x="48" y="48"/>
                                  </a:lnTo>
                                  <a:lnTo>
                                    <a:pt x="50" y="46"/>
                                  </a:lnTo>
                                  <a:lnTo>
                                    <a:pt x="24" y="82"/>
                                  </a:lnTo>
                                  <a:lnTo>
                                    <a:pt x="25" y="79"/>
                                  </a:lnTo>
                                  <a:lnTo>
                                    <a:pt x="16" y="122"/>
                                  </a:lnTo>
                                  <a:lnTo>
                                    <a:pt x="16" y="119"/>
                                  </a:lnTo>
                                  <a:lnTo>
                                    <a:pt x="25" y="163"/>
                                  </a:lnTo>
                                  <a:close/>
                                </a:path>
                              </a:pathLst>
                            </a:custGeom>
                            <a:solidFill>
                              <a:srgbClr val="375800"/>
                            </a:solidFill>
                            <a:ln w="1">
                              <a:solidFill>
                                <a:srgbClr val="375800"/>
                              </a:solidFill>
                              <a:round/>
                              <a:headEnd/>
                              <a:tailEnd/>
                            </a:ln>
                          </wps:spPr>
                          <wps:bodyPr rot="0" vert="horz" wrap="square" lIns="91440" tIns="45720" rIns="91440" bIns="45720" anchor="t" anchorCtr="0" upright="1">
                            <a:noAutofit/>
                          </wps:bodyPr>
                        </wps:wsp>
                        <wps:wsp>
                          <wps:cNvPr id="256" name="Freeform 209"/>
                          <wps:cNvSpPr>
                            <a:spLocks/>
                          </wps:cNvSpPr>
                          <wps:spPr bwMode="auto">
                            <a:xfrm>
                              <a:off x="7583" y="3532"/>
                              <a:ext cx="190" cy="177"/>
                            </a:xfrm>
                            <a:custGeom>
                              <a:avLst/>
                              <a:gdLst>
                                <a:gd name="T0" fmla="*/ 0 w 240"/>
                                <a:gd name="T1" fmla="*/ 112 h 224"/>
                                <a:gd name="T2" fmla="*/ 120 w 240"/>
                                <a:gd name="T3" fmla="*/ 0 h 224"/>
                                <a:gd name="T4" fmla="*/ 120 w 240"/>
                                <a:gd name="T5" fmla="*/ 0 h 224"/>
                                <a:gd name="T6" fmla="*/ 120 w 240"/>
                                <a:gd name="T7" fmla="*/ 0 h 224"/>
                                <a:gd name="T8" fmla="*/ 240 w 240"/>
                                <a:gd name="T9" fmla="*/ 112 h 224"/>
                                <a:gd name="T10" fmla="*/ 240 w 240"/>
                                <a:gd name="T11" fmla="*/ 112 h 224"/>
                                <a:gd name="T12" fmla="*/ 240 w 240"/>
                                <a:gd name="T13" fmla="*/ 112 h 224"/>
                                <a:gd name="T14" fmla="*/ 120 w 240"/>
                                <a:gd name="T15" fmla="*/ 224 h 224"/>
                                <a:gd name="T16" fmla="*/ 120 w 240"/>
                                <a:gd name="T17" fmla="*/ 224 h 224"/>
                                <a:gd name="T18" fmla="*/ 120 w 240"/>
                                <a:gd name="T19" fmla="*/ 224 h 224"/>
                                <a:gd name="T20" fmla="*/ 0 w 240"/>
                                <a:gd name="T21" fmla="*/ 112 h 224"/>
                                <a:gd name="T22" fmla="*/ 0 w 240"/>
                                <a:gd name="T23" fmla="*/ 112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0" h="224">
                                  <a:moveTo>
                                    <a:pt x="0" y="112"/>
                                  </a:moveTo>
                                  <a:cubicBezTo>
                                    <a:pt x="0" y="51"/>
                                    <a:pt x="54" y="0"/>
                                    <a:pt x="120" y="0"/>
                                  </a:cubicBezTo>
                                  <a:cubicBezTo>
                                    <a:pt x="120" y="0"/>
                                    <a:pt x="120" y="0"/>
                                    <a:pt x="120" y="0"/>
                                  </a:cubicBezTo>
                                  <a:lnTo>
                                    <a:pt x="120" y="0"/>
                                  </a:lnTo>
                                  <a:cubicBezTo>
                                    <a:pt x="187" y="0"/>
                                    <a:pt x="240" y="51"/>
                                    <a:pt x="240" y="112"/>
                                  </a:cubicBezTo>
                                  <a:cubicBezTo>
                                    <a:pt x="240" y="112"/>
                                    <a:pt x="240" y="112"/>
                                    <a:pt x="240" y="112"/>
                                  </a:cubicBezTo>
                                  <a:lnTo>
                                    <a:pt x="240" y="112"/>
                                  </a:lnTo>
                                  <a:cubicBezTo>
                                    <a:pt x="240" y="174"/>
                                    <a:pt x="187" y="224"/>
                                    <a:pt x="120" y="224"/>
                                  </a:cubicBezTo>
                                  <a:cubicBezTo>
                                    <a:pt x="120" y="224"/>
                                    <a:pt x="120" y="224"/>
                                    <a:pt x="120" y="224"/>
                                  </a:cubicBezTo>
                                  <a:lnTo>
                                    <a:pt x="120" y="224"/>
                                  </a:lnTo>
                                  <a:cubicBezTo>
                                    <a:pt x="54" y="224"/>
                                    <a:pt x="0" y="174"/>
                                    <a:pt x="0" y="112"/>
                                  </a:cubicBezTo>
                                  <a:cubicBezTo>
                                    <a:pt x="0" y="112"/>
                                    <a:pt x="0" y="112"/>
                                    <a:pt x="0" y="112"/>
                                  </a:cubicBezTo>
                                  <a:close/>
                                </a:path>
                              </a:pathLst>
                            </a:custGeom>
                            <a:solidFill>
                              <a:srgbClr val="00B050"/>
                            </a:solidFill>
                            <a:ln w="0">
                              <a:solidFill>
                                <a:srgbClr val="000000"/>
                              </a:solidFill>
                              <a:round/>
                              <a:headEnd/>
                              <a:tailEnd/>
                            </a:ln>
                          </wps:spPr>
                          <wps:bodyPr rot="0" vert="horz" wrap="square" lIns="91440" tIns="45720" rIns="91440" bIns="45720" anchor="t" anchorCtr="0" upright="1">
                            <a:noAutofit/>
                          </wps:bodyPr>
                        </wps:wsp>
                        <wps:wsp>
                          <wps:cNvPr id="257" name="Freeform 210"/>
                          <wps:cNvSpPr>
                            <a:spLocks noEditPoints="1"/>
                          </wps:cNvSpPr>
                          <wps:spPr bwMode="auto">
                            <a:xfrm>
                              <a:off x="7577" y="3525"/>
                              <a:ext cx="203" cy="191"/>
                            </a:xfrm>
                            <a:custGeom>
                              <a:avLst/>
                              <a:gdLst>
                                <a:gd name="T0" fmla="*/ 1 w 257"/>
                                <a:gd name="T1" fmla="*/ 119 h 241"/>
                                <a:gd name="T2" fmla="*/ 11 w 257"/>
                                <a:gd name="T3" fmla="*/ 73 h 241"/>
                                <a:gd name="T4" fmla="*/ 39 w 257"/>
                                <a:gd name="T5" fmla="*/ 35 h 241"/>
                                <a:gd name="T6" fmla="*/ 80 w 257"/>
                                <a:gd name="T7" fmla="*/ 10 h 241"/>
                                <a:gd name="T8" fmla="*/ 130 w 257"/>
                                <a:gd name="T9" fmla="*/ 1 h 241"/>
                                <a:gd name="T10" fmla="*/ 180 w 257"/>
                                <a:gd name="T11" fmla="*/ 11 h 241"/>
                                <a:gd name="T12" fmla="*/ 220 w 257"/>
                                <a:gd name="T13" fmla="*/ 37 h 241"/>
                                <a:gd name="T14" fmla="*/ 247 w 257"/>
                                <a:gd name="T15" fmla="*/ 76 h 241"/>
                                <a:gd name="T16" fmla="*/ 256 w 257"/>
                                <a:gd name="T17" fmla="*/ 122 h 241"/>
                                <a:gd name="T18" fmla="*/ 246 w 257"/>
                                <a:gd name="T19" fmla="*/ 169 h 241"/>
                                <a:gd name="T20" fmla="*/ 218 w 257"/>
                                <a:gd name="T21" fmla="*/ 206 h 241"/>
                                <a:gd name="T22" fmla="*/ 177 w 257"/>
                                <a:gd name="T23" fmla="*/ 231 h 241"/>
                                <a:gd name="T24" fmla="*/ 127 w 257"/>
                                <a:gd name="T25" fmla="*/ 240 h 241"/>
                                <a:gd name="T26" fmla="*/ 77 w 257"/>
                                <a:gd name="T27" fmla="*/ 230 h 241"/>
                                <a:gd name="T28" fmla="*/ 37 w 257"/>
                                <a:gd name="T29" fmla="*/ 204 h 241"/>
                                <a:gd name="T30" fmla="*/ 10 w 257"/>
                                <a:gd name="T31" fmla="*/ 166 h 241"/>
                                <a:gd name="T32" fmla="*/ 25 w 257"/>
                                <a:gd name="T33" fmla="*/ 163 h 241"/>
                                <a:gd name="T34" fmla="*/ 50 w 257"/>
                                <a:gd name="T35" fmla="*/ 195 h 241"/>
                                <a:gd name="T36" fmla="*/ 86 w 257"/>
                                <a:gd name="T37" fmla="*/ 217 h 241"/>
                                <a:gd name="T38" fmla="*/ 130 w 257"/>
                                <a:gd name="T39" fmla="*/ 225 h 241"/>
                                <a:gd name="T40" fmla="*/ 174 w 257"/>
                                <a:gd name="T41" fmla="*/ 216 h 241"/>
                                <a:gd name="T42" fmla="*/ 209 w 257"/>
                                <a:gd name="T43" fmla="*/ 193 h 241"/>
                                <a:gd name="T44" fmla="*/ 233 w 257"/>
                                <a:gd name="T45" fmla="*/ 160 h 241"/>
                                <a:gd name="T46" fmla="*/ 241 w 257"/>
                                <a:gd name="T47" fmla="*/ 119 h 241"/>
                                <a:gd name="T48" fmla="*/ 232 w 257"/>
                                <a:gd name="T49" fmla="*/ 79 h 241"/>
                                <a:gd name="T50" fmla="*/ 207 w 257"/>
                                <a:gd name="T51" fmla="*/ 46 h 241"/>
                                <a:gd name="T52" fmla="*/ 171 w 257"/>
                                <a:gd name="T53" fmla="*/ 24 h 241"/>
                                <a:gd name="T54" fmla="*/ 127 w 257"/>
                                <a:gd name="T55" fmla="*/ 16 h 241"/>
                                <a:gd name="T56" fmla="*/ 83 w 257"/>
                                <a:gd name="T57" fmla="*/ 25 h 241"/>
                                <a:gd name="T58" fmla="*/ 48 w 257"/>
                                <a:gd name="T59" fmla="*/ 48 h 241"/>
                                <a:gd name="T60" fmla="*/ 24 w 257"/>
                                <a:gd name="T61" fmla="*/ 82 h 241"/>
                                <a:gd name="T62" fmla="*/ 16 w 257"/>
                                <a:gd name="T63" fmla="*/ 122 h 241"/>
                                <a:gd name="T64" fmla="*/ 25 w 257"/>
                                <a:gd name="T65" fmla="*/ 163 h 2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57" h="241">
                                  <a:moveTo>
                                    <a:pt x="1" y="122"/>
                                  </a:moveTo>
                                  <a:cubicBezTo>
                                    <a:pt x="0" y="121"/>
                                    <a:pt x="0" y="120"/>
                                    <a:pt x="1" y="119"/>
                                  </a:cubicBezTo>
                                  <a:lnTo>
                                    <a:pt x="10" y="76"/>
                                  </a:lnTo>
                                  <a:cubicBezTo>
                                    <a:pt x="10" y="75"/>
                                    <a:pt x="10" y="74"/>
                                    <a:pt x="11" y="73"/>
                                  </a:cubicBezTo>
                                  <a:lnTo>
                                    <a:pt x="37" y="37"/>
                                  </a:lnTo>
                                  <a:cubicBezTo>
                                    <a:pt x="38" y="36"/>
                                    <a:pt x="38" y="35"/>
                                    <a:pt x="39" y="35"/>
                                  </a:cubicBezTo>
                                  <a:lnTo>
                                    <a:pt x="77" y="11"/>
                                  </a:lnTo>
                                  <a:cubicBezTo>
                                    <a:pt x="78" y="10"/>
                                    <a:pt x="79" y="10"/>
                                    <a:pt x="80" y="10"/>
                                  </a:cubicBezTo>
                                  <a:lnTo>
                                    <a:pt x="127" y="1"/>
                                  </a:lnTo>
                                  <a:cubicBezTo>
                                    <a:pt x="128" y="0"/>
                                    <a:pt x="129" y="0"/>
                                    <a:pt x="130" y="1"/>
                                  </a:cubicBezTo>
                                  <a:lnTo>
                                    <a:pt x="177" y="10"/>
                                  </a:lnTo>
                                  <a:cubicBezTo>
                                    <a:pt x="178" y="10"/>
                                    <a:pt x="179" y="10"/>
                                    <a:pt x="180" y="11"/>
                                  </a:cubicBezTo>
                                  <a:lnTo>
                                    <a:pt x="218" y="35"/>
                                  </a:lnTo>
                                  <a:cubicBezTo>
                                    <a:pt x="219" y="35"/>
                                    <a:pt x="219" y="36"/>
                                    <a:pt x="220" y="37"/>
                                  </a:cubicBezTo>
                                  <a:lnTo>
                                    <a:pt x="246" y="73"/>
                                  </a:lnTo>
                                  <a:cubicBezTo>
                                    <a:pt x="247" y="74"/>
                                    <a:pt x="247" y="75"/>
                                    <a:pt x="247" y="76"/>
                                  </a:cubicBezTo>
                                  <a:lnTo>
                                    <a:pt x="256" y="119"/>
                                  </a:lnTo>
                                  <a:cubicBezTo>
                                    <a:pt x="257" y="120"/>
                                    <a:pt x="257" y="121"/>
                                    <a:pt x="256" y="122"/>
                                  </a:cubicBezTo>
                                  <a:lnTo>
                                    <a:pt x="247" y="166"/>
                                  </a:lnTo>
                                  <a:cubicBezTo>
                                    <a:pt x="247" y="167"/>
                                    <a:pt x="247" y="168"/>
                                    <a:pt x="246" y="169"/>
                                  </a:cubicBezTo>
                                  <a:lnTo>
                                    <a:pt x="220" y="204"/>
                                  </a:lnTo>
                                  <a:cubicBezTo>
                                    <a:pt x="219" y="205"/>
                                    <a:pt x="219" y="206"/>
                                    <a:pt x="218" y="206"/>
                                  </a:cubicBezTo>
                                  <a:lnTo>
                                    <a:pt x="180" y="230"/>
                                  </a:lnTo>
                                  <a:cubicBezTo>
                                    <a:pt x="179" y="231"/>
                                    <a:pt x="178" y="231"/>
                                    <a:pt x="177" y="231"/>
                                  </a:cubicBezTo>
                                  <a:lnTo>
                                    <a:pt x="130" y="240"/>
                                  </a:lnTo>
                                  <a:cubicBezTo>
                                    <a:pt x="129" y="241"/>
                                    <a:pt x="128" y="241"/>
                                    <a:pt x="127" y="240"/>
                                  </a:cubicBezTo>
                                  <a:lnTo>
                                    <a:pt x="80" y="231"/>
                                  </a:lnTo>
                                  <a:cubicBezTo>
                                    <a:pt x="79" y="231"/>
                                    <a:pt x="78" y="231"/>
                                    <a:pt x="77" y="230"/>
                                  </a:cubicBezTo>
                                  <a:lnTo>
                                    <a:pt x="39" y="206"/>
                                  </a:lnTo>
                                  <a:cubicBezTo>
                                    <a:pt x="38" y="206"/>
                                    <a:pt x="38" y="205"/>
                                    <a:pt x="37" y="204"/>
                                  </a:cubicBezTo>
                                  <a:lnTo>
                                    <a:pt x="11" y="169"/>
                                  </a:lnTo>
                                  <a:cubicBezTo>
                                    <a:pt x="10" y="168"/>
                                    <a:pt x="10" y="167"/>
                                    <a:pt x="10" y="166"/>
                                  </a:cubicBezTo>
                                  <a:lnTo>
                                    <a:pt x="1" y="122"/>
                                  </a:lnTo>
                                  <a:close/>
                                  <a:moveTo>
                                    <a:pt x="25" y="163"/>
                                  </a:moveTo>
                                  <a:lnTo>
                                    <a:pt x="24" y="160"/>
                                  </a:lnTo>
                                  <a:lnTo>
                                    <a:pt x="50" y="195"/>
                                  </a:lnTo>
                                  <a:lnTo>
                                    <a:pt x="48" y="193"/>
                                  </a:lnTo>
                                  <a:lnTo>
                                    <a:pt x="86" y="217"/>
                                  </a:lnTo>
                                  <a:lnTo>
                                    <a:pt x="83" y="216"/>
                                  </a:lnTo>
                                  <a:lnTo>
                                    <a:pt x="130" y="225"/>
                                  </a:lnTo>
                                  <a:lnTo>
                                    <a:pt x="127" y="225"/>
                                  </a:lnTo>
                                  <a:lnTo>
                                    <a:pt x="174" y="216"/>
                                  </a:lnTo>
                                  <a:lnTo>
                                    <a:pt x="171" y="217"/>
                                  </a:lnTo>
                                  <a:lnTo>
                                    <a:pt x="209" y="193"/>
                                  </a:lnTo>
                                  <a:lnTo>
                                    <a:pt x="207" y="195"/>
                                  </a:lnTo>
                                  <a:lnTo>
                                    <a:pt x="233" y="160"/>
                                  </a:lnTo>
                                  <a:lnTo>
                                    <a:pt x="232" y="163"/>
                                  </a:lnTo>
                                  <a:lnTo>
                                    <a:pt x="241" y="119"/>
                                  </a:lnTo>
                                  <a:lnTo>
                                    <a:pt x="241" y="122"/>
                                  </a:lnTo>
                                  <a:lnTo>
                                    <a:pt x="232" y="79"/>
                                  </a:lnTo>
                                  <a:lnTo>
                                    <a:pt x="233" y="82"/>
                                  </a:lnTo>
                                  <a:lnTo>
                                    <a:pt x="207" y="46"/>
                                  </a:lnTo>
                                  <a:lnTo>
                                    <a:pt x="209" y="48"/>
                                  </a:lnTo>
                                  <a:lnTo>
                                    <a:pt x="171" y="24"/>
                                  </a:lnTo>
                                  <a:lnTo>
                                    <a:pt x="174" y="25"/>
                                  </a:lnTo>
                                  <a:lnTo>
                                    <a:pt x="127" y="16"/>
                                  </a:lnTo>
                                  <a:lnTo>
                                    <a:pt x="130" y="16"/>
                                  </a:lnTo>
                                  <a:lnTo>
                                    <a:pt x="83" y="25"/>
                                  </a:lnTo>
                                  <a:lnTo>
                                    <a:pt x="86" y="24"/>
                                  </a:lnTo>
                                  <a:lnTo>
                                    <a:pt x="48" y="48"/>
                                  </a:lnTo>
                                  <a:lnTo>
                                    <a:pt x="50" y="46"/>
                                  </a:lnTo>
                                  <a:lnTo>
                                    <a:pt x="24" y="82"/>
                                  </a:lnTo>
                                  <a:lnTo>
                                    <a:pt x="25" y="79"/>
                                  </a:lnTo>
                                  <a:lnTo>
                                    <a:pt x="16" y="122"/>
                                  </a:lnTo>
                                  <a:lnTo>
                                    <a:pt x="16" y="119"/>
                                  </a:lnTo>
                                  <a:lnTo>
                                    <a:pt x="25" y="163"/>
                                  </a:lnTo>
                                  <a:close/>
                                </a:path>
                              </a:pathLst>
                            </a:custGeom>
                            <a:solidFill>
                              <a:srgbClr val="375800"/>
                            </a:solidFill>
                            <a:ln w="1">
                              <a:solidFill>
                                <a:srgbClr val="375800"/>
                              </a:solidFill>
                              <a:round/>
                              <a:headEnd/>
                              <a:tailEnd/>
                            </a:ln>
                          </wps:spPr>
                          <wps:bodyPr rot="0" vert="horz" wrap="square" lIns="91440" tIns="45720" rIns="91440" bIns="45720" anchor="t" anchorCtr="0" upright="1">
                            <a:noAutofit/>
                          </wps:bodyPr>
                        </wps:wsp>
                        <wps:wsp>
                          <wps:cNvPr id="258" name="Rectangle 211"/>
                          <wps:cNvSpPr>
                            <a:spLocks noChangeArrowheads="1"/>
                          </wps:cNvSpPr>
                          <wps:spPr bwMode="auto">
                            <a:xfrm>
                              <a:off x="1823" y="3950"/>
                              <a:ext cx="203" cy="189"/>
                            </a:xfrm>
                            <a:prstGeom prst="rect">
                              <a:avLst/>
                            </a:prstGeom>
                            <a:solidFill>
                              <a:srgbClr val="00B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9" name="Freeform 212"/>
                          <wps:cNvSpPr>
                            <a:spLocks noEditPoints="1"/>
                          </wps:cNvSpPr>
                          <wps:spPr bwMode="auto">
                            <a:xfrm>
                              <a:off x="1817" y="3943"/>
                              <a:ext cx="215" cy="203"/>
                            </a:xfrm>
                            <a:custGeom>
                              <a:avLst/>
                              <a:gdLst>
                                <a:gd name="T0" fmla="*/ 0 w 272"/>
                                <a:gd name="T1" fmla="*/ 8 h 256"/>
                                <a:gd name="T2" fmla="*/ 8 w 272"/>
                                <a:gd name="T3" fmla="*/ 0 h 256"/>
                                <a:gd name="T4" fmla="*/ 264 w 272"/>
                                <a:gd name="T5" fmla="*/ 0 h 256"/>
                                <a:gd name="T6" fmla="*/ 272 w 272"/>
                                <a:gd name="T7" fmla="*/ 8 h 256"/>
                                <a:gd name="T8" fmla="*/ 272 w 272"/>
                                <a:gd name="T9" fmla="*/ 248 h 256"/>
                                <a:gd name="T10" fmla="*/ 264 w 272"/>
                                <a:gd name="T11" fmla="*/ 256 h 256"/>
                                <a:gd name="T12" fmla="*/ 8 w 272"/>
                                <a:gd name="T13" fmla="*/ 256 h 256"/>
                                <a:gd name="T14" fmla="*/ 0 w 272"/>
                                <a:gd name="T15" fmla="*/ 248 h 256"/>
                                <a:gd name="T16" fmla="*/ 0 w 272"/>
                                <a:gd name="T17" fmla="*/ 8 h 256"/>
                                <a:gd name="T18" fmla="*/ 16 w 272"/>
                                <a:gd name="T19" fmla="*/ 248 h 256"/>
                                <a:gd name="T20" fmla="*/ 8 w 272"/>
                                <a:gd name="T21" fmla="*/ 240 h 256"/>
                                <a:gd name="T22" fmla="*/ 264 w 272"/>
                                <a:gd name="T23" fmla="*/ 240 h 256"/>
                                <a:gd name="T24" fmla="*/ 256 w 272"/>
                                <a:gd name="T25" fmla="*/ 248 h 256"/>
                                <a:gd name="T26" fmla="*/ 256 w 272"/>
                                <a:gd name="T27" fmla="*/ 8 h 256"/>
                                <a:gd name="T28" fmla="*/ 264 w 272"/>
                                <a:gd name="T29" fmla="*/ 16 h 256"/>
                                <a:gd name="T30" fmla="*/ 8 w 272"/>
                                <a:gd name="T31" fmla="*/ 16 h 256"/>
                                <a:gd name="T32" fmla="*/ 16 w 272"/>
                                <a:gd name="T33" fmla="*/ 8 h 256"/>
                                <a:gd name="T34" fmla="*/ 16 w 272"/>
                                <a:gd name="T35" fmla="*/ 248 h 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72" h="256">
                                  <a:moveTo>
                                    <a:pt x="0" y="8"/>
                                  </a:moveTo>
                                  <a:cubicBezTo>
                                    <a:pt x="0" y="4"/>
                                    <a:pt x="4" y="0"/>
                                    <a:pt x="8" y="0"/>
                                  </a:cubicBezTo>
                                  <a:lnTo>
                                    <a:pt x="264" y="0"/>
                                  </a:lnTo>
                                  <a:cubicBezTo>
                                    <a:pt x="269" y="0"/>
                                    <a:pt x="272" y="4"/>
                                    <a:pt x="272" y="8"/>
                                  </a:cubicBezTo>
                                  <a:lnTo>
                                    <a:pt x="272" y="248"/>
                                  </a:lnTo>
                                  <a:cubicBezTo>
                                    <a:pt x="272" y="253"/>
                                    <a:pt x="269" y="256"/>
                                    <a:pt x="264" y="256"/>
                                  </a:cubicBezTo>
                                  <a:lnTo>
                                    <a:pt x="8" y="256"/>
                                  </a:lnTo>
                                  <a:cubicBezTo>
                                    <a:pt x="4" y="256"/>
                                    <a:pt x="0" y="253"/>
                                    <a:pt x="0" y="248"/>
                                  </a:cubicBezTo>
                                  <a:lnTo>
                                    <a:pt x="0" y="8"/>
                                  </a:lnTo>
                                  <a:close/>
                                  <a:moveTo>
                                    <a:pt x="16" y="248"/>
                                  </a:moveTo>
                                  <a:lnTo>
                                    <a:pt x="8" y="240"/>
                                  </a:lnTo>
                                  <a:lnTo>
                                    <a:pt x="264" y="240"/>
                                  </a:lnTo>
                                  <a:lnTo>
                                    <a:pt x="256" y="248"/>
                                  </a:lnTo>
                                  <a:lnTo>
                                    <a:pt x="256" y="8"/>
                                  </a:lnTo>
                                  <a:lnTo>
                                    <a:pt x="264" y="16"/>
                                  </a:lnTo>
                                  <a:lnTo>
                                    <a:pt x="8" y="16"/>
                                  </a:lnTo>
                                  <a:lnTo>
                                    <a:pt x="16" y="8"/>
                                  </a:lnTo>
                                  <a:lnTo>
                                    <a:pt x="16" y="248"/>
                                  </a:lnTo>
                                  <a:close/>
                                </a:path>
                              </a:pathLst>
                            </a:custGeom>
                            <a:solidFill>
                              <a:srgbClr val="000000"/>
                            </a:solidFill>
                            <a:ln w="1">
                              <a:solidFill>
                                <a:srgbClr val="000000"/>
                              </a:solidFill>
                              <a:round/>
                              <a:headEnd/>
                              <a:tailEnd/>
                            </a:ln>
                          </wps:spPr>
                          <wps:bodyPr rot="0" vert="horz" wrap="square" lIns="91440" tIns="45720" rIns="91440" bIns="45720" anchor="t" anchorCtr="0" upright="1">
                            <a:noAutofit/>
                          </wps:bodyPr>
                        </wps:wsp>
                        <wps:wsp>
                          <wps:cNvPr id="260" name="Rectangle 213"/>
                          <wps:cNvSpPr>
                            <a:spLocks noChangeArrowheads="1"/>
                          </wps:cNvSpPr>
                          <wps:spPr bwMode="auto">
                            <a:xfrm>
                              <a:off x="2241" y="3950"/>
                              <a:ext cx="202" cy="189"/>
                            </a:xfrm>
                            <a:prstGeom prst="rect">
                              <a:avLst/>
                            </a:prstGeom>
                            <a:solidFill>
                              <a:srgbClr val="00B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1" name="Freeform 214"/>
                          <wps:cNvSpPr>
                            <a:spLocks noEditPoints="1"/>
                          </wps:cNvSpPr>
                          <wps:spPr bwMode="auto">
                            <a:xfrm>
                              <a:off x="2235" y="3943"/>
                              <a:ext cx="215" cy="203"/>
                            </a:xfrm>
                            <a:custGeom>
                              <a:avLst/>
                              <a:gdLst>
                                <a:gd name="T0" fmla="*/ 0 w 272"/>
                                <a:gd name="T1" fmla="*/ 8 h 256"/>
                                <a:gd name="T2" fmla="*/ 8 w 272"/>
                                <a:gd name="T3" fmla="*/ 0 h 256"/>
                                <a:gd name="T4" fmla="*/ 264 w 272"/>
                                <a:gd name="T5" fmla="*/ 0 h 256"/>
                                <a:gd name="T6" fmla="*/ 272 w 272"/>
                                <a:gd name="T7" fmla="*/ 8 h 256"/>
                                <a:gd name="T8" fmla="*/ 272 w 272"/>
                                <a:gd name="T9" fmla="*/ 248 h 256"/>
                                <a:gd name="T10" fmla="*/ 264 w 272"/>
                                <a:gd name="T11" fmla="*/ 256 h 256"/>
                                <a:gd name="T12" fmla="*/ 8 w 272"/>
                                <a:gd name="T13" fmla="*/ 256 h 256"/>
                                <a:gd name="T14" fmla="*/ 0 w 272"/>
                                <a:gd name="T15" fmla="*/ 248 h 256"/>
                                <a:gd name="T16" fmla="*/ 0 w 272"/>
                                <a:gd name="T17" fmla="*/ 8 h 256"/>
                                <a:gd name="T18" fmla="*/ 16 w 272"/>
                                <a:gd name="T19" fmla="*/ 248 h 256"/>
                                <a:gd name="T20" fmla="*/ 8 w 272"/>
                                <a:gd name="T21" fmla="*/ 240 h 256"/>
                                <a:gd name="T22" fmla="*/ 264 w 272"/>
                                <a:gd name="T23" fmla="*/ 240 h 256"/>
                                <a:gd name="T24" fmla="*/ 256 w 272"/>
                                <a:gd name="T25" fmla="*/ 248 h 256"/>
                                <a:gd name="T26" fmla="*/ 256 w 272"/>
                                <a:gd name="T27" fmla="*/ 8 h 256"/>
                                <a:gd name="T28" fmla="*/ 264 w 272"/>
                                <a:gd name="T29" fmla="*/ 16 h 256"/>
                                <a:gd name="T30" fmla="*/ 8 w 272"/>
                                <a:gd name="T31" fmla="*/ 16 h 256"/>
                                <a:gd name="T32" fmla="*/ 16 w 272"/>
                                <a:gd name="T33" fmla="*/ 8 h 256"/>
                                <a:gd name="T34" fmla="*/ 16 w 272"/>
                                <a:gd name="T35" fmla="*/ 248 h 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72" h="256">
                                  <a:moveTo>
                                    <a:pt x="0" y="8"/>
                                  </a:moveTo>
                                  <a:cubicBezTo>
                                    <a:pt x="0" y="4"/>
                                    <a:pt x="4" y="0"/>
                                    <a:pt x="8" y="0"/>
                                  </a:cubicBezTo>
                                  <a:lnTo>
                                    <a:pt x="264" y="0"/>
                                  </a:lnTo>
                                  <a:cubicBezTo>
                                    <a:pt x="269" y="0"/>
                                    <a:pt x="272" y="4"/>
                                    <a:pt x="272" y="8"/>
                                  </a:cubicBezTo>
                                  <a:lnTo>
                                    <a:pt x="272" y="248"/>
                                  </a:lnTo>
                                  <a:cubicBezTo>
                                    <a:pt x="272" y="253"/>
                                    <a:pt x="269" y="256"/>
                                    <a:pt x="264" y="256"/>
                                  </a:cubicBezTo>
                                  <a:lnTo>
                                    <a:pt x="8" y="256"/>
                                  </a:lnTo>
                                  <a:cubicBezTo>
                                    <a:pt x="4" y="256"/>
                                    <a:pt x="0" y="253"/>
                                    <a:pt x="0" y="248"/>
                                  </a:cubicBezTo>
                                  <a:lnTo>
                                    <a:pt x="0" y="8"/>
                                  </a:lnTo>
                                  <a:close/>
                                  <a:moveTo>
                                    <a:pt x="16" y="248"/>
                                  </a:moveTo>
                                  <a:lnTo>
                                    <a:pt x="8" y="240"/>
                                  </a:lnTo>
                                  <a:lnTo>
                                    <a:pt x="264" y="240"/>
                                  </a:lnTo>
                                  <a:lnTo>
                                    <a:pt x="256" y="248"/>
                                  </a:lnTo>
                                  <a:lnTo>
                                    <a:pt x="256" y="8"/>
                                  </a:lnTo>
                                  <a:lnTo>
                                    <a:pt x="264" y="16"/>
                                  </a:lnTo>
                                  <a:lnTo>
                                    <a:pt x="8" y="16"/>
                                  </a:lnTo>
                                  <a:lnTo>
                                    <a:pt x="16" y="8"/>
                                  </a:lnTo>
                                  <a:lnTo>
                                    <a:pt x="16" y="248"/>
                                  </a:lnTo>
                                  <a:close/>
                                </a:path>
                              </a:pathLst>
                            </a:custGeom>
                            <a:solidFill>
                              <a:srgbClr val="000000"/>
                            </a:solidFill>
                            <a:ln w="1">
                              <a:solidFill>
                                <a:srgbClr val="000000"/>
                              </a:solidFill>
                              <a:round/>
                              <a:headEnd/>
                              <a:tailEnd/>
                            </a:ln>
                          </wps:spPr>
                          <wps:bodyPr rot="0" vert="horz" wrap="square" lIns="91440" tIns="45720" rIns="91440" bIns="45720" anchor="t" anchorCtr="0" upright="1">
                            <a:noAutofit/>
                          </wps:bodyPr>
                        </wps:wsp>
                        <wps:wsp>
                          <wps:cNvPr id="262" name="Freeform 215"/>
                          <wps:cNvSpPr>
                            <a:spLocks/>
                          </wps:cNvSpPr>
                          <wps:spPr bwMode="auto">
                            <a:xfrm>
                              <a:off x="7077" y="3962"/>
                              <a:ext cx="190" cy="152"/>
                            </a:xfrm>
                            <a:custGeom>
                              <a:avLst/>
                              <a:gdLst>
                                <a:gd name="T0" fmla="*/ 0 w 240"/>
                                <a:gd name="T1" fmla="*/ 96 h 192"/>
                                <a:gd name="T2" fmla="*/ 120 w 240"/>
                                <a:gd name="T3" fmla="*/ 0 h 192"/>
                                <a:gd name="T4" fmla="*/ 120 w 240"/>
                                <a:gd name="T5" fmla="*/ 0 h 192"/>
                                <a:gd name="T6" fmla="*/ 120 w 240"/>
                                <a:gd name="T7" fmla="*/ 0 h 192"/>
                                <a:gd name="T8" fmla="*/ 240 w 240"/>
                                <a:gd name="T9" fmla="*/ 96 h 192"/>
                                <a:gd name="T10" fmla="*/ 240 w 240"/>
                                <a:gd name="T11" fmla="*/ 96 h 192"/>
                                <a:gd name="T12" fmla="*/ 240 w 240"/>
                                <a:gd name="T13" fmla="*/ 96 h 192"/>
                                <a:gd name="T14" fmla="*/ 120 w 240"/>
                                <a:gd name="T15" fmla="*/ 192 h 192"/>
                                <a:gd name="T16" fmla="*/ 120 w 240"/>
                                <a:gd name="T17" fmla="*/ 192 h 192"/>
                                <a:gd name="T18" fmla="*/ 120 w 240"/>
                                <a:gd name="T19" fmla="*/ 192 h 192"/>
                                <a:gd name="T20" fmla="*/ 0 w 240"/>
                                <a:gd name="T21" fmla="*/ 96 h 192"/>
                                <a:gd name="T22" fmla="*/ 0 w 240"/>
                                <a:gd name="T23"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0" h="192">
                                  <a:moveTo>
                                    <a:pt x="0" y="96"/>
                                  </a:moveTo>
                                  <a:cubicBezTo>
                                    <a:pt x="0" y="43"/>
                                    <a:pt x="54" y="0"/>
                                    <a:pt x="120" y="0"/>
                                  </a:cubicBezTo>
                                  <a:cubicBezTo>
                                    <a:pt x="120" y="0"/>
                                    <a:pt x="120" y="0"/>
                                    <a:pt x="120" y="0"/>
                                  </a:cubicBezTo>
                                  <a:lnTo>
                                    <a:pt x="120" y="0"/>
                                  </a:lnTo>
                                  <a:cubicBezTo>
                                    <a:pt x="187" y="0"/>
                                    <a:pt x="240" y="43"/>
                                    <a:pt x="240" y="96"/>
                                  </a:cubicBezTo>
                                  <a:cubicBezTo>
                                    <a:pt x="240" y="96"/>
                                    <a:pt x="240" y="96"/>
                                    <a:pt x="240" y="96"/>
                                  </a:cubicBezTo>
                                  <a:lnTo>
                                    <a:pt x="240" y="96"/>
                                  </a:lnTo>
                                  <a:cubicBezTo>
                                    <a:pt x="240" y="149"/>
                                    <a:pt x="187" y="192"/>
                                    <a:pt x="120" y="192"/>
                                  </a:cubicBezTo>
                                  <a:cubicBezTo>
                                    <a:pt x="120" y="192"/>
                                    <a:pt x="120" y="192"/>
                                    <a:pt x="120" y="192"/>
                                  </a:cubicBezTo>
                                  <a:lnTo>
                                    <a:pt x="120" y="192"/>
                                  </a:lnTo>
                                  <a:cubicBezTo>
                                    <a:pt x="54" y="192"/>
                                    <a:pt x="0" y="149"/>
                                    <a:pt x="0" y="96"/>
                                  </a:cubicBezTo>
                                  <a:cubicBezTo>
                                    <a:pt x="0" y="96"/>
                                    <a:pt x="0" y="96"/>
                                    <a:pt x="0" y="96"/>
                                  </a:cubicBezTo>
                                  <a:close/>
                                </a:path>
                              </a:pathLst>
                            </a:custGeom>
                            <a:solidFill>
                              <a:srgbClr val="FFFF00"/>
                            </a:solidFill>
                            <a:ln w="0">
                              <a:solidFill>
                                <a:srgbClr val="000000"/>
                              </a:solidFill>
                              <a:round/>
                              <a:headEnd/>
                              <a:tailEnd/>
                            </a:ln>
                          </wps:spPr>
                          <wps:bodyPr rot="0" vert="horz" wrap="square" lIns="91440" tIns="45720" rIns="91440" bIns="45720" anchor="t" anchorCtr="0" upright="1">
                            <a:noAutofit/>
                          </wps:bodyPr>
                        </wps:wsp>
                        <wps:wsp>
                          <wps:cNvPr id="263" name="Freeform 216"/>
                          <wps:cNvSpPr>
                            <a:spLocks noEditPoints="1"/>
                          </wps:cNvSpPr>
                          <wps:spPr bwMode="auto">
                            <a:xfrm>
                              <a:off x="7071" y="3956"/>
                              <a:ext cx="203" cy="165"/>
                            </a:xfrm>
                            <a:custGeom>
                              <a:avLst/>
                              <a:gdLst>
                                <a:gd name="T0" fmla="*/ 1 w 257"/>
                                <a:gd name="T1" fmla="*/ 103 h 209"/>
                                <a:gd name="T2" fmla="*/ 11 w 257"/>
                                <a:gd name="T3" fmla="*/ 62 h 209"/>
                                <a:gd name="T4" fmla="*/ 40 w 257"/>
                                <a:gd name="T5" fmla="*/ 29 h 209"/>
                                <a:gd name="T6" fmla="*/ 80 w 257"/>
                                <a:gd name="T7" fmla="*/ 9 h 209"/>
                                <a:gd name="T8" fmla="*/ 130 w 257"/>
                                <a:gd name="T9" fmla="*/ 1 h 209"/>
                                <a:gd name="T10" fmla="*/ 179 w 257"/>
                                <a:gd name="T11" fmla="*/ 9 h 209"/>
                                <a:gd name="T12" fmla="*/ 220 w 257"/>
                                <a:gd name="T13" fmla="*/ 31 h 209"/>
                                <a:gd name="T14" fmla="*/ 247 w 257"/>
                                <a:gd name="T15" fmla="*/ 66 h 209"/>
                                <a:gd name="T16" fmla="*/ 256 w 257"/>
                                <a:gd name="T17" fmla="*/ 106 h 209"/>
                                <a:gd name="T18" fmla="*/ 246 w 257"/>
                                <a:gd name="T19" fmla="*/ 147 h 209"/>
                                <a:gd name="T20" fmla="*/ 217 w 257"/>
                                <a:gd name="T21" fmla="*/ 180 h 209"/>
                                <a:gd name="T22" fmla="*/ 177 w 257"/>
                                <a:gd name="T23" fmla="*/ 200 h 209"/>
                                <a:gd name="T24" fmla="*/ 127 w 257"/>
                                <a:gd name="T25" fmla="*/ 208 h 209"/>
                                <a:gd name="T26" fmla="*/ 78 w 257"/>
                                <a:gd name="T27" fmla="*/ 200 h 209"/>
                                <a:gd name="T28" fmla="*/ 37 w 257"/>
                                <a:gd name="T29" fmla="*/ 178 h 209"/>
                                <a:gd name="T30" fmla="*/ 10 w 257"/>
                                <a:gd name="T31" fmla="*/ 143 h 209"/>
                                <a:gd name="T32" fmla="*/ 25 w 257"/>
                                <a:gd name="T33" fmla="*/ 140 h 209"/>
                                <a:gd name="T34" fmla="*/ 50 w 257"/>
                                <a:gd name="T35" fmla="*/ 167 h 209"/>
                                <a:gd name="T36" fmla="*/ 85 w 257"/>
                                <a:gd name="T37" fmla="*/ 185 h 209"/>
                                <a:gd name="T38" fmla="*/ 130 w 257"/>
                                <a:gd name="T39" fmla="*/ 193 h 209"/>
                                <a:gd name="T40" fmla="*/ 174 w 257"/>
                                <a:gd name="T41" fmla="*/ 185 h 209"/>
                                <a:gd name="T42" fmla="*/ 210 w 257"/>
                                <a:gd name="T43" fmla="*/ 165 h 209"/>
                                <a:gd name="T44" fmla="*/ 233 w 257"/>
                                <a:gd name="T45" fmla="*/ 136 h 209"/>
                                <a:gd name="T46" fmla="*/ 241 w 257"/>
                                <a:gd name="T47" fmla="*/ 103 h 209"/>
                                <a:gd name="T48" fmla="*/ 232 w 257"/>
                                <a:gd name="T49" fmla="*/ 69 h 209"/>
                                <a:gd name="T50" fmla="*/ 207 w 257"/>
                                <a:gd name="T51" fmla="*/ 42 h 209"/>
                                <a:gd name="T52" fmla="*/ 172 w 257"/>
                                <a:gd name="T53" fmla="*/ 24 h 209"/>
                                <a:gd name="T54" fmla="*/ 127 w 257"/>
                                <a:gd name="T55" fmla="*/ 16 h 209"/>
                                <a:gd name="T56" fmla="*/ 83 w 257"/>
                                <a:gd name="T57" fmla="*/ 24 h 209"/>
                                <a:gd name="T58" fmla="*/ 47 w 257"/>
                                <a:gd name="T59" fmla="*/ 44 h 209"/>
                                <a:gd name="T60" fmla="*/ 24 w 257"/>
                                <a:gd name="T61" fmla="*/ 73 h 209"/>
                                <a:gd name="T62" fmla="*/ 16 w 257"/>
                                <a:gd name="T63" fmla="*/ 106 h 209"/>
                                <a:gd name="T64" fmla="*/ 25 w 257"/>
                                <a:gd name="T65" fmla="*/ 140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57" h="209">
                                  <a:moveTo>
                                    <a:pt x="1" y="106"/>
                                  </a:moveTo>
                                  <a:cubicBezTo>
                                    <a:pt x="0" y="105"/>
                                    <a:pt x="0" y="104"/>
                                    <a:pt x="1" y="103"/>
                                  </a:cubicBezTo>
                                  <a:lnTo>
                                    <a:pt x="10" y="66"/>
                                  </a:lnTo>
                                  <a:cubicBezTo>
                                    <a:pt x="10" y="64"/>
                                    <a:pt x="11" y="63"/>
                                    <a:pt x="11" y="62"/>
                                  </a:cubicBezTo>
                                  <a:lnTo>
                                    <a:pt x="37" y="31"/>
                                  </a:lnTo>
                                  <a:cubicBezTo>
                                    <a:pt x="38" y="31"/>
                                    <a:pt x="39" y="30"/>
                                    <a:pt x="40" y="29"/>
                                  </a:cubicBezTo>
                                  <a:lnTo>
                                    <a:pt x="78" y="9"/>
                                  </a:lnTo>
                                  <a:cubicBezTo>
                                    <a:pt x="78" y="9"/>
                                    <a:pt x="79" y="9"/>
                                    <a:pt x="80" y="9"/>
                                  </a:cubicBezTo>
                                  <a:lnTo>
                                    <a:pt x="127" y="1"/>
                                  </a:lnTo>
                                  <a:cubicBezTo>
                                    <a:pt x="128" y="0"/>
                                    <a:pt x="129" y="0"/>
                                    <a:pt x="130" y="1"/>
                                  </a:cubicBezTo>
                                  <a:lnTo>
                                    <a:pt x="177" y="9"/>
                                  </a:lnTo>
                                  <a:cubicBezTo>
                                    <a:pt x="178" y="9"/>
                                    <a:pt x="178" y="9"/>
                                    <a:pt x="179" y="9"/>
                                  </a:cubicBezTo>
                                  <a:lnTo>
                                    <a:pt x="217" y="29"/>
                                  </a:lnTo>
                                  <a:cubicBezTo>
                                    <a:pt x="218" y="30"/>
                                    <a:pt x="219" y="31"/>
                                    <a:pt x="220" y="31"/>
                                  </a:cubicBezTo>
                                  <a:lnTo>
                                    <a:pt x="246" y="62"/>
                                  </a:lnTo>
                                  <a:cubicBezTo>
                                    <a:pt x="246" y="63"/>
                                    <a:pt x="247" y="64"/>
                                    <a:pt x="247" y="66"/>
                                  </a:cubicBezTo>
                                  <a:lnTo>
                                    <a:pt x="256" y="103"/>
                                  </a:lnTo>
                                  <a:cubicBezTo>
                                    <a:pt x="257" y="104"/>
                                    <a:pt x="257" y="105"/>
                                    <a:pt x="256" y="106"/>
                                  </a:cubicBezTo>
                                  <a:lnTo>
                                    <a:pt x="247" y="143"/>
                                  </a:lnTo>
                                  <a:cubicBezTo>
                                    <a:pt x="247" y="145"/>
                                    <a:pt x="246" y="146"/>
                                    <a:pt x="246" y="147"/>
                                  </a:cubicBezTo>
                                  <a:lnTo>
                                    <a:pt x="220" y="178"/>
                                  </a:lnTo>
                                  <a:cubicBezTo>
                                    <a:pt x="219" y="178"/>
                                    <a:pt x="218" y="179"/>
                                    <a:pt x="217" y="180"/>
                                  </a:cubicBezTo>
                                  <a:lnTo>
                                    <a:pt x="179" y="200"/>
                                  </a:lnTo>
                                  <a:cubicBezTo>
                                    <a:pt x="178" y="200"/>
                                    <a:pt x="178" y="200"/>
                                    <a:pt x="177" y="200"/>
                                  </a:cubicBezTo>
                                  <a:lnTo>
                                    <a:pt x="130" y="208"/>
                                  </a:lnTo>
                                  <a:cubicBezTo>
                                    <a:pt x="129" y="209"/>
                                    <a:pt x="128" y="209"/>
                                    <a:pt x="127" y="208"/>
                                  </a:cubicBezTo>
                                  <a:lnTo>
                                    <a:pt x="80" y="200"/>
                                  </a:lnTo>
                                  <a:cubicBezTo>
                                    <a:pt x="79" y="200"/>
                                    <a:pt x="78" y="200"/>
                                    <a:pt x="78" y="200"/>
                                  </a:cubicBezTo>
                                  <a:lnTo>
                                    <a:pt x="40" y="180"/>
                                  </a:lnTo>
                                  <a:cubicBezTo>
                                    <a:pt x="39" y="179"/>
                                    <a:pt x="38" y="178"/>
                                    <a:pt x="37" y="178"/>
                                  </a:cubicBezTo>
                                  <a:lnTo>
                                    <a:pt x="11" y="147"/>
                                  </a:lnTo>
                                  <a:cubicBezTo>
                                    <a:pt x="11" y="146"/>
                                    <a:pt x="10" y="145"/>
                                    <a:pt x="10" y="143"/>
                                  </a:cubicBezTo>
                                  <a:lnTo>
                                    <a:pt x="1" y="106"/>
                                  </a:lnTo>
                                  <a:close/>
                                  <a:moveTo>
                                    <a:pt x="25" y="140"/>
                                  </a:moveTo>
                                  <a:lnTo>
                                    <a:pt x="24" y="136"/>
                                  </a:lnTo>
                                  <a:lnTo>
                                    <a:pt x="50" y="167"/>
                                  </a:lnTo>
                                  <a:lnTo>
                                    <a:pt x="47" y="165"/>
                                  </a:lnTo>
                                  <a:lnTo>
                                    <a:pt x="85" y="185"/>
                                  </a:lnTo>
                                  <a:lnTo>
                                    <a:pt x="83" y="185"/>
                                  </a:lnTo>
                                  <a:lnTo>
                                    <a:pt x="130" y="193"/>
                                  </a:lnTo>
                                  <a:lnTo>
                                    <a:pt x="127" y="193"/>
                                  </a:lnTo>
                                  <a:lnTo>
                                    <a:pt x="174" y="185"/>
                                  </a:lnTo>
                                  <a:lnTo>
                                    <a:pt x="172" y="185"/>
                                  </a:lnTo>
                                  <a:lnTo>
                                    <a:pt x="210" y="165"/>
                                  </a:lnTo>
                                  <a:lnTo>
                                    <a:pt x="207" y="167"/>
                                  </a:lnTo>
                                  <a:lnTo>
                                    <a:pt x="233" y="136"/>
                                  </a:lnTo>
                                  <a:lnTo>
                                    <a:pt x="232" y="140"/>
                                  </a:lnTo>
                                  <a:lnTo>
                                    <a:pt x="241" y="103"/>
                                  </a:lnTo>
                                  <a:lnTo>
                                    <a:pt x="241" y="106"/>
                                  </a:lnTo>
                                  <a:lnTo>
                                    <a:pt x="232" y="69"/>
                                  </a:lnTo>
                                  <a:lnTo>
                                    <a:pt x="233" y="73"/>
                                  </a:lnTo>
                                  <a:lnTo>
                                    <a:pt x="207" y="42"/>
                                  </a:lnTo>
                                  <a:lnTo>
                                    <a:pt x="210" y="44"/>
                                  </a:lnTo>
                                  <a:lnTo>
                                    <a:pt x="172" y="24"/>
                                  </a:lnTo>
                                  <a:lnTo>
                                    <a:pt x="174" y="24"/>
                                  </a:lnTo>
                                  <a:lnTo>
                                    <a:pt x="127" y="16"/>
                                  </a:lnTo>
                                  <a:lnTo>
                                    <a:pt x="130" y="16"/>
                                  </a:lnTo>
                                  <a:lnTo>
                                    <a:pt x="83" y="24"/>
                                  </a:lnTo>
                                  <a:lnTo>
                                    <a:pt x="85" y="24"/>
                                  </a:lnTo>
                                  <a:lnTo>
                                    <a:pt x="47" y="44"/>
                                  </a:lnTo>
                                  <a:lnTo>
                                    <a:pt x="50" y="42"/>
                                  </a:lnTo>
                                  <a:lnTo>
                                    <a:pt x="24" y="73"/>
                                  </a:lnTo>
                                  <a:lnTo>
                                    <a:pt x="25" y="69"/>
                                  </a:lnTo>
                                  <a:lnTo>
                                    <a:pt x="16" y="106"/>
                                  </a:lnTo>
                                  <a:lnTo>
                                    <a:pt x="16" y="103"/>
                                  </a:lnTo>
                                  <a:lnTo>
                                    <a:pt x="25" y="140"/>
                                  </a:lnTo>
                                  <a:close/>
                                </a:path>
                              </a:pathLst>
                            </a:custGeom>
                            <a:solidFill>
                              <a:srgbClr val="375800"/>
                            </a:solidFill>
                            <a:ln w="1">
                              <a:solidFill>
                                <a:srgbClr val="375800"/>
                              </a:solidFill>
                              <a:round/>
                              <a:headEnd/>
                              <a:tailEnd/>
                            </a:ln>
                          </wps:spPr>
                          <wps:bodyPr rot="0" vert="horz" wrap="square" lIns="91440" tIns="45720" rIns="91440" bIns="45720" anchor="t" anchorCtr="0" upright="1">
                            <a:noAutofit/>
                          </wps:bodyPr>
                        </wps:wsp>
                        <wps:wsp>
                          <wps:cNvPr id="264" name="Freeform 217"/>
                          <wps:cNvSpPr>
                            <a:spLocks/>
                          </wps:cNvSpPr>
                          <wps:spPr bwMode="auto">
                            <a:xfrm>
                              <a:off x="7583" y="3962"/>
                              <a:ext cx="190" cy="152"/>
                            </a:xfrm>
                            <a:custGeom>
                              <a:avLst/>
                              <a:gdLst>
                                <a:gd name="T0" fmla="*/ 0 w 240"/>
                                <a:gd name="T1" fmla="*/ 96 h 192"/>
                                <a:gd name="T2" fmla="*/ 120 w 240"/>
                                <a:gd name="T3" fmla="*/ 0 h 192"/>
                                <a:gd name="T4" fmla="*/ 120 w 240"/>
                                <a:gd name="T5" fmla="*/ 0 h 192"/>
                                <a:gd name="T6" fmla="*/ 120 w 240"/>
                                <a:gd name="T7" fmla="*/ 0 h 192"/>
                                <a:gd name="T8" fmla="*/ 240 w 240"/>
                                <a:gd name="T9" fmla="*/ 96 h 192"/>
                                <a:gd name="T10" fmla="*/ 240 w 240"/>
                                <a:gd name="T11" fmla="*/ 96 h 192"/>
                                <a:gd name="T12" fmla="*/ 240 w 240"/>
                                <a:gd name="T13" fmla="*/ 96 h 192"/>
                                <a:gd name="T14" fmla="*/ 120 w 240"/>
                                <a:gd name="T15" fmla="*/ 192 h 192"/>
                                <a:gd name="T16" fmla="*/ 120 w 240"/>
                                <a:gd name="T17" fmla="*/ 192 h 192"/>
                                <a:gd name="T18" fmla="*/ 120 w 240"/>
                                <a:gd name="T19" fmla="*/ 192 h 192"/>
                                <a:gd name="T20" fmla="*/ 0 w 240"/>
                                <a:gd name="T21" fmla="*/ 96 h 192"/>
                                <a:gd name="T22" fmla="*/ 0 w 240"/>
                                <a:gd name="T23"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0" h="192">
                                  <a:moveTo>
                                    <a:pt x="0" y="96"/>
                                  </a:moveTo>
                                  <a:cubicBezTo>
                                    <a:pt x="0" y="43"/>
                                    <a:pt x="54" y="0"/>
                                    <a:pt x="120" y="0"/>
                                  </a:cubicBezTo>
                                  <a:cubicBezTo>
                                    <a:pt x="120" y="0"/>
                                    <a:pt x="120" y="0"/>
                                    <a:pt x="120" y="0"/>
                                  </a:cubicBezTo>
                                  <a:lnTo>
                                    <a:pt x="120" y="0"/>
                                  </a:lnTo>
                                  <a:cubicBezTo>
                                    <a:pt x="187" y="0"/>
                                    <a:pt x="240" y="43"/>
                                    <a:pt x="240" y="96"/>
                                  </a:cubicBezTo>
                                  <a:cubicBezTo>
                                    <a:pt x="240" y="96"/>
                                    <a:pt x="240" y="96"/>
                                    <a:pt x="240" y="96"/>
                                  </a:cubicBezTo>
                                  <a:lnTo>
                                    <a:pt x="240" y="96"/>
                                  </a:lnTo>
                                  <a:cubicBezTo>
                                    <a:pt x="240" y="149"/>
                                    <a:pt x="187" y="192"/>
                                    <a:pt x="120" y="192"/>
                                  </a:cubicBezTo>
                                  <a:cubicBezTo>
                                    <a:pt x="120" y="192"/>
                                    <a:pt x="120" y="192"/>
                                    <a:pt x="120" y="192"/>
                                  </a:cubicBezTo>
                                  <a:lnTo>
                                    <a:pt x="120" y="192"/>
                                  </a:lnTo>
                                  <a:cubicBezTo>
                                    <a:pt x="54" y="192"/>
                                    <a:pt x="0" y="149"/>
                                    <a:pt x="0" y="96"/>
                                  </a:cubicBezTo>
                                  <a:cubicBezTo>
                                    <a:pt x="0" y="96"/>
                                    <a:pt x="0" y="96"/>
                                    <a:pt x="0" y="96"/>
                                  </a:cubicBezTo>
                                  <a:close/>
                                </a:path>
                              </a:pathLst>
                            </a:custGeom>
                            <a:solidFill>
                              <a:srgbClr val="FF0000"/>
                            </a:solidFill>
                            <a:ln w="0">
                              <a:solidFill>
                                <a:srgbClr val="000000"/>
                              </a:solidFill>
                              <a:round/>
                              <a:headEnd/>
                              <a:tailEnd/>
                            </a:ln>
                          </wps:spPr>
                          <wps:bodyPr rot="0" vert="horz" wrap="square" lIns="91440" tIns="45720" rIns="91440" bIns="45720" anchor="t" anchorCtr="0" upright="1">
                            <a:noAutofit/>
                          </wps:bodyPr>
                        </wps:wsp>
                        <wps:wsp>
                          <wps:cNvPr id="265" name="Freeform 218"/>
                          <wps:cNvSpPr>
                            <a:spLocks noEditPoints="1"/>
                          </wps:cNvSpPr>
                          <wps:spPr bwMode="auto">
                            <a:xfrm>
                              <a:off x="7577" y="3956"/>
                              <a:ext cx="203" cy="165"/>
                            </a:xfrm>
                            <a:custGeom>
                              <a:avLst/>
                              <a:gdLst>
                                <a:gd name="T0" fmla="*/ 1 w 257"/>
                                <a:gd name="T1" fmla="*/ 103 h 209"/>
                                <a:gd name="T2" fmla="*/ 11 w 257"/>
                                <a:gd name="T3" fmla="*/ 62 h 209"/>
                                <a:gd name="T4" fmla="*/ 40 w 257"/>
                                <a:gd name="T5" fmla="*/ 29 h 209"/>
                                <a:gd name="T6" fmla="*/ 80 w 257"/>
                                <a:gd name="T7" fmla="*/ 9 h 209"/>
                                <a:gd name="T8" fmla="*/ 130 w 257"/>
                                <a:gd name="T9" fmla="*/ 1 h 209"/>
                                <a:gd name="T10" fmla="*/ 179 w 257"/>
                                <a:gd name="T11" fmla="*/ 9 h 209"/>
                                <a:gd name="T12" fmla="*/ 220 w 257"/>
                                <a:gd name="T13" fmla="*/ 31 h 209"/>
                                <a:gd name="T14" fmla="*/ 247 w 257"/>
                                <a:gd name="T15" fmla="*/ 66 h 209"/>
                                <a:gd name="T16" fmla="*/ 256 w 257"/>
                                <a:gd name="T17" fmla="*/ 106 h 209"/>
                                <a:gd name="T18" fmla="*/ 246 w 257"/>
                                <a:gd name="T19" fmla="*/ 147 h 209"/>
                                <a:gd name="T20" fmla="*/ 217 w 257"/>
                                <a:gd name="T21" fmla="*/ 180 h 209"/>
                                <a:gd name="T22" fmla="*/ 177 w 257"/>
                                <a:gd name="T23" fmla="*/ 200 h 209"/>
                                <a:gd name="T24" fmla="*/ 127 w 257"/>
                                <a:gd name="T25" fmla="*/ 208 h 209"/>
                                <a:gd name="T26" fmla="*/ 78 w 257"/>
                                <a:gd name="T27" fmla="*/ 200 h 209"/>
                                <a:gd name="T28" fmla="*/ 37 w 257"/>
                                <a:gd name="T29" fmla="*/ 178 h 209"/>
                                <a:gd name="T30" fmla="*/ 10 w 257"/>
                                <a:gd name="T31" fmla="*/ 143 h 209"/>
                                <a:gd name="T32" fmla="*/ 25 w 257"/>
                                <a:gd name="T33" fmla="*/ 140 h 209"/>
                                <a:gd name="T34" fmla="*/ 50 w 257"/>
                                <a:gd name="T35" fmla="*/ 167 h 209"/>
                                <a:gd name="T36" fmla="*/ 85 w 257"/>
                                <a:gd name="T37" fmla="*/ 185 h 209"/>
                                <a:gd name="T38" fmla="*/ 130 w 257"/>
                                <a:gd name="T39" fmla="*/ 193 h 209"/>
                                <a:gd name="T40" fmla="*/ 174 w 257"/>
                                <a:gd name="T41" fmla="*/ 185 h 209"/>
                                <a:gd name="T42" fmla="*/ 210 w 257"/>
                                <a:gd name="T43" fmla="*/ 165 h 209"/>
                                <a:gd name="T44" fmla="*/ 233 w 257"/>
                                <a:gd name="T45" fmla="*/ 136 h 209"/>
                                <a:gd name="T46" fmla="*/ 241 w 257"/>
                                <a:gd name="T47" fmla="*/ 103 h 209"/>
                                <a:gd name="T48" fmla="*/ 232 w 257"/>
                                <a:gd name="T49" fmla="*/ 69 h 209"/>
                                <a:gd name="T50" fmla="*/ 207 w 257"/>
                                <a:gd name="T51" fmla="*/ 42 h 209"/>
                                <a:gd name="T52" fmla="*/ 172 w 257"/>
                                <a:gd name="T53" fmla="*/ 24 h 209"/>
                                <a:gd name="T54" fmla="*/ 127 w 257"/>
                                <a:gd name="T55" fmla="*/ 16 h 209"/>
                                <a:gd name="T56" fmla="*/ 83 w 257"/>
                                <a:gd name="T57" fmla="*/ 24 h 209"/>
                                <a:gd name="T58" fmla="*/ 47 w 257"/>
                                <a:gd name="T59" fmla="*/ 44 h 209"/>
                                <a:gd name="T60" fmla="*/ 24 w 257"/>
                                <a:gd name="T61" fmla="*/ 73 h 209"/>
                                <a:gd name="T62" fmla="*/ 16 w 257"/>
                                <a:gd name="T63" fmla="*/ 106 h 209"/>
                                <a:gd name="T64" fmla="*/ 25 w 257"/>
                                <a:gd name="T65" fmla="*/ 140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57" h="209">
                                  <a:moveTo>
                                    <a:pt x="1" y="106"/>
                                  </a:moveTo>
                                  <a:cubicBezTo>
                                    <a:pt x="0" y="105"/>
                                    <a:pt x="0" y="104"/>
                                    <a:pt x="1" y="103"/>
                                  </a:cubicBezTo>
                                  <a:lnTo>
                                    <a:pt x="10" y="66"/>
                                  </a:lnTo>
                                  <a:cubicBezTo>
                                    <a:pt x="10" y="64"/>
                                    <a:pt x="11" y="63"/>
                                    <a:pt x="11" y="62"/>
                                  </a:cubicBezTo>
                                  <a:lnTo>
                                    <a:pt x="37" y="31"/>
                                  </a:lnTo>
                                  <a:cubicBezTo>
                                    <a:pt x="38" y="31"/>
                                    <a:pt x="39" y="30"/>
                                    <a:pt x="40" y="29"/>
                                  </a:cubicBezTo>
                                  <a:lnTo>
                                    <a:pt x="78" y="9"/>
                                  </a:lnTo>
                                  <a:cubicBezTo>
                                    <a:pt x="78" y="9"/>
                                    <a:pt x="79" y="9"/>
                                    <a:pt x="80" y="9"/>
                                  </a:cubicBezTo>
                                  <a:lnTo>
                                    <a:pt x="127" y="1"/>
                                  </a:lnTo>
                                  <a:cubicBezTo>
                                    <a:pt x="128" y="0"/>
                                    <a:pt x="129" y="0"/>
                                    <a:pt x="130" y="1"/>
                                  </a:cubicBezTo>
                                  <a:lnTo>
                                    <a:pt x="177" y="9"/>
                                  </a:lnTo>
                                  <a:cubicBezTo>
                                    <a:pt x="178" y="9"/>
                                    <a:pt x="178" y="9"/>
                                    <a:pt x="179" y="9"/>
                                  </a:cubicBezTo>
                                  <a:lnTo>
                                    <a:pt x="217" y="29"/>
                                  </a:lnTo>
                                  <a:cubicBezTo>
                                    <a:pt x="218" y="30"/>
                                    <a:pt x="219" y="31"/>
                                    <a:pt x="220" y="31"/>
                                  </a:cubicBezTo>
                                  <a:lnTo>
                                    <a:pt x="246" y="62"/>
                                  </a:lnTo>
                                  <a:cubicBezTo>
                                    <a:pt x="246" y="63"/>
                                    <a:pt x="247" y="64"/>
                                    <a:pt x="247" y="66"/>
                                  </a:cubicBezTo>
                                  <a:lnTo>
                                    <a:pt x="256" y="103"/>
                                  </a:lnTo>
                                  <a:cubicBezTo>
                                    <a:pt x="257" y="104"/>
                                    <a:pt x="257" y="105"/>
                                    <a:pt x="256" y="106"/>
                                  </a:cubicBezTo>
                                  <a:lnTo>
                                    <a:pt x="247" y="143"/>
                                  </a:lnTo>
                                  <a:cubicBezTo>
                                    <a:pt x="247" y="145"/>
                                    <a:pt x="246" y="146"/>
                                    <a:pt x="246" y="147"/>
                                  </a:cubicBezTo>
                                  <a:lnTo>
                                    <a:pt x="220" y="178"/>
                                  </a:lnTo>
                                  <a:cubicBezTo>
                                    <a:pt x="219" y="178"/>
                                    <a:pt x="218" y="179"/>
                                    <a:pt x="217" y="180"/>
                                  </a:cubicBezTo>
                                  <a:lnTo>
                                    <a:pt x="179" y="200"/>
                                  </a:lnTo>
                                  <a:cubicBezTo>
                                    <a:pt x="178" y="200"/>
                                    <a:pt x="178" y="200"/>
                                    <a:pt x="177" y="200"/>
                                  </a:cubicBezTo>
                                  <a:lnTo>
                                    <a:pt x="130" y="208"/>
                                  </a:lnTo>
                                  <a:cubicBezTo>
                                    <a:pt x="129" y="209"/>
                                    <a:pt x="128" y="209"/>
                                    <a:pt x="127" y="208"/>
                                  </a:cubicBezTo>
                                  <a:lnTo>
                                    <a:pt x="80" y="200"/>
                                  </a:lnTo>
                                  <a:cubicBezTo>
                                    <a:pt x="79" y="200"/>
                                    <a:pt x="78" y="200"/>
                                    <a:pt x="78" y="200"/>
                                  </a:cubicBezTo>
                                  <a:lnTo>
                                    <a:pt x="40" y="180"/>
                                  </a:lnTo>
                                  <a:cubicBezTo>
                                    <a:pt x="39" y="179"/>
                                    <a:pt x="38" y="178"/>
                                    <a:pt x="37" y="178"/>
                                  </a:cubicBezTo>
                                  <a:lnTo>
                                    <a:pt x="11" y="147"/>
                                  </a:lnTo>
                                  <a:cubicBezTo>
                                    <a:pt x="11" y="146"/>
                                    <a:pt x="10" y="145"/>
                                    <a:pt x="10" y="143"/>
                                  </a:cubicBezTo>
                                  <a:lnTo>
                                    <a:pt x="1" y="106"/>
                                  </a:lnTo>
                                  <a:close/>
                                  <a:moveTo>
                                    <a:pt x="25" y="140"/>
                                  </a:moveTo>
                                  <a:lnTo>
                                    <a:pt x="24" y="136"/>
                                  </a:lnTo>
                                  <a:lnTo>
                                    <a:pt x="50" y="167"/>
                                  </a:lnTo>
                                  <a:lnTo>
                                    <a:pt x="47" y="165"/>
                                  </a:lnTo>
                                  <a:lnTo>
                                    <a:pt x="85" y="185"/>
                                  </a:lnTo>
                                  <a:lnTo>
                                    <a:pt x="83" y="185"/>
                                  </a:lnTo>
                                  <a:lnTo>
                                    <a:pt x="130" y="193"/>
                                  </a:lnTo>
                                  <a:lnTo>
                                    <a:pt x="127" y="193"/>
                                  </a:lnTo>
                                  <a:lnTo>
                                    <a:pt x="174" y="185"/>
                                  </a:lnTo>
                                  <a:lnTo>
                                    <a:pt x="172" y="185"/>
                                  </a:lnTo>
                                  <a:lnTo>
                                    <a:pt x="210" y="165"/>
                                  </a:lnTo>
                                  <a:lnTo>
                                    <a:pt x="207" y="167"/>
                                  </a:lnTo>
                                  <a:lnTo>
                                    <a:pt x="233" y="136"/>
                                  </a:lnTo>
                                  <a:lnTo>
                                    <a:pt x="232" y="140"/>
                                  </a:lnTo>
                                  <a:lnTo>
                                    <a:pt x="241" y="103"/>
                                  </a:lnTo>
                                  <a:lnTo>
                                    <a:pt x="241" y="106"/>
                                  </a:lnTo>
                                  <a:lnTo>
                                    <a:pt x="232" y="69"/>
                                  </a:lnTo>
                                  <a:lnTo>
                                    <a:pt x="233" y="73"/>
                                  </a:lnTo>
                                  <a:lnTo>
                                    <a:pt x="207" y="42"/>
                                  </a:lnTo>
                                  <a:lnTo>
                                    <a:pt x="210" y="44"/>
                                  </a:lnTo>
                                  <a:lnTo>
                                    <a:pt x="172" y="24"/>
                                  </a:lnTo>
                                  <a:lnTo>
                                    <a:pt x="174" y="24"/>
                                  </a:lnTo>
                                  <a:lnTo>
                                    <a:pt x="127" y="16"/>
                                  </a:lnTo>
                                  <a:lnTo>
                                    <a:pt x="130" y="16"/>
                                  </a:lnTo>
                                  <a:lnTo>
                                    <a:pt x="83" y="24"/>
                                  </a:lnTo>
                                  <a:lnTo>
                                    <a:pt x="85" y="24"/>
                                  </a:lnTo>
                                  <a:lnTo>
                                    <a:pt x="47" y="44"/>
                                  </a:lnTo>
                                  <a:lnTo>
                                    <a:pt x="50" y="42"/>
                                  </a:lnTo>
                                  <a:lnTo>
                                    <a:pt x="24" y="73"/>
                                  </a:lnTo>
                                  <a:lnTo>
                                    <a:pt x="25" y="69"/>
                                  </a:lnTo>
                                  <a:lnTo>
                                    <a:pt x="16" y="106"/>
                                  </a:lnTo>
                                  <a:lnTo>
                                    <a:pt x="16" y="103"/>
                                  </a:lnTo>
                                  <a:lnTo>
                                    <a:pt x="25" y="140"/>
                                  </a:lnTo>
                                  <a:close/>
                                </a:path>
                              </a:pathLst>
                            </a:custGeom>
                            <a:solidFill>
                              <a:srgbClr val="375800"/>
                            </a:solidFill>
                            <a:ln w="1">
                              <a:solidFill>
                                <a:srgbClr val="375800"/>
                              </a:solidFill>
                              <a:round/>
                              <a:headEnd/>
                              <a:tailEnd/>
                            </a:ln>
                          </wps:spPr>
                          <wps:bodyPr rot="0" vert="horz" wrap="square" lIns="91440" tIns="45720" rIns="91440" bIns="45720" anchor="t" anchorCtr="0" upright="1">
                            <a:noAutofit/>
                          </wps:bodyPr>
                        </wps:wsp>
                        <wps:wsp>
                          <wps:cNvPr id="266" name="Rectangle 219"/>
                          <wps:cNvSpPr>
                            <a:spLocks noChangeArrowheads="1"/>
                          </wps:cNvSpPr>
                          <wps:spPr bwMode="auto">
                            <a:xfrm>
                              <a:off x="1823" y="5089"/>
                              <a:ext cx="203" cy="202"/>
                            </a:xfrm>
                            <a:prstGeom prst="rect">
                              <a:avLst/>
                            </a:prstGeom>
                            <a:solidFill>
                              <a:srgbClr val="00B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7" name="Freeform 220"/>
                          <wps:cNvSpPr>
                            <a:spLocks noEditPoints="1"/>
                          </wps:cNvSpPr>
                          <wps:spPr bwMode="auto">
                            <a:xfrm>
                              <a:off x="1817" y="5082"/>
                              <a:ext cx="215" cy="216"/>
                            </a:xfrm>
                            <a:custGeom>
                              <a:avLst/>
                              <a:gdLst>
                                <a:gd name="T0" fmla="*/ 0 w 272"/>
                                <a:gd name="T1" fmla="*/ 8 h 272"/>
                                <a:gd name="T2" fmla="*/ 8 w 272"/>
                                <a:gd name="T3" fmla="*/ 0 h 272"/>
                                <a:gd name="T4" fmla="*/ 264 w 272"/>
                                <a:gd name="T5" fmla="*/ 0 h 272"/>
                                <a:gd name="T6" fmla="*/ 272 w 272"/>
                                <a:gd name="T7" fmla="*/ 8 h 272"/>
                                <a:gd name="T8" fmla="*/ 272 w 272"/>
                                <a:gd name="T9" fmla="*/ 264 h 272"/>
                                <a:gd name="T10" fmla="*/ 264 w 272"/>
                                <a:gd name="T11" fmla="*/ 272 h 272"/>
                                <a:gd name="T12" fmla="*/ 8 w 272"/>
                                <a:gd name="T13" fmla="*/ 272 h 272"/>
                                <a:gd name="T14" fmla="*/ 0 w 272"/>
                                <a:gd name="T15" fmla="*/ 264 h 272"/>
                                <a:gd name="T16" fmla="*/ 0 w 272"/>
                                <a:gd name="T17" fmla="*/ 8 h 272"/>
                                <a:gd name="T18" fmla="*/ 16 w 272"/>
                                <a:gd name="T19" fmla="*/ 264 h 272"/>
                                <a:gd name="T20" fmla="*/ 8 w 272"/>
                                <a:gd name="T21" fmla="*/ 256 h 272"/>
                                <a:gd name="T22" fmla="*/ 264 w 272"/>
                                <a:gd name="T23" fmla="*/ 256 h 272"/>
                                <a:gd name="T24" fmla="*/ 256 w 272"/>
                                <a:gd name="T25" fmla="*/ 264 h 272"/>
                                <a:gd name="T26" fmla="*/ 256 w 272"/>
                                <a:gd name="T27" fmla="*/ 8 h 272"/>
                                <a:gd name="T28" fmla="*/ 264 w 272"/>
                                <a:gd name="T29" fmla="*/ 16 h 272"/>
                                <a:gd name="T30" fmla="*/ 8 w 272"/>
                                <a:gd name="T31" fmla="*/ 16 h 272"/>
                                <a:gd name="T32" fmla="*/ 16 w 272"/>
                                <a:gd name="T33" fmla="*/ 8 h 272"/>
                                <a:gd name="T34" fmla="*/ 16 w 272"/>
                                <a:gd name="T35" fmla="*/ 264 h 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72" h="272">
                                  <a:moveTo>
                                    <a:pt x="0" y="8"/>
                                  </a:moveTo>
                                  <a:cubicBezTo>
                                    <a:pt x="0" y="4"/>
                                    <a:pt x="4" y="0"/>
                                    <a:pt x="8" y="0"/>
                                  </a:cubicBezTo>
                                  <a:lnTo>
                                    <a:pt x="264" y="0"/>
                                  </a:lnTo>
                                  <a:cubicBezTo>
                                    <a:pt x="269" y="0"/>
                                    <a:pt x="272" y="4"/>
                                    <a:pt x="272" y="8"/>
                                  </a:cubicBezTo>
                                  <a:lnTo>
                                    <a:pt x="272" y="264"/>
                                  </a:lnTo>
                                  <a:cubicBezTo>
                                    <a:pt x="272" y="269"/>
                                    <a:pt x="269" y="272"/>
                                    <a:pt x="264" y="272"/>
                                  </a:cubicBezTo>
                                  <a:lnTo>
                                    <a:pt x="8" y="272"/>
                                  </a:lnTo>
                                  <a:cubicBezTo>
                                    <a:pt x="4" y="272"/>
                                    <a:pt x="0" y="269"/>
                                    <a:pt x="0" y="264"/>
                                  </a:cubicBezTo>
                                  <a:lnTo>
                                    <a:pt x="0" y="8"/>
                                  </a:lnTo>
                                  <a:close/>
                                  <a:moveTo>
                                    <a:pt x="16" y="264"/>
                                  </a:moveTo>
                                  <a:lnTo>
                                    <a:pt x="8" y="256"/>
                                  </a:lnTo>
                                  <a:lnTo>
                                    <a:pt x="264" y="256"/>
                                  </a:lnTo>
                                  <a:lnTo>
                                    <a:pt x="256" y="264"/>
                                  </a:lnTo>
                                  <a:lnTo>
                                    <a:pt x="256" y="8"/>
                                  </a:lnTo>
                                  <a:lnTo>
                                    <a:pt x="264" y="16"/>
                                  </a:lnTo>
                                  <a:lnTo>
                                    <a:pt x="8" y="16"/>
                                  </a:lnTo>
                                  <a:lnTo>
                                    <a:pt x="16" y="8"/>
                                  </a:lnTo>
                                  <a:lnTo>
                                    <a:pt x="16" y="264"/>
                                  </a:lnTo>
                                  <a:close/>
                                </a:path>
                              </a:pathLst>
                            </a:custGeom>
                            <a:solidFill>
                              <a:srgbClr val="000000"/>
                            </a:solidFill>
                            <a:ln w="1">
                              <a:solidFill>
                                <a:srgbClr val="000000"/>
                              </a:solidFill>
                              <a:round/>
                              <a:headEnd/>
                              <a:tailEnd/>
                            </a:ln>
                          </wps:spPr>
                          <wps:bodyPr rot="0" vert="horz" wrap="square" lIns="91440" tIns="45720" rIns="91440" bIns="45720" anchor="t" anchorCtr="0" upright="1">
                            <a:noAutofit/>
                          </wps:bodyPr>
                        </wps:wsp>
                        <wps:wsp>
                          <wps:cNvPr id="268" name="Rectangle 221"/>
                          <wps:cNvSpPr>
                            <a:spLocks noChangeArrowheads="1"/>
                          </wps:cNvSpPr>
                          <wps:spPr bwMode="auto">
                            <a:xfrm>
                              <a:off x="2241" y="5089"/>
                              <a:ext cx="202" cy="202"/>
                            </a:xfrm>
                            <a:prstGeom prst="rect">
                              <a:avLst/>
                            </a:prstGeom>
                            <a:solidFill>
                              <a:srgbClr val="00B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9" name="Freeform 222"/>
                          <wps:cNvSpPr>
                            <a:spLocks noEditPoints="1"/>
                          </wps:cNvSpPr>
                          <wps:spPr bwMode="auto">
                            <a:xfrm>
                              <a:off x="2235" y="5082"/>
                              <a:ext cx="215" cy="216"/>
                            </a:xfrm>
                            <a:custGeom>
                              <a:avLst/>
                              <a:gdLst>
                                <a:gd name="T0" fmla="*/ 0 w 272"/>
                                <a:gd name="T1" fmla="*/ 8 h 272"/>
                                <a:gd name="T2" fmla="*/ 8 w 272"/>
                                <a:gd name="T3" fmla="*/ 0 h 272"/>
                                <a:gd name="T4" fmla="*/ 264 w 272"/>
                                <a:gd name="T5" fmla="*/ 0 h 272"/>
                                <a:gd name="T6" fmla="*/ 272 w 272"/>
                                <a:gd name="T7" fmla="*/ 8 h 272"/>
                                <a:gd name="T8" fmla="*/ 272 w 272"/>
                                <a:gd name="T9" fmla="*/ 264 h 272"/>
                                <a:gd name="T10" fmla="*/ 264 w 272"/>
                                <a:gd name="T11" fmla="*/ 272 h 272"/>
                                <a:gd name="T12" fmla="*/ 8 w 272"/>
                                <a:gd name="T13" fmla="*/ 272 h 272"/>
                                <a:gd name="T14" fmla="*/ 0 w 272"/>
                                <a:gd name="T15" fmla="*/ 264 h 272"/>
                                <a:gd name="T16" fmla="*/ 0 w 272"/>
                                <a:gd name="T17" fmla="*/ 8 h 272"/>
                                <a:gd name="T18" fmla="*/ 16 w 272"/>
                                <a:gd name="T19" fmla="*/ 264 h 272"/>
                                <a:gd name="T20" fmla="*/ 8 w 272"/>
                                <a:gd name="T21" fmla="*/ 256 h 272"/>
                                <a:gd name="T22" fmla="*/ 264 w 272"/>
                                <a:gd name="T23" fmla="*/ 256 h 272"/>
                                <a:gd name="T24" fmla="*/ 256 w 272"/>
                                <a:gd name="T25" fmla="*/ 264 h 272"/>
                                <a:gd name="T26" fmla="*/ 256 w 272"/>
                                <a:gd name="T27" fmla="*/ 8 h 272"/>
                                <a:gd name="T28" fmla="*/ 264 w 272"/>
                                <a:gd name="T29" fmla="*/ 16 h 272"/>
                                <a:gd name="T30" fmla="*/ 8 w 272"/>
                                <a:gd name="T31" fmla="*/ 16 h 272"/>
                                <a:gd name="T32" fmla="*/ 16 w 272"/>
                                <a:gd name="T33" fmla="*/ 8 h 272"/>
                                <a:gd name="T34" fmla="*/ 16 w 272"/>
                                <a:gd name="T35" fmla="*/ 264 h 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72" h="272">
                                  <a:moveTo>
                                    <a:pt x="0" y="8"/>
                                  </a:moveTo>
                                  <a:cubicBezTo>
                                    <a:pt x="0" y="4"/>
                                    <a:pt x="4" y="0"/>
                                    <a:pt x="8" y="0"/>
                                  </a:cubicBezTo>
                                  <a:lnTo>
                                    <a:pt x="264" y="0"/>
                                  </a:lnTo>
                                  <a:cubicBezTo>
                                    <a:pt x="269" y="0"/>
                                    <a:pt x="272" y="4"/>
                                    <a:pt x="272" y="8"/>
                                  </a:cubicBezTo>
                                  <a:lnTo>
                                    <a:pt x="272" y="264"/>
                                  </a:lnTo>
                                  <a:cubicBezTo>
                                    <a:pt x="272" y="269"/>
                                    <a:pt x="269" y="272"/>
                                    <a:pt x="264" y="272"/>
                                  </a:cubicBezTo>
                                  <a:lnTo>
                                    <a:pt x="8" y="272"/>
                                  </a:lnTo>
                                  <a:cubicBezTo>
                                    <a:pt x="4" y="272"/>
                                    <a:pt x="0" y="269"/>
                                    <a:pt x="0" y="264"/>
                                  </a:cubicBezTo>
                                  <a:lnTo>
                                    <a:pt x="0" y="8"/>
                                  </a:lnTo>
                                  <a:close/>
                                  <a:moveTo>
                                    <a:pt x="16" y="264"/>
                                  </a:moveTo>
                                  <a:lnTo>
                                    <a:pt x="8" y="256"/>
                                  </a:lnTo>
                                  <a:lnTo>
                                    <a:pt x="264" y="256"/>
                                  </a:lnTo>
                                  <a:lnTo>
                                    <a:pt x="256" y="264"/>
                                  </a:lnTo>
                                  <a:lnTo>
                                    <a:pt x="256" y="8"/>
                                  </a:lnTo>
                                  <a:lnTo>
                                    <a:pt x="264" y="16"/>
                                  </a:lnTo>
                                  <a:lnTo>
                                    <a:pt x="8" y="16"/>
                                  </a:lnTo>
                                  <a:lnTo>
                                    <a:pt x="16" y="8"/>
                                  </a:lnTo>
                                  <a:lnTo>
                                    <a:pt x="16" y="264"/>
                                  </a:lnTo>
                                  <a:close/>
                                </a:path>
                              </a:pathLst>
                            </a:custGeom>
                            <a:solidFill>
                              <a:srgbClr val="000000"/>
                            </a:solidFill>
                            <a:ln w="1">
                              <a:solidFill>
                                <a:srgbClr val="000000"/>
                              </a:solidFill>
                              <a:round/>
                              <a:headEnd/>
                              <a:tailEnd/>
                            </a:ln>
                          </wps:spPr>
                          <wps:bodyPr rot="0" vert="horz" wrap="square" lIns="91440" tIns="45720" rIns="91440" bIns="45720" anchor="t" anchorCtr="0" upright="1">
                            <a:noAutofit/>
                          </wps:bodyPr>
                        </wps:wsp>
                        <wps:wsp>
                          <wps:cNvPr id="270" name="Freeform 223"/>
                          <wps:cNvSpPr>
                            <a:spLocks/>
                          </wps:cNvSpPr>
                          <wps:spPr bwMode="auto">
                            <a:xfrm>
                              <a:off x="7077" y="5101"/>
                              <a:ext cx="190" cy="165"/>
                            </a:xfrm>
                            <a:custGeom>
                              <a:avLst/>
                              <a:gdLst>
                                <a:gd name="T0" fmla="*/ 0 w 240"/>
                                <a:gd name="T1" fmla="*/ 104 h 208"/>
                                <a:gd name="T2" fmla="*/ 120 w 240"/>
                                <a:gd name="T3" fmla="*/ 0 h 208"/>
                                <a:gd name="T4" fmla="*/ 120 w 240"/>
                                <a:gd name="T5" fmla="*/ 0 h 208"/>
                                <a:gd name="T6" fmla="*/ 120 w 240"/>
                                <a:gd name="T7" fmla="*/ 0 h 208"/>
                                <a:gd name="T8" fmla="*/ 240 w 240"/>
                                <a:gd name="T9" fmla="*/ 104 h 208"/>
                                <a:gd name="T10" fmla="*/ 240 w 240"/>
                                <a:gd name="T11" fmla="*/ 104 h 208"/>
                                <a:gd name="T12" fmla="*/ 240 w 240"/>
                                <a:gd name="T13" fmla="*/ 104 h 208"/>
                                <a:gd name="T14" fmla="*/ 120 w 240"/>
                                <a:gd name="T15" fmla="*/ 208 h 208"/>
                                <a:gd name="T16" fmla="*/ 120 w 240"/>
                                <a:gd name="T17" fmla="*/ 208 h 208"/>
                                <a:gd name="T18" fmla="*/ 120 w 240"/>
                                <a:gd name="T19" fmla="*/ 208 h 208"/>
                                <a:gd name="T20" fmla="*/ 0 w 240"/>
                                <a:gd name="T21" fmla="*/ 104 h 208"/>
                                <a:gd name="T22" fmla="*/ 0 w 240"/>
                                <a:gd name="T23" fmla="*/ 104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0" h="208">
                                  <a:moveTo>
                                    <a:pt x="0" y="104"/>
                                  </a:moveTo>
                                  <a:cubicBezTo>
                                    <a:pt x="0" y="47"/>
                                    <a:pt x="54" y="0"/>
                                    <a:pt x="120" y="0"/>
                                  </a:cubicBezTo>
                                  <a:cubicBezTo>
                                    <a:pt x="120" y="0"/>
                                    <a:pt x="120" y="0"/>
                                    <a:pt x="120" y="0"/>
                                  </a:cubicBezTo>
                                  <a:lnTo>
                                    <a:pt x="120" y="0"/>
                                  </a:lnTo>
                                  <a:cubicBezTo>
                                    <a:pt x="187" y="0"/>
                                    <a:pt x="240" y="47"/>
                                    <a:pt x="240" y="104"/>
                                  </a:cubicBezTo>
                                  <a:cubicBezTo>
                                    <a:pt x="240" y="104"/>
                                    <a:pt x="240" y="104"/>
                                    <a:pt x="240" y="104"/>
                                  </a:cubicBezTo>
                                  <a:lnTo>
                                    <a:pt x="240" y="104"/>
                                  </a:lnTo>
                                  <a:cubicBezTo>
                                    <a:pt x="240" y="162"/>
                                    <a:pt x="187" y="208"/>
                                    <a:pt x="120" y="208"/>
                                  </a:cubicBezTo>
                                  <a:cubicBezTo>
                                    <a:pt x="120" y="208"/>
                                    <a:pt x="120" y="208"/>
                                    <a:pt x="120" y="208"/>
                                  </a:cubicBezTo>
                                  <a:lnTo>
                                    <a:pt x="120" y="208"/>
                                  </a:lnTo>
                                  <a:cubicBezTo>
                                    <a:pt x="54" y="208"/>
                                    <a:pt x="0" y="162"/>
                                    <a:pt x="0" y="104"/>
                                  </a:cubicBezTo>
                                  <a:cubicBezTo>
                                    <a:pt x="0" y="104"/>
                                    <a:pt x="0" y="104"/>
                                    <a:pt x="0" y="104"/>
                                  </a:cubicBezTo>
                                  <a:close/>
                                </a:path>
                              </a:pathLst>
                            </a:custGeom>
                            <a:solidFill>
                              <a:srgbClr val="FFFF00"/>
                            </a:solidFill>
                            <a:ln w="0">
                              <a:solidFill>
                                <a:srgbClr val="000000"/>
                              </a:solidFill>
                              <a:round/>
                              <a:headEnd/>
                              <a:tailEnd/>
                            </a:ln>
                          </wps:spPr>
                          <wps:bodyPr rot="0" vert="horz" wrap="square" lIns="91440" tIns="45720" rIns="91440" bIns="45720" anchor="t" anchorCtr="0" upright="1">
                            <a:noAutofit/>
                          </wps:bodyPr>
                        </wps:wsp>
                        <wps:wsp>
                          <wps:cNvPr id="271" name="Freeform 224"/>
                          <wps:cNvSpPr>
                            <a:spLocks noEditPoints="1"/>
                          </wps:cNvSpPr>
                          <wps:spPr bwMode="auto">
                            <a:xfrm>
                              <a:off x="7071" y="5095"/>
                              <a:ext cx="203" cy="178"/>
                            </a:xfrm>
                            <a:custGeom>
                              <a:avLst/>
                              <a:gdLst>
                                <a:gd name="T0" fmla="*/ 1 w 257"/>
                                <a:gd name="T1" fmla="*/ 111 h 225"/>
                                <a:gd name="T2" fmla="*/ 11 w 257"/>
                                <a:gd name="T3" fmla="*/ 68 h 225"/>
                                <a:gd name="T4" fmla="*/ 39 w 257"/>
                                <a:gd name="T5" fmla="*/ 33 h 225"/>
                                <a:gd name="T6" fmla="*/ 80 w 257"/>
                                <a:gd name="T7" fmla="*/ 9 h 225"/>
                                <a:gd name="T8" fmla="*/ 130 w 257"/>
                                <a:gd name="T9" fmla="*/ 1 h 225"/>
                                <a:gd name="T10" fmla="*/ 180 w 257"/>
                                <a:gd name="T11" fmla="*/ 10 h 225"/>
                                <a:gd name="T12" fmla="*/ 220 w 257"/>
                                <a:gd name="T13" fmla="*/ 35 h 225"/>
                                <a:gd name="T14" fmla="*/ 247 w 257"/>
                                <a:gd name="T15" fmla="*/ 71 h 225"/>
                                <a:gd name="T16" fmla="*/ 256 w 257"/>
                                <a:gd name="T17" fmla="*/ 114 h 225"/>
                                <a:gd name="T18" fmla="*/ 246 w 257"/>
                                <a:gd name="T19" fmla="*/ 158 h 225"/>
                                <a:gd name="T20" fmla="*/ 217 w 257"/>
                                <a:gd name="T21" fmla="*/ 193 h 225"/>
                                <a:gd name="T22" fmla="*/ 177 w 257"/>
                                <a:gd name="T23" fmla="*/ 216 h 225"/>
                                <a:gd name="T24" fmla="*/ 127 w 257"/>
                                <a:gd name="T25" fmla="*/ 224 h 225"/>
                                <a:gd name="T26" fmla="*/ 77 w 257"/>
                                <a:gd name="T27" fmla="*/ 215 h 225"/>
                                <a:gd name="T28" fmla="*/ 37 w 257"/>
                                <a:gd name="T29" fmla="*/ 191 h 225"/>
                                <a:gd name="T30" fmla="*/ 10 w 257"/>
                                <a:gd name="T31" fmla="*/ 155 h 225"/>
                                <a:gd name="T32" fmla="*/ 25 w 257"/>
                                <a:gd name="T33" fmla="*/ 152 h 225"/>
                                <a:gd name="T34" fmla="*/ 50 w 257"/>
                                <a:gd name="T35" fmla="*/ 182 h 225"/>
                                <a:gd name="T36" fmla="*/ 85 w 257"/>
                                <a:gd name="T37" fmla="*/ 202 h 225"/>
                                <a:gd name="T38" fmla="*/ 130 w 257"/>
                                <a:gd name="T39" fmla="*/ 209 h 225"/>
                                <a:gd name="T40" fmla="*/ 174 w 257"/>
                                <a:gd name="T41" fmla="*/ 201 h 225"/>
                                <a:gd name="T42" fmla="*/ 209 w 257"/>
                                <a:gd name="T43" fmla="*/ 180 h 225"/>
                                <a:gd name="T44" fmla="*/ 233 w 257"/>
                                <a:gd name="T45" fmla="*/ 149 h 225"/>
                                <a:gd name="T46" fmla="*/ 241 w 257"/>
                                <a:gd name="T47" fmla="*/ 111 h 225"/>
                                <a:gd name="T48" fmla="*/ 232 w 257"/>
                                <a:gd name="T49" fmla="*/ 74 h 225"/>
                                <a:gd name="T50" fmla="*/ 207 w 257"/>
                                <a:gd name="T51" fmla="*/ 44 h 225"/>
                                <a:gd name="T52" fmla="*/ 171 w 257"/>
                                <a:gd name="T53" fmla="*/ 23 h 225"/>
                                <a:gd name="T54" fmla="*/ 127 w 257"/>
                                <a:gd name="T55" fmla="*/ 16 h 225"/>
                                <a:gd name="T56" fmla="*/ 83 w 257"/>
                                <a:gd name="T57" fmla="*/ 24 h 225"/>
                                <a:gd name="T58" fmla="*/ 48 w 257"/>
                                <a:gd name="T59" fmla="*/ 46 h 225"/>
                                <a:gd name="T60" fmla="*/ 24 w 257"/>
                                <a:gd name="T61" fmla="*/ 77 h 225"/>
                                <a:gd name="T62" fmla="*/ 16 w 257"/>
                                <a:gd name="T63" fmla="*/ 114 h 225"/>
                                <a:gd name="T64" fmla="*/ 25 w 257"/>
                                <a:gd name="T65" fmla="*/ 152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57" h="225">
                                  <a:moveTo>
                                    <a:pt x="1" y="114"/>
                                  </a:moveTo>
                                  <a:cubicBezTo>
                                    <a:pt x="0" y="113"/>
                                    <a:pt x="0" y="112"/>
                                    <a:pt x="1" y="111"/>
                                  </a:cubicBezTo>
                                  <a:lnTo>
                                    <a:pt x="10" y="71"/>
                                  </a:lnTo>
                                  <a:cubicBezTo>
                                    <a:pt x="10" y="70"/>
                                    <a:pt x="10" y="68"/>
                                    <a:pt x="11" y="68"/>
                                  </a:cubicBezTo>
                                  <a:lnTo>
                                    <a:pt x="37" y="35"/>
                                  </a:lnTo>
                                  <a:cubicBezTo>
                                    <a:pt x="38" y="34"/>
                                    <a:pt x="38" y="33"/>
                                    <a:pt x="39" y="33"/>
                                  </a:cubicBezTo>
                                  <a:lnTo>
                                    <a:pt x="77" y="10"/>
                                  </a:lnTo>
                                  <a:cubicBezTo>
                                    <a:pt x="78" y="9"/>
                                    <a:pt x="79" y="9"/>
                                    <a:pt x="80" y="9"/>
                                  </a:cubicBezTo>
                                  <a:lnTo>
                                    <a:pt x="127" y="1"/>
                                  </a:lnTo>
                                  <a:cubicBezTo>
                                    <a:pt x="128" y="0"/>
                                    <a:pt x="129" y="0"/>
                                    <a:pt x="130" y="1"/>
                                  </a:cubicBezTo>
                                  <a:lnTo>
                                    <a:pt x="177" y="9"/>
                                  </a:lnTo>
                                  <a:cubicBezTo>
                                    <a:pt x="178" y="9"/>
                                    <a:pt x="179" y="9"/>
                                    <a:pt x="180" y="10"/>
                                  </a:cubicBezTo>
                                  <a:lnTo>
                                    <a:pt x="218" y="33"/>
                                  </a:lnTo>
                                  <a:cubicBezTo>
                                    <a:pt x="218" y="33"/>
                                    <a:pt x="219" y="34"/>
                                    <a:pt x="220" y="35"/>
                                  </a:cubicBezTo>
                                  <a:lnTo>
                                    <a:pt x="246" y="68"/>
                                  </a:lnTo>
                                  <a:cubicBezTo>
                                    <a:pt x="246" y="68"/>
                                    <a:pt x="247" y="70"/>
                                    <a:pt x="247" y="71"/>
                                  </a:cubicBezTo>
                                  <a:lnTo>
                                    <a:pt x="256" y="111"/>
                                  </a:lnTo>
                                  <a:cubicBezTo>
                                    <a:pt x="257" y="112"/>
                                    <a:pt x="257" y="113"/>
                                    <a:pt x="256" y="114"/>
                                  </a:cubicBezTo>
                                  <a:lnTo>
                                    <a:pt x="247" y="155"/>
                                  </a:lnTo>
                                  <a:cubicBezTo>
                                    <a:pt x="247" y="156"/>
                                    <a:pt x="247" y="157"/>
                                    <a:pt x="246" y="158"/>
                                  </a:cubicBezTo>
                                  <a:lnTo>
                                    <a:pt x="220" y="191"/>
                                  </a:lnTo>
                                  <a:cubicBezTo>
                                    <a:pt x="219" y="192"/>
                                    <a:pt x="218" y="193"/>
                                    <a:pt x="217" y="193"/>
                                  </a:cubicBezTo>
                                  <a:lnTo>
                                    <a:pt x="179" y="215"/>
                                  </a:lnTo>
                                  <a:cubicBezTo>
                                    <a:pt x="179" y="216"/>
                                    <a:pt x="178" y="216"/>
                                    <a:pt x="177" y="216"/>
                                  </a:cubicBezTo>
                                  <a:lnTo>
                                    <a:pt x="130" y="224"/>
                                  </a:lnTo>
                                  <a:cubicBezTo>
                                    <a:pt x="129" y="225"/>
                                    <a:pt x="128" y="225"/>
                                    <a:pt x="127" y="224"/>
                                  </a:cubicBezTo>
                                  <a:lnTo>
                                    <a:pt x="80" y="216"/>
                                  </a:lnTo>
                                  <a:cubicBezTo>
                                    <a:pt x="79" y="216"/>
                                    <a:pt x="78" y="216"/>
                                    <a:pt x="77" y="215"/>
                                  </a:cubicBezTo>
                                  <a:lnTo>
                                    <a:pt x="39" y="193"/>
                                  </a:lnTo>
                                  <a:cubicBezTo>
                                    <a:pt x="39" y="193"/>
                                    <a:pt x="38" y="192"/>
                                    <a:pt x="37" y="191"/>
                                  </a:cubicBezTo>
                                  <a:lnTo>
                                    <a:pt x="11" y="158"/>
                                  </a:lnTo>
                                  <a:cubicBezTo>
                                    <a:pt x="10" y="157"/>
                                    <a:pt x="10" y="156"/>
                                    <a:pt x="10" y="155"/>
                                  </a:cubicBezTo>
                                  <a:lnTo>
                                    <a:pt x="1" y="114"/>
                                  </a:lnTo>
                                  <a:close/>
                                  <a:moveTo>
                                    <a:pt x="25" y="152"/>
                                  </a:moveTo>
                                  <a:lnTo>
                                    <a:pt x="24" y="149"/>
                                  </a:lnTo>
                                  <a:lnTo>
                                    <a:pt x="50" y="182"/>
                                  </a:lnTo>
                                  <a:lnTo>
                                    <a:pt x="47" y="180"/>
                                  </a:lnTo>
                                  <a:lnTo>
                                    <a:pt x="85" y="202"/>
                                  </a:lnTo>
                                  <a:lnTo>
                                    <a:pt x="83" y="201"/>
                                  </a:lnTo>
                                  <a:lnTo>
                                    <a:pt x="130" y="209"/>
                                  </a:lnTo>
                                  <a:lnTo>
                                    <a:pt x="127" y="209"/>
                                  </a:lnTo>
                                  <a:lnTo>
                                    <a:pt x="174" y="201"/>
                                  </a:lnTo>
                                  <a:lnTo>
                                    <a:pt x="171" y="202"/>
                                  </a:lnTo>
                                  <a:lnTo>
                                    <a:pt x="209" y="180"/>
                                  </a:lnTo>
                                  <a:lnTo>
                                    <a:pt x="207" y="182"/>
                                  </a:lnTo>
                                  <a:lnTo>
                                    <a:pt x="233" y="149"/>
                                  </a:lnTo>
                                  <a:lnTo>
                                    <a:pt x="232" y="152"/>
                                  </a:lnTo>
                                  <a:lnTo>
                                    <a:pt x="241" y="111"/>
                                  </a:lnTo>
                                  <a:lnTo>
                                    <a:pt x="241" y="114"/>
                                  </a:lnTo>
                                  <a:lnTo>
                                    <a:pt x="232" y="74"/>
                                  </a:lnTo>
                                  <a:lnTo>
                                    <a:pt x="233" y="77"/>
                                  </a:lnTo>
                                  <a:lnTo>
                                    <a:pt x="207" y="44"/>
                                  </a:lnTo>
                                  <a:lnTo>
                                    <a:pt x="209" y="46"/>
                                  </a:lnTo>
                                  <a:lnTo>
                                    <a:pt x="171" y="23"/>
                                  </a:lnTo>
                                  <a:lnTo>
                                    <a:pt x="174" y="24"/>
                                  </a:lnTo>
                                  <a:lnTo>
                                    <a:pt x="127" y="16"/>
                                  </a:lnTo>
                                  <a:lnTo>
                                    <a:pt x="130" y="16"/>
                                  </a:lnTo>
                                  <a:lnTo>
                                    <a:pt x="83" y="24"/>
                                  </a:lnTo>
                                  <a:lnTo>
                                    <a:pt x="86" y="23"/>
                                  </a:lnTo>
                                  <a:lnTo>
                                    <a:pt x="48" y="46"/>
                                  </a:lnTo>
                                  <a:lnTo>
                                    <a:pt x="50" y="44"/>
                                  </a:lnTo>
                                  <a:lnTo>
                                    <a:pt x="24" y="77"/>
                                  </a:lnTo>
                                  <a:lnTo>
                                    <a:pt x="25" y="74"/>
                                  </a:lnTo>
                                  <a:lnTo>
                                    <a:pt x="16" y="114"/>
                                  </a:lnTo>
                                  <a:lnTo>
                                    <a:pt x="16" y="111"/>
                                  </a:lnTo>
                                  <a:lnTo>
                                    <a:pt x="25" y="152"/>
                                  </a:lnTo>
                                  <a:close/>
                                </a:path>
                              </a:pathLst>
                            </a:custGeom>
                            <a:solidFill>
                              <a:srgbClr val="375800"/>
                            </a:solidFill>
                            <a:ln w="1">
                              <a:solidFill>
                                <a:srgbClr val="375800"/>
                              </a:solidFill>
                              <a:round/>
                              <a:headEnd/>
                              <a:tailEnd/>
                            </a:ln>
                          </wps:spPr>
                          <wps:bodyPr rot="0" vert="horz" wrap="square" lIns="91440" tIns="45720" rIns="91440" bIns="45720" anchor="t" anchorCtr="0" upright="1">
                            <a:noAutofit/>
                          </wps:bodyPr>
                        </wps:wsp>
                        <wps:wsp>
                          <wps:cNvPr id="272" name="Freeform 225"/>
                          <wps:cNvSpPr>
                            <a:spLocks/>
                          </wps:cNvSpPr>
                          <wps:spPr bwMode="auto">
                            <a:xfrm>
                              <a:off x="7583" y="5101"/>
                              <a:ext cx="190" cy="165"/>
                            </a:xfrm>
                            <a:custGeom>
                              <a:avLst/>
                              <a:gdLst>
                                <a:gd name="T0" fmla="*/ 0 w 240"/>
                                <a:gd name="T1" fmla="*/ 104 h 208"/>
                                <a:gd name="T2" fmla="*/ 120 w 240"/>
                                <a:gd name="T3" fmla="*/ 0 h 208"/>
                                <a:gd name="T4" fmla="*/ 120 w 240"/>
                                <a:gd name="T5" fmla="*/ 0 h 208"/>
                                <a:gd name="T6" fmla="*/ 120 w 240"/>
                                <a:gd name="T7" fmla="*/ 0 h 208"/>
                                <a:gd name="T8" fmla="*/ 240 w 240"/>
                                <a:gd name="T9" fmla="*/ 104 h 208"/>
                                <a:gd name="T10" fmla="*/ 240 w 240"/>
                                <a:gd name="T11" fmla="*/ 104 h 208"/>
                                <a:gd name="T12" fmla="*/ 240 w 240"/>
                                <a:gd name="T13" fmla="*/ 104 h 208"/>
                                <a:gd name="T14" fmla="*/ 120 w 240"/>
                                <a:gd name="T15" fmla="*/ 208 h 208"/>
                                <a:gd name="T16" fmla="*/ 120 w 240"/>
                                <a:gd name="T17" fmla="*/ 208 h 208"/>
                                <a:gd name="T18" fmla="*/ 120 w 240"/>
                                <a:gd name="T19" fmla="*/ 208 h 208"/>
                                <a:gd name="T20" fmla="*/ 0 w 240"/>
                                <a:gd name="T21" fmla="*/ 104 h 208"/>
                                <a:gd name="T22" fmla="*/ 0 w 240"/>
                                <a:gd name="T23" fmla="*/ 104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0" h="208">
                                  <a:moveTo>
                                    <a:pt x="0" y="104"/>
                                  </a:moveTo>
                                  <a:cubicBezTo>
                                    <a:pt x="0" y="47"/>
                                    <a:pt x="54" y="0"/>
                                    <a:pt x="120" y="0"/>
                                  </a:cubicBezTo>
                                  <a:cubicBezTo>
                                    <a:pt x="120" y="0"/>
                                    <a:pt x="120" y="0"/>
                                    <a:pt x="120" y="0"/>
                                  </a:cubicBezTo>
                                  <a:lnTo>
                                    <a:pt x="120" y="0"/>
                                  </a:lnTo>
                                  <a:cubicBezTo>
                                    <a:pt x="187" y="0"/>
                                    <a:pt x="240" y="47"/>
                                    <a:pt x="240" y="104"/>
                                  </a:cubicBezTo>
                                  <a:cubicBezTo>
                                    <a:pt x="240" y="104"/>
                                    <a:pt x="240" y="104"/>
                                    <a:pt x="240" y="104"/>
                                  </a:cubicBezTo>
                                  <a:lnTo>
                                    <a:pt x="240" y="104"/>
                                  </a:lnTo>
                                  <a:cubicBezTo>
                                    <a:pt x="240" y="162"/>
                                    <a:pt x="187" y="208"/>
                                    <a:pt x="120" y="208"/>
                                  </a:cubicBezTo>
                                  <a:cubicBezTo>
                                    <a:pt x="120" y="208"/>
                                    <a:pt x="120" y="208"/>
                                    <a:pt x="120" y="208"/>
                                  </a:cubicBezTo>
                                  <a:lnTo>
                                    <a:pt x="120" y="208"/>
                                  </a:lnTo>
                                  <a:cubicBezTo>
                                    <a:pt x="54" y="208"/>
                                    <a:pt x="0" y="162"/>
                                    <a:pt x="0" y="104"/>
                                  </a:cubicBezTo>
                                  <a:cubicBezTo>
                                    <a:pt x="0" y="104"/>
                                    <a:pt x="0" y="104"/>
                                    <a:pt x="0" y="104"/>
                                  </a:cubicBezTo>
                                  <a:close/>
                                </a:path>
                              </a:pathLst>
                            </a:custGeom>
                            <a:solidFill>
                              <a:srgbClr val="FF0000"/>
                            </a:solidFill>
                            <a:ln w="0">
                              <a:solidFill>
                                <a:srgbClr val="000000"/>
                              </a:solidFill>
                              <a:round/>
                              <a:headEnd/>
                              <a:tailEnd/>
                            </a:ln>
                          </wps:spPr>
                          <wps:bodyPr rot="0" vert="horz" wrap="square" lIns="91440" tIns="45720" rIns="91440" bIns="45720" anchor="t" anchorCtr="0" upright="1">
                            <a:noAutofit/>
                          </wps:bodyPr>
                        </wps:wsp>
                        <wps:wsp>
                          <wps:cNvPr id="273" name="Freeform 226"/>
                          <wps:cNvSpPr>
                            <a:spLocks noEditPoints="1"/>
                          </wps:cNvSpPr>
                          <wps:spPr bwMode="auto">
                            <a:xfrm>
                              <a:off x="7577" y="5095"/>
                              <a:ext cx="203" cy="178"/>
                            </a:xfrm>
                            <a:custGeom>
                              <a:avLst/>
                              <a:gdLst>
                                <a:gd name="T0" fmla="*/ 1 w 257"/>
                                <a:gd name="T1" fmla="*/ 111 h 225"/>
                                <a:gd name="T2" fmla="*/ 11 w 257"/>
                                <a:gd name="T3" fmla="*/ 68 h 225"/>
                                <a:gd name="T4" fmla="*/ 39 w 257"/>
                                <a:gd name="T5" fmla="*/ 33 h 225"/>
                                <a:gd name="T6" fmla="*/ 80 w 257"/>
                                <a:gd name="T7" fmla="*/ 9 h 225"/>
                                <a:gd name="T8" fmla="*/ 130 w 257"/>
                                <a:gd name="T9" fmla="*/ 1 h 225"/>
                                <a:gd name="T10" fmla="*/ 180 w 257"/>
                                <a:gd name="T11" fmla="*/ 10 h 225"/>
                                <a:gd name="T12" fmla="*/ 220 w 257"/>
                                <a:gd name="T13" fmla="*/ 35 h 225"/>
                                <a:gd name="T14" fmla="*/ 247 w 257"/>
                                <a:gd name="T15" fmla="*/ 71 h 225"/>
                                <a:gd name="T16" fmla="*/ 256 w 257"/>
                                <a:gd name="T17" fmla="*/ 114 h 225"/>
                                <a:gd name="T18" fmla="*/ 246 w 257"/>
                                <a:gd name="T19" fmla="*/ 158 h 225"/>
                                <a:gd name="T20" fmla="*/ 217 w 257"/>
                                <a:gd name="T21" fmla="*/ 193 h 225"/>
                                <a:gd name="T22" fmla="*/ 177 w 257"/>
                                <a:gd name="T23" fmla="*/ 216 h 225"/>
                                <a:gd name="T24" fmla="*/ 127 w 257"/>
                                <a:gd name="T25" fmla="*/ 224 h 225"/>
                                <a:gd name="T26" fmla="*/ 77 w 257"/>
                                <a:gd name="T27" fmla="*/ 215 h 225"/>
                                <a:gd name="T28" fmla="*/ 37 w 257"/>
                                <a:gd name="T29" fmla="*/ 191 h 225"/>
                                <a:gd name="T30" fmla="*/ 10 w 257"/>
                                <a:gd name="T31" fmla="*/ 155 h 225"/>
                                <a:gd name="T32" fmla="*/ 25 w 257"/>
                                <a:gd name="T33" fmla="*/ 152 h 225"/>
                                <a:gd name="T34" fmla="*/ 50 w 257"/>
                                <a:gd name="T35" fmla="*/ 182 h 225"/>
                                <a:gd name="T36" fmla="*/ 85 w 257"/>
                                <a:gd name="T37" fmla="*/ 202 h 225"/>
                                <a:gd name="T38" fmla="*/ 130 w 257"/>
                                <a:gd name="T39" fmla="*/ 209 h 225"/>
                                <a:gd name="T40" fmla="*/ 174 w 257"/>
                                <a:gd name="T41" fmla="*/ 201 h 225"/>
                                <a:gd name="T42" fmla="*/ 209 w 257"/>
                                <a:gd name="T43" fmla="*/ 180 h 225"/>
                                <a:gd name="T44" fmla="*/ 233 w 257"/>
                                <a:gd name="T45" fmla="*/ 149 h 225"/>
                                <a:gd name="T46" fmla="*/ 241 w 257"/>
                                <a:gd name="T47" fmla="*/ 111 h 225"/>
                                <a:gd name="T48" fmla="*/ 232 w 257"/>
                                <a:gd name="T49" fmla="*/ 74 h 225"/>
                                <a:gd name="T50" fmla="*/ 207 w 257"/>
                                <a:gd name="T51" fmla="*/ 44 h 225"/>
                                <a:gd name="T52" fmla="*/ 171 w 257"/>
                                <a:gd name="T53" fmla="*/ 23 h 225"/>
                                <a:gd name="T54" fmla="*/ 127 w 257"/>
                                <a:gd name="T55" fmla="*/ 16 h 225"/>
                                <a:gd name="T56" fmla="*/ 83 w 257"/>
                                <a:gd name="T57" fmla="*/ 24 h 225"/>
                                <a:gd name="T58" fmla="*/ 48 w 257"/>
                                <a:gd name="T59" fmla="*/ 46 h 225"/>
                                <a:gd name="T60" fmla="*/ 24 w 257"/>
                                <a:gd name="T61" fmla="*/ 77 h 225"/>
                                <a:gd name="T62" fmla="*/ 16 w 257"/>
                                <a:gd name="T63" fmla="*/ 114 h 225"/>
                                <a:gd name="T64" fmla="*/ 25 w 257"/>
                                <a:gd name="T65" fmla="*/ 152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57" h="225">
                                  <a:moveTo>
                                    <a:pt x="1" y="114"/>
                                  </a:moveTo>
                                  <a:cubicBezTo>
                                    <a:pt x="0" y="113"/>
                                    <a:pt x="0" y="112"/>
                                    <a:pt x="1" y="111"/>
                                  </a:cubicBezTo>
                                  <a:lnTo>
                                    <a:pt x="10" y="71"/>
                                  </a:lnTo>
                                  <a:cubicBezTo>
                                    <a:pt x="10" y="70"/>
                                    <a:pt x="10" y="68"/>
                                    <a:pt x="11" y="68"/>
                                  </a:cubicBezTo>
                                  <a:lnTo>
                                    <a:pt x="37" y="35"/>
                                  </a:lnTo>
                                  <a:cubicBezTo>
                                    <a:pt x="38" y="34"/>
                                    <a:pt x="38" y="33"/>
                                    <a:pt x="39" y="33"/>
                                  </a:cubicBezTo>
                                  <a:lnTo>
                                    <a:pt x="77" y="10"/>
                                  </a:lnTo>
                                  <a:cubicBezTo>
                                    <a:pt x="78" y="9"/>
                                    <a:pt x="79" y="9"/>
                                    <a:pt x="80" y="9"/>
                                  </a:cubicBezTo>
                                  <a:lnTo>
                                    <a:pt x="127" y="1"/>
                                  </a:lnTo>
                                  <a:cubicBezTo>
                                    <a:pt x="128" y="0"/>
                                    <a:pt x="129" y="0"/>
                                    <a:pt x="130" y="1"/>
                                  </a:cubicBezTo>
                                  <a:lnTo>
                                    <a:pt x="177" y="9"/>
                                  </a:lnTo>
                                  <a:cubicBezTo>
                                    <a:pt x="178" y="9"/>
                                    <a:pt x="179" y="9"/>
                                    <a:pt x="180" y="10"/>
                                  </a:cubicBezTo>
                                  <a:lnTo>
                                    <a:pt x="218" y="33"/>
                                  </a:lnTo>
                                  <a:cubicBezTo>
                                    <a:pt x="218" y="33"/>
                                    <a:pt x="219" y="34"/>
                                    <a:pt x="220" y="35"/>
                                  </a:cubicBezTo>
                                  <a:lnTo>
                                    <a:pt x="246" y="68"/>
                                  </a:lnTo>
                                  <a:cubicBezTo>
                                    <a:pt x="246" y="68"/>
                                    <a:pt x="247" y="70"/>
                                    <a:pt x="247" y="71"/>
                                  </a:cubicBezTo>
                                  <a:lnTo>
                                    <a:pt x="256" y="111"/>
                                  </a:lnTo>
                                  <a:cubicBezTo>
                                    <a:pt x="257" y="112"/>
                                    <a:pt x="257" y="113"/>
                                    <a:pt x="256" y="114"/>
                                  </a:cubicBezTo>
                                  <a:lnTo>
                                    <a:pt x="247" y="155"/>
                                  </a:lnTo>
                                  <a:cubicBezTo>
                                    <a:pt x="247" y="156"/>
                                    <a:pt x="247" y="157"/>
                                    <a:pt x="246" y="158"/>
                                  </a:cubicBezTo>
                                  <a:lnTo>
                                    <a:pt x="220" y="191"/>
                                  </a:lnTo>
                                  <a:cubicBezTo>
                                    <a:pt x="219" y="192"/>
                                    <a:pt x="218" y="193"/>
                                    <a:pt x="217" y="193"/>
                                  </a:cubicBezTo>
                                  <a:lnTo>
                                    <a:pt x="179" y="215"/>
                                  </a:lnTo>
                                  <a:cubicBezTo>
                                    <a:pt x="179" y="216"/>
                                    <a:pt x="178" y="216"/>
                                    <a:pt x="177" y="216"/>
                                  </a:cubicBezTo>
                                  <a:lnTo>
                                    <a:pt x="130" y="224"/>
                                  </a:lnTo>
                                  <a:cubicBezTo>
                                    <a:pt x="129" y="225"/>
                                    <a:pt x="128" y="225"/>
                                    <a:pt x="127" y="224"/>
                                  </a:cubicBezTo>
                                  <a:lnTo>
                                    <a:pt x="80" y="216"/>
                                  </a:lnTo>
                                  <a:cubicBezTo>
                                    <a:pt x="79" y="216"/>
                                    <a:pt x="78" y="216"/>
                                    <a:pt x="77" y="215"/>
                                  </a:cubicBezTo>
                                  <a:lnTo>
                                    <a:pt x="39" y="193"/>
                                  </a:lnTo>
                                  <a:cubicBezTo>
                                    <a:pt x="39" y="193"/>
                                    <a:pt x="38" y="192"/>
                                    <a:pt x="37" y="191"/>
                                  </a:cubicBezTo>
                                  <a:lnTo>
                                    <a:pt x="11" y="158"/>
                                  </a:lnTo>
                                  <a:cubicBezTo>
                                    <a:pt x="10" y="157"/>
                                    <a:pt x="10" y="156"/>
                                    <a:pt x="10" y="155"/>
                                  </a:cubicBezTo>
                                  <a:lnTo>
                                    <a:pt x="1" y="114"/>
                                  </a:lnTo>
                                  <a:close/>
                                  <a:moveTo>
                                    <a:pt x="25" y="152"/>
                                  </a:moveTo>
                                  <a:lnTo>
                                    <a:pt x="24" y="149"/>
                                  </a:lnTo>
                                  <a:lnTo>
                                    <a:pt x="50" y="182"/>
                                  </a:lnTo>
                                  <a:lnTo>
                                    <a:pt x="47" y="180"/>
                                  </a:lnTo>
                                  <a:lnTo>
                                    <a:pt x="85" y="202"/>
                                  </a:lnTo>
                                  <a:lnTo>
                                    <a:pt x="83" y="201"/>
                                  </a:lnTo>
                                  <a:lnTo>
                                    <a:pt x="130" y="209"/>
                                  </a:lnTo>
                                  <a:lnTo>
                                    <a:pt x="127" y="209"/>
                                  </a:lnTo>
                                  <a:lnTo>
                                    <a:pt x="174" y="201"/>
                                  </a:lnTo>
                                  <a:lnTo>
                                    <a:pt x="171" y="202"/>
                                  </a:lnTo>
                                  <a:lnTo>
                                    <a:pt x="209" y="180"/>
                                  </a:lnTo>
                                  <a:lnTo>
                                    <a:pt x="207" y="182"/>
                                  </a:lnTo>
                                  <a:lnTo>
                                    <a:pt x="233" y="149"/>
                                  </a:lnTo>
                                  <a:lnTo>
                                    <a:pt x="232" y="152"/>
                                  </a:lnTo>
                                  <a:lnTo>
                                    <a:pt x="241" y="111"/>
                                  </a:lnTo>
                                  <a:lnTo>
                                    <a:pt x="241" y="114"/>
                                  </a:lnTo>
                                  <a:lnTo>
                                    <a:pt x="232" y="74"/>
                                  </a:lnTo>
                                  <a:lnTo>
                                    <a:pt x="233" y="77"/>
                                  </a:lnTo>
                                  <a:lnTo>
                                    <a:pt x="207" y="44"/>
                                  </a:lnTo>
                                  <a:lnTo>
                                    <a:pt x="209" y="46"/>
                                  </a:lnTo>
                                  <a:lnTo>
                                    <a:pt x="171" y="23"/>
                                  </a:lnTo>
                                  <a:lnTo>
                                    <a:pt x="174" y="24"/>
                                  </a:lnTo>
                                  <a:lnTo>
                                    <a:pt x="127" y="16"/>
                                  </a:lnTo>
                                  <a:lnTo>
                                    <a:pt x="130" y="16"/>
                                  </a:lnTo>
                                  <a:lnTo>
                                    <a:pt x="83" y="24"/>
                                  </a:lnTo>
                                  <a:lnTo>
                                    <a:pt x="86" y="23"/>
                                  </a:lnTo>
                                  <a:lnTo>
                                    <a:pt x="48" y="46"/>
                                  </a:lnTo>
                                  <a:lnTo>
                                    <a:pt x="50" y="44"/>
                                  </a:lnTo>
                                  <a:lnTo>
                                    <a:pt x="24" y="77"/>
                                  </a:lnTo>
                                  <a:lnTo>
                                    <a:pt x="25" y="74"/>
                                  </a:lnTo>
                                  <a:lnTo>
                                    <a:pt x="16" y="114"/>
                                  </a:lnTo>
                                  <a:lnTo>
                                    <a:pt x="16" y="111"/>
                                  </a:lnTo>
                                  <a:lnTo>
                                    <a:pt x="25" y="152"/>
                                  </a:lnTo>
                                  <a:close/>
                                </a:path>
                              </a:pathLst>
                            </a:custGeom>
                            <a:solidFill>
                              <a:srgbClr val="375800"/>
                            </a:solidFill>
                            <a:ln w="1">
                              <a:solidFill>
                                <a:srgbClr val="375800"/>
                              </a:solidFill>
                              <a:round/>
                              <a:headEnd/>
                              <a:tailEnd/>
                            </a:ln>
                          </wps:spPr>
                          <wps:bodyPr rot="0" vert="horz" wrap="square" lIns="91440" tIns="45720" rIns="91440" bIns="45720" anchor="t" anchorCtr="0" upright="1">
                            <a:noAutofit/>
                          </wps:bodyPr>
                        </wps:wsp>
                        <wps:wsp>
                          <wps:cNvPr id="274" name="Rectangle 227"/>
                          <wps:cNvSpPr>
                            <a:spLocks noChangeArrowheads="1"/>
                          </wps:cNvSpPr>
                          <wps:spPr bwMode="auto">
                            <a:xfrm>
                              <a:off x="1823" y="5696"/>
                              <a:ext cx="203" cy="190"/>
                            </a:xfrm>
                            <a:prstGeom prst="rect">
                              <a:avLst/>
                            </a:prstGeom>
                            <a:solidFill>
                              <a:srgbClr val="00B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5" name="Freeform 228"/>
                          <wps:cNvSpPr>
                            <a:spLocks noEditPoints="1"/>
                          </wps:cNvSpPr>
                          <wps:spPr bwMode="auto">
                            <a:xfrm>
                              <a:off x="1817" y="5690"/>
                              <a:ext cx="215" cy="203"/>
                            </a:xfrm>
                            <a:custGeom>
                              <a:avLst/>
                              <a:gdLst>
                                <a:gd name="T0" fmla="*/ 0 w 272"/>
                                <a:gd name="T1" fmla="*/ 8 h 256"/>
                                <a:gd name="T2" fmla="*/ 8 w 272"/>
                                <a:gd name="T3" fmla="*/ 0 h 256"/>
                                <a:gd name="T4" fmla="*/ 264 w 272"/>
                                <a:gd name="T5" fmla="*/ 0 h 256"/>
                                <a:gd name="T6" fmla="*/ 272 w 272"/>
                                <a:gd name="T7" fmla="*/ 8 h 256"/>
                                <a:gd name="T8" fmla="*/ 272 w 272"/>
                                <a:gd name="T9" fmla="*/ 248 h 256"/>
                                <a:gd name="T10" fmla="*/ 264 w 272"/>
                                <a:gd name="T11" fmla="*/ 256 h 256"/>
                                <a:gd name="T12" fmla="*/ 8 w 272"/>
                                <a:gd name="T13" fmla="*/ 256 h 256"/>
                                <a:gd name="T14" fmla="*/ 0 w 272"/>
                                <a:gd name="T15" fmla="*/ 248 h 256"/>
                                <a:gd name="T16" fmla="*/ 0 w 272"/>
                                <a:gd name="T17" fmla="*/ 8 h 256"/>
                                <a:gd name="T18" fmla="*/ 16 w 272"/>
                                <a:gd name="T19" fmla="*/ 248 h 256"/>
                                <a:gd name="T20" fmla="*/ 8 w 272"/>
                                <a:gd name="T21" fmla="*/ 240 h 256"/>
                                <a:gd name="T22" fmla="*/ 264 w 272"/>
                                <a:gd name="T23" fmla="*/ 240 h 256"/>
                                <a:gd name="T24" fmla="*/ 256 w 272"/>
                                <a:gd name="T25" fmla="*/ 248 h 256"/>
                                <a:gd name="T26" fmla="*/ 256 w 272"/>
                                <a:gd name="T27" fmla="*/ 8 h 256"/>
                                <a:gd name="T28" fmla="*/ 264 w 272"/>
                                <a:gd name="T29" fmla="*/ 16 h 256"/>
                                <a:gd name="T30" fmla="*/ 8 w 272"/>
                                <a:gd name="T31" fmla="*/ 16 h 256"/>
                                <a:gd name="T32" fmla="*/ 16 w 272"/>
                                <a:gd name="T33" fmla="*/ 8 h 256"/>
                                <a:gd name="T34" fmla="*/ 16 w 272"/>
                                <a:gd name="T35" fmla="*/ 248 h 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72" h="256">
                                  <a:moveTo>
                                    <a:pt x="0" y="8"/>
                                  </a:moveTo>
                                  <a:cubicBezTo>
                                    <a:pt x="0" y="4"/>
                                    <a:pt x="4" y="0"/>
                                    <a:pt x="8" y="0"/>
                                  </a:cubicBezTo>
                                  <a:lnTo>
                                    <a:pt x="264" y="0"/>
                                  </a:lnTo>
                                  <a:cubicBezTo>
                                    <a:pt x="269" y="0"/>
                                    <a:pt x="272" y="4"/>
                                    <a:pt x="272" y="8"/>
                                  </a:cubicBezTo>
                                  <a:lnTo>
                                    <a:pt x="272" y="248"/>
                                  </a:lnTo>
                                  <a:cubicBezTo>
                                    <a:pt x="272" y="253"/>
                                    <a:pt x="269" y="256"/>
                                    <a:pt x="264" y="256"/>
                                  </a:cubicBezTo>
                                  <a:lnTo>
                                    <a:pt x="8" y="256"/>
                                  </a:lnTo>
                                  <a:cubicBezTo>
                                    <a:pt x="4" y="256"/>
                                    <a:pt x="0" y="253"/>
                                    <a:pt x="0" y="248"/>
                                  </a:cubicBezTo>
                                  <a:lnTo>
                                    <a:pt x="0" y="8"/>
                                  </a:lnTo>
                                  <a:close/>
                                  <a:moveTo>
                                    <a:pt x="16" y="248"/>
                                  </a:moveTo>
                                  <a:lnTo>
                                    <a:pt x="8" y="240"/>
                                  </a:lnTo>
                                  <a:lnTo>
                                    <a:pt x="264" y="240"/>
                                  </a:lnTo>
                                  <a:lnTo>
                                    <a:pt x="256" y="248"/>
                                  </a:lnTo>
                                  <a:lnTo>
                                    <a:pt x="256" y="8"/>
                                  </a:lnTo>
                                  <a:lnTo>
                                    <a:pt x="264" y="16"/>
                                  </a:lnTo>
                                  <a:lnTo>
                                    <a:pt x="8" y="16"/>
                                  </a:lnTo>
                                  <a:lnTo>
                                    <a:pt x="16" y="8"/>
                                  </a:lnTo>
                                  <a:lnTo>
                                    <a:pt x="16" y="248"/>
                                  </a:lnTo>
                                  <a:close/>
                                </a:path>
                              </a:pathLst>
                            </a:custGeom>
                            <a:solidFill>
                              <a:srgbClr val="000000"/>
                            </a:solidFill>
                            <a:ln w="1">
                              <a:solidFill>
                                <a:srgbClr val="000000"/>
                              </a:solidFill>
                              <a:round/>
                              <a:headEnd/>
                              <a:tailEnd/>
                            </a:ln>
                          </wps:spPr>
                          <wps:bodyPr rot="0" vert="horz" wrap="square" lIns="91440" tIns="45720" rIns="91440" bIns="45720" anchor="t" anchorCtr="0" upright="1">
                            <a:noAutofit/>
                          </wps:bodyPr>
                        </wps:wsp>
                        <wps:wsp>
                          <wps:cNvPr id="276" name="Rectangle 229"/>
                          <wps:cNvSpPr>
                            <a:spLocks noChangeArrowheads="1"/>
                          </wps:cNvSpPr>
                          <wps:spPr bwMode="auto">
                            <a:xfrm>
                              <a:off x="2241" y="5696"/>
                              <a:ext cx="202" cy="190"/>
                            </a:xfrm>
                            <a:prstGeom prst="rect">
                              <a:avLst/>
                            </a:prstGeom>
                            <a:solidFill>
                              <a:srgbClr val="00B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7" name="Freeform 230"/>
                          <wps:cNvSpPr>
                            <a:spLocks noEditPoints="1"/>
                          </wps:cNvSpPr>
                          <wps:spPr bwMode="auto">
                            <a:xfrm>
                              <a:off x="2235" y="5690"/>
                              <a:ext cx="215" cy="203"/>
                            </a:xfrm>
                            <a:custGeom>
                              <a:avLst/>
                              <a:gdLst>
                                <a:gd name="T0" fmla="*/ 0 w 272"/>
                                <a:gd name="T1" fmla="*/ 8 h 256"/>
                                <a:gd name="T2" fmla="*/ 8 w 272"/>
                                <a:gd name="T3" fmla="*/ 0 h 256"/>
                                <a:gd name="T4" fmla="*/ 264 w 272"/>
                                <a:gd name="T5" fmla="*/ 0 h 256"/>
                                <a:gd name="T6" fmla="*/ 272 w 272"/>
                                <a:gd name="T7" fmla="*/ 8 h 256"/>
                                <a:gd name="T8" fmla="*/ 272 w 272"/>
                                <a:gd name="T9" fmla="*/ 248 h 256"/>
                                <a:gd name="T10" fmla="*/ 264 w 272"/>
                                <a:gd name="T11" fmla="*/ 256 h 256"/>
                                <a:gd name="T12" fmla="*/ 8 w 272"/>
                                <a:gd name="T13" fmla="*/ 256 h 256"/>
                                <a:gd name="T14" fmla="*/ 0 w 272"/>
                                <a:gd name="T15" fmla="*/ 248 h 256"/>
                                <a:gd name="T16" fmla="*/ 0 w 272"/>
                                <a:gd name="T17" fmla="*/ 8 h 256"/>
                                <a:gd name="T18" fmla="*/ 16 w 272"/>
                                <a:gd name="T19" fmla="*/ 248 h 256"/>
                                <a:gd name="T20" fmla="*/ 8 w 272"/>
                                <a:gd name="T21" fmla="*/ 240 h 256"/>
                                <a:gd name="T22" fmla="*/ 264 w 272"/>
                                <a:gd name="T23" fmla="*/ 240 h 256"/>
                                <a:gd name="T24" fmla="*/ 256 w 272"/>
                                <a:gd name="T25" fmla="*/ 248 h 256"/>
                                <a:gd name="T26" fmla="*/ 256 w 272"/>
                                <a:gd name="T27" fmla="*/ 8 h 256"/>
                                <a:gd name="T28" fmla="*/ 264 w 272"/>
                                <a:gd name="T29" fmla="*/ 16 h 256"/>
                                <a:gd name="T30" fmla="*/ 8 w 272"/>
                                <a:gd name="T31" fmla="*/ 16 h 256"/>
                                <a:gd name="T32" fmla="*/ 16 w 272"/>
                                <a:gd name="T33" fmla="*/ 8 h 256"/>
                                <a:gd name="T34" fmla="*/ 16 w 272"/>
                                <a:gd name="T35" fmla="*/ 248 h 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72" h="256">
                                  <a:moveTo>
                                    <a:pt x="0" y="8"/>
                                  </a:moveTo>
                                  <a:cubicBezTo>
                                    <a:pt x="0" y="4"/>
                                    <a:pt x="4" y="0"/>
                                    <a:pt x="8" y="0"/>
                                  </a:cubicBezTo>
                                  <a:lnTo>
                                    <a:pt x="264" y="0"/>
                                  </a:lnTo>
                                  <a:cubicBezTo>
                                    <a:pt x="269" y="0"/>
                                    <a:pt x="272" y="4"/>
                                    <a:pt x="272" y="8"/>
                                  </a:cubicBezTo>
                                  <a:lnTo>
                                    <a:pt x="272" y="248"/>
                                  </a:lnTo>
                                  <a:cubicBezTo>
                                    <a:pt x="272" y="253"/>
                                    <a:pt x="269" y="256"/>
                                    <a:pt x="264" y="256"/>
                                  </a:cubicBezTo>
                                  <a:lnTo>
                                    <a:pt x="8" y="256"/>
                                  </a:lnTo>
                                  <a:cubicBezTo>
                                    <a:pt x="4" y="256"/>
                                    <a:pt x="0" y="253"/>
                                    <a:pt x="0" y="248"/>
                                  </a:cubicBezTo>
                                  <a:lnTo>
                                    <a:pt x="0" y="8"/>
                                  </a:lnTo>
                                  <a:close/>
                                  <a:moveTo>
                                    <a:pt x="16" y="248"/>
                                  </a:moveTo>
                                  <a:lnTo>
                                    <a:pt x="8" y="240"/>
                                  </a:lnTo>
                                  <a:lnTo>
                                    <a:pt x="264" y="240"/>
                                  </a:lnTo>
                                  <a:lnTo>
                                    <a:pt x="256" y="248"/>
                                  </a:lnTo>
                                  <a:lnTo>
                                    <a:pt x="256" y="8"/>
                                  </a:lnTo>
                                  <a:lnTo>
                                    <a:pt x="264" y="16"/>
                                  </a:lnTo>
                                  <a:lnTo>
                                    <a:pt x="8" y="16"/>
                                  </a:lnTo>
                                  <a:lnTo>
                                    <a:pt x="16" y="8"/>
                                  </a:lnTo>
                                  <a:lnTo>
                                    <a:pt x="16" y="248"/>
                                  </a:lnTo>
                                  <a:close/>
                                </a:path>
                              </a:pathLst>
                            </a:custGeom>
                            <a:solidFill>
                              <a:srgbClr val="000000"/>
                            </a:solidFill>
                            <a:ln w="1">
                              <a:solidFill>
                                <a:srgbClr val="000000"/>
                              </a:solidFill>
                              <a:round/>
                              <a:headEnd/>
                              <a:tailEnd/>
                            </a:ln>
                          </wps:spPr>
                          <wps:bodyPr rot="0" vert="horz" wrap="square" lIns="91440" tIns="45720" rIns="91440" bIns="45720" anchor="t" anchorCtr="0" upright="1">
                            <a:noAutofit/>
                          </wps:bodyPr>
                        </wps:wsp>
                        <wps:wsp>
                          <wps:cNvPr id="278" name="Freeform 231"/>
                          <wps:cNvSpPr>
                            <a:spLocks/>
                          </wps:cNvSpPr>
                          <wps:spPr bwMode="auto">
                            <a:xfrm>
                              <a:off x="7077" y="5696"/>
                              <a:ext cx="190" cy="165"/>
                            </a:xfrm>
                            <a:custGeom>
                              <a:avLst/>
                              <a:gdLst>
                                <a:gd name="T0" fmla="*/ 0 w 240"/>
                                <a:gd name="T1" fmla="*/ 104 h 208"/>
                                <a:gd name="T2" fmla="*/ 120 w 240"/>
                                <a:gd name="T3" fmla="*/ 0 h 208"/>
                                <a:gd name="T4" fmla="*/ 120 w 240"/>
                                <a:gd name="T5" fmla="*/ 0 h 208"/>
                                <a:gd name="T6" fmla="*/ 120 w 240"/>
                                <a:gd name="T7" fmla="*/ 0 h 208"/>
                                <a:gd name="T8" fmla="*/ 240 w 240"/>
                                <a:gd name="T9" fmla="*/ 104 h 208"/>
                                <a:gd name="T10" fmla="*/ 240 w 240"/>
                                <a:gd name="T11" fmla="*/ 104 h 208"/>
                                <a:gd name="T12" fmla="*/ 240 w 240"/>
                                <a:gd name="T13" fmla="*/ 104 h 208"/>
                                <a:gd name="T14" fmla="*/ 120 w 240"/>
                                <a:gd name="T15" fmla="*/ 208 h 208"/>
                                <a:gd name="T16" fmla="*/ 120 w 240"/>
                                <a:gd name="T17" fmla="*/ 208 h 208"/>
                                <a:gd name="T18" fmla="*/ 120 w 240"/>
                                <a:gd name="T19" fmla="*/ 208 h 208"/>
                                <a:gd name="T20" fmla="*/ 0 w 240"/>
                                <a:gd name="T21" fmla="*/ 104 h 208"/>
                                <a:gd name="T22" fmla="*/ 0 w 240"/>
                                <a:gd name="T23" fmla="*/ 104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0" h="208">
                                  <a:moveTo>
                                    <a:pt x="0" y="104"/>
                                  </a:moveTo>
                                  <a:cubicBezTo>
                                    <a:pt x="0" y="47"/>
                                    <a:pt x="54" y="0"/>
                                    <a:pt x="120" y="0"/>
                                  </a:cubicBezTo>
                                  <a:cubicBezTo>
                                    <a:pt x="120" y="0"/>
                                    <a:pt x="120" y="0"/>
                                    <a:pt x="120" y="0"/>
                                  </a:cubicBezTo>
                                  <a:lnTo>
                                    <a:pt x="120" y="0"/>
                                  </a:lnTo>
                                  <a:cubicBezTo>
                                    <a:pt x="187" y="0"/>
                                    <a:pt x="240" y="47"/>
                                    <a:pt x="240" y="104"/>
                                  </a:cubicBezTo>
                                  <a:cubicBezTo>
                                    <a:pt x="240" y="104"/>
                                    <a:pt x="240" y="104"/>
                                    <a:pt x="240" y="104"/>
                                  </a:cubicBezTo>
                                  <a:lnTo>
                                    <a:pt x="240" y="104"/>
                                  </a:lnTo>
                                  <a:cubicBezTo>
                                    <a:pt x="240" y="162"/>
                                    <a:pt x="187" y="208"/>
                                    <a:pt x="120" y="208"/>
                                  </a:cubicBezTo>
                                  <a:cubicBezTo>
                                    <a:pt x="120" y="208"/>
                                    <a:pt x="120" y="208"/>
                                    <a:pt x="120" y="208"/>
                                  </a:cubicBezTo>
                                  <a:lnTo>
                                    <a:pt x="120" y="208"/>
                                  </a:lnTo>
                                  <a:cubicBezTo>
                                    <a:pt x="54" y="208"/>
                                    <a:pt x="0" y="162"/>
                                    <a:pt x="0" y="104"/>
                                  </a:cubicBezTo>
                                  <a:cubicBezTo>
                                    <a:pt x="0" y="104"/>
                                    <a:pt x="0" y="104"/>
                                    <a:pt x="0" y="104"/>
                                  </a:cubicBezTo>
                                  <a:close/>
                                </a:path>
                              </a:pathLst>
                            </a:custGeom>
                            <a:solidFill>
                              <a:srgbClr val="FFFF00"/>
                            </a:solidFill>
                            <a:ln w="0">
                              <a:solidFill>
                                <a:srgbClr val="000000"/>
                              </a:solidFill>
                              <a:round/>
                              <a:headEnd/>
                              <a:tailEnd/>
                            </a:ln>
                          </wps:spPr>
                          <wps:bodyPr rot="0" vert="horz" wrap="square" lIns="91440" tIns="45720" rIns="91440" bIns="45720" anchor="t" anchorCtr="0" upright="1">
                            <a:noAutofit/>
                          </wps:bodyPr>
                        </wps:wsp>
                        <wps:wsp>
                          <wps:cNvPr id="279" name="Freeform 232"/>
                          <wps:cNvSpPr>
                            <a:spLocks noEditPoints="1"/>
                          </wps:cNvSpPr>
                          <wps:spPr bwMode="auto">
                            <a:xfrm>
                              <a:off x="7071" y="5690"/>
                              <a:ext cx="203" cy="178"/>
                            </a:xfrm>
                            <a:custGeom>
                              <a:avLst/>
                              <a:gdLst>
                                <a:gd name="T0" fmla="*/ 1 w 257"/>
                                <a:gd name="T1" fmla="*/ 111 h 225"/>
                                <a:gd name="T2" fmla="*/ 11 w 257"/>
                                <a:gd name="T3" fmla="*/ 68 h 225"/>
                                <a:gd name="T4" fmla="*/ 39 w 257"/>
                                <a:gd name="T5" fmla="*/ 33 h 225"/>
                                <a:gd name="T6" fmla="*/ 80 w 257"/>
                                <a:gd name="T7" fmla="*/ 9 h 225"/>
                                <a:gd name="T8" fmla="*/ 130 w 257"/>
                                <a:gd name="T9" fmla="*/ 1 h 225"/>
                                <a:gd name="T10" fmla="*/ 180 w 257"/>
                                <a:gd name="T11" fmla="*/ 10 h 225"/>
                                <a:gd name="T12" fmla="*/ 220 w 257"/>
                                <a:gd name="T13" fmla="*/ 35 h 225"/>
                                <a:gd name="T14" fmla="*/ 247 w 257"/>
                                <a:gd name="T15" fmla="*/ 71 h 225"/>
                                <a:gd name="T16" fmla="*/ 256 w 257"/>
                                <a:gd name="T17" fmla="*/ 114 h 225"/>
                                <a:gd name="T18" fmla="*/ 246 w 257"/>
                                <a:gd name="T19" fmla="*/ 158 h 225"/>
                                <a:gd name="T20" fmla="*/ 217 w 257"/>
                                <a:gd name="T21" fmla="*/ 193 h 225"/>
                                <a:gd name="T22" fmla="*/ 177 w 257"/>
                                <a:gd name="T23" fmla="*/ 216 h 225"/>
                                <a:gd name="T24" fmla="*/ 127 w 257"/>
                                <a:gd name="T25" fmla="*/ 224 h 225"/>
                                <a:gd name="T26" fmla="*/ 77 w 257"/>
                                <a:gd name="T27" fmla="*/ 215 h 225"/>
                                <a:gd name="T28" fmla="*/ 37 w 257"/>
                                <a:gd name="T29" fmla="*/ 191 h 225"/>
                                <a:gd name="T30" fmla="*/ 10 w 257"/>
                                <a:gd name="T31" fmla="*/ 155 h 225"/>
                                <a:gd name="T32" fmla="*/ 25 w 257"/>
                                <a:gd name="T33" fmla="*/ 152 h 225"/>
                                <a:gd name="T34" fmla="*/ 50 w 257"/>
                                <a:gd name="T35" fmla="*/ 182 h 225"/>
                                <a:gd name="T36" fmla="*/ 85 w 257"/>
                                <a:gd name="T37" fmla="*/ 202 h 225"/>
                                <a:gd name="T38" fmla="*/ 130 w 257"/>
                                <a:gd name="T39" fmla="*/ 209 h 225"/>
                                <a:gd name="T40" fmla="*/ 174 w 257"/>
                                <a:gd name="T41" fmla="*/ 201 h 225"/>
                                <a:gd name="T42" fmla="*/ 209 w 257"/>
                                <a:gd name="T43" fmla="*/ 180 h 225"/>
                                <a:gd name="T44" fmla="*/ 233 w 257"/>
                                <a:gd name="T45" fmla="*/ 149 h 225"/>
                                <a:gd name="T46" fmla="*/ 241 w 257"/>
                                <a:gd name="T47" fmla="*/ 111 h 225"/>
                                <a:gd name="T48" fmla="*/ 232 w 257"/>
                                <a:gd name="T49" fmla="*/ 74 h 225"/>
                                <a:gd name="T50" fmla="*/ 207 w 257"/>
                                <a:gd name="T51" fmla="*/ 44 h 225"/>
                                <a:gd name="T52" fmla="*/ 171 w 257"/>
                                <a:gd name="T53" fmla="*/ 23 h 225"/>
                                <a:gd name="T54" fmla="*/ 127 w 257"/>
                                <a:gd name="T55" fmla="*/ 16 h 225"/>
                                <a:gd name="T56" fmla="*/ 83 w 257"/>
                                <a:gd name="T57" fmla="*/ 24 h 225"/>
                                <a:gd name="T58" fmla="*/ 48 w 257"/>
                                <a:gd name="T59" fmla="*/ 46 h 225"/>
                                <a:gd name="T60" fmla="*/ 24 w 257"/>
                                <a:gd name="T61" fmla="*/ 77 h 225"/>
                                <a:gd name="T62" fmla="*/ 16 w 257"/>
                                <a:gd name="T63" fmla="*/ 114 h 225"/>
                                <a:gd name="T64" fmla="*/ 25 w 257"/>
                                <a:gd name="T65" fmla="*/ 152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57" h="225">
                                  <a:moveTo>
                                    <a:pt x="1" y="114"/>
                                  </a:moveTo>
                                  <a:cubicBezTo>
                                    <a:pt x="0" y="113"/>
                                    <a:pt x="0" y="112"/>
                                    <a:pt x="1" y="111"/>
                                  </a:cubicBezTo>
                                  <a:lnTo>
                                    <a:pt x="10" y="71"/>
                                  </a:lnTo>
                                  <a:cubicBezTo>
                                    <a:pt x="10" y="70"/>
                                    <a:pt x="10" y="68"/>
                                    <a:pt x="11" y="68"/>
                                  </a:cubicBezTo>
                                  <a:lnTo>
                                    <a:pt x="37" y="35"/>
                                  </a:lnTo>
                                  <a:cubicBezTo>
                                    <a:pt x="38" y="34"/>
                                    <a:pt x="38" y="33"/>
                                    <a:pt x="39" y="33"/>
                                  </a:cubicBezTo>
                                  <a:lnTo>
                                    <a:pt x="77" y="10"/>
                                  </a:lnTo>
                                  <a:cubicBezTo>
                                    <a:pt x="78" y="9"/>
                                    <a:pt x="79" y="9"/>
                                    <a:pt x="80" y="9"/>
                                  </a:cubicBezTo>
                                  <a:lnTo>
                                    <a:pt x="127" y="1"/>
                                  </a:lnTo>
                                  <a:cubicBezTo>
                                    <a:pt x="128" y="0"/>
                                    <a:pt x="129" y="0"/>
                                    <a:pt x="130" y="1"/>
                                  </a:cubicBezTo>
                                  <a:lnTo>
                                    <a:pt x="177" y="9"/>
                                  </a:lnTo>
                                  <a:cubicBezTo>
                                    <a:pt x="178" y="9"/>
                                    <a:pt x="179" y="9"/>
                                    <a:pt x="180" y="10"/>
                                  </a:cubicBezTo>
                                  <a:lnTo>
                                    <a:pt x="218" y="33"/>
                                  </a:lnTo>
                                  <a:cubicBezTo>
                                    <a:pt x="218" y="33"/>
                                    <a:pt x="219" y="34"/>
                                    <a:pt x="220" y="35"/>
                                  </a:cubicBezTo>
                                  <a:lnTo>
                                    <a:pt x="246" y="68"/>
                                  </a:lnTo>
                                  <a:cubicBezTo>
                                    <a:pt x="246" y="68"/>
                                    <a:pt x="247" y="70"/>
                                    <a:pt x="247" y="71"/>
                                  </a:cubicBezTo>
                                  <a:lnTo>
                                    <a:pt x="256" y="111"/>
                                  </a:lnTo>
                                  <a:cubicBezTo>
                                    <a:pt x="257" y="112"/>
                                    <a:pt x="257" y="113"/>
                                    <a:pt x="256" y="114"/>
                                  </a:cubicBezTo>
                                  <a:lnTo>
                                    <a:pt x="247" y="155"/>
                                  </a:lnTo>
                                  <a:cubicBezTo>
                                    <a:pt x="247" y="156"/>
                                    <a:pt x="247" y="157"/>
                                    <a:pt x="246" y="158"/>
                                  </a:cubicBezTo>
                                  <a:lnTo>
                                    <a:pt x="220" y="191"/>
                                  </a:lnTo>
                                  <a:cubicBezTo>
                                    <a:pt x="219" y="192"/>
                                    <a:pt x="218" y="193"/>
                                    <a:pt x="217" y="193"/>
                                  </a:cubicBezTo>
                                  <a:lnTo>
                                    <a:pt x="179" y="215"/>
                                  </a:lnTo>
                                  <a:cubicBezTo>
                                    <a:pt x="179" y="216"/>
                                    <a:pt x="178" y="216"/>
                                    <a:pt x="177" y="216"/>
                                  </a:cubicBezTo>
                                  <a:lnTo>
                                    <a:pt x="130" y="224"/>
                                  </a:lnTo>
                                  <a:cubicBezTo>
                                    <a:pt x="129" y="225"/>
                                    <a:pt x="128" y="225"/>
                                    <a:pt x="127" y="224"/>
                                  </a:cubicBezTo>
                                  <a:lnTo>
                                    <a:pt x="80" y="216"/>
                                  </a:lnTo>
                                  <a:cubicBezTo>
                                    <a:pt x="79" y="216"/>
                                    <a:pt x="78" y="216"/>
                                    <a:pt x="77" y="215"/>
                                  </a:cubicBezTo>
                                  <a:lnTo>
                                    <a:pt x="39" y="193"/>
                                  </a:lnTo>
                                  <a:cubicBezTo>
                                    <a:pt x="39" y="193"/>
                                    <a:pt x="38" y="192"/>
                                    <a:pt x="37" y="191"/>
                                  </a:cubicBezTo>
                                  <a:lnTo>
                                    <a:pt x="11" y="158"/>
                                  </a:lnTo>
                                  <a:cubicBezTo>
                                    <a:pt x="10" y="157"/>
                                    <a:pt x="10" y="156"/>
                                    <a:pt x="10" y="155"/>
                                  </a:cubicBezTo>
                                  <a:lnTo>
                                    <a:pt x="1" y="114"/>
                                  </a:lnTo>
                                  <a:close/>
                                  <a:moveTo>
                                    <a:pt x="25" y="152"/>
                                  </a:moveTo>
                                  <a:lnTo>
                                    <a:pt x="24" y="149"/>
                                  </a:lnTo>
                                  <a:lnTo>
                                    <a:pt x="50" y="182"/>
                                  </a:lnTo>
                                  <a:lnTo>
                                    <a:pt x="47" y="180"/>
                                  </a:lnTo>
                                  <a:lnTo>
                                    <a:pt x="85" y="202"/>
                                  </a:lnTo>
                                  <a:lnTo>
                                    <a:pt x="83" y="201"/>
                                  </a:lnTo>
                                  <a:lnTo>
                                    <a:pt x="130" y="209"/>
                                  </a:lnTo>
                                  <a:lnTo>
                                    <a:pt x="127" y="209"/>
                                  </a:lnTo>
                                  <a:lnTo>
                                    <a:pt x="174" y="201"/>
                                  </a:lnTo>
                                  <a:lnTo>
                                    <a:pt x="171" y="202"/>
                                  </a:lnTo>
                                  <a:lnTo>
                                    <a:pt x="209" y="180"/>
                                  </a:lnTo>
                                  <a:lnTo>
                                    <a:pt x="207" y="182"/>
                                  </a:lnTo>
                                  <a:lnTo>
                                    <a:pt x="233" y="149"/>
                                  </a:lnTo>
                                  <a:lnTo>
                                    <a:pt x="232" y="152"/>
                                  </a:lnTo>
                                  <a:lnTo>
                                    <a:pt x="241" y="111"/>
                                  </a:lnTo>
                                  <a:lnTo>
                                    <a:pt x="241" y="114"/>
                                  </a:lnTo>
                                  <a:lnTo>
                                    <a:pt x="232" y="74"/>
                                  </a:lnTo>
                                  <a:lnTo>
                                    <a:pt x="233" y="77"/>
                                  </a:lnTo>
                                  <a:lnTo>
                                    <a:pt x="207" y="44"/>
                                  </a:lnTo>
                                  <a:lnTo>
                                    <a:pt x="209" y="46"/>
                                  </a:lnTo>
                                  <a:lnTo>
                                    <a:pt x="171" y="23"/>
                                  </a:lnTo>
                                  <a:lnTo>
                                    <a:pt x="174" y="24"/>
                                  </a:lnTo>
                                  <a:lnTo>
                                    <a:pt x="127" y="16"/>
                                  </a:lnTo>
                                  <a:lnTo>
                                    <a:pt x="130" y="16"/>
                                  </a:lnTo>
                                  <a:lnTo>
                                    <a:pt x="83" y="24"/>
                                  </a:lnTo>
                                  <a:lnTo>
                                    <a:pt x="86" y="23"/>
                                  </a:lnTo>
                                  <a:lnTo>
                                    <a:pt x="48" y="46"/>
                                  </a:lnTo>
                                  <a:lnTo>
                                    <a:pt x="50" y="44"/>
                                  </a:lnTo>
                                  <a:lnTo>
                                    <a:pt x="24" y="77"/>
                                  </a:lnTo>
                                  <a:lnTo>
                                    <a:pt x="25" y="74"/>
                                  </a:lnTo>
                                  <a:lnTo>
                                    <a:pt x="16" y="114"/>
                                  </a:lnTo>
                                  <a:lnTo>
                                    <a:pt x="16" y="111"/>
                                  </a:lnTo>
                                  <a:lnTo>
                                    <a:pt x="25" y="152"/>
                                  </a:lnTo>
                                  <a:close/>
                                </a:path>
                              </a:pathLst>
                            </a:custGeom>
                            <a:solidFill>
                              <a:srgbClr val="375800"/>
                            </a:solidFill>
                            <a:ln w="1">
                              <a:solidFill>
                                <a:srgbClr val="375800"/>
                              </a:solidFill>
                              <a:round/>
                              <a:headEnd/>
                              <a:tailEnd/>
                            </a:ln>
                          </wps:spPr>
                          <wps:bodyPr rot="0" vert="horz" wrap="square" lIns="91440" tIns="45720" rIns="91440" bIns="45720" anchor="t" anchorCtr="0" upright="1">
                            <a:noAutofit/>
                          </wps:bodyPr>
                        </wps:wsp>
                        <wps:wsp>
                          <wps:cNvPr id="280" name="Freeform 233"/>
                          <wps:cNvSpPr>
                            <a:spLocks/>
                          </wps:cNvSpPr>
                          <wps:spPr bwMode="auto">
                            <a:xfrm>
                              <a:off x="7583" y="5696"/>
                              <a:ext cx="190" cy="165"/>
                            </a:xfrm>
                            <a:custGeom>
                              <a:avLst/>
                              <a:gdLst>
                                <a:gd name="T0" fmla="*/ 0 w 240"/>
                                <a:gd name="T1" fmla="*/ 104 h 208"/>
                                <a:gd name="T2" fmla="*/ 120 w 240"/>
                                <a:gd name="T3" fmla="*/ 0 h 208"/>
                                <a:gd name="T4" fmla="*/ 120 w 240"/>
                                <a:gd name="T5" fmla="*/ 0 h 208"/>
                                <a:gd name="T6" fmla="*/ 120 w 240"/>
                                <a:gd name="T7" fmla="*/ 0 h 208"/>
                                <a:gd name="T8" fmla="*/ 240 w 240"/>
                                <a:gd name="T9" fmla="*/ 104 h 208"/>
                                <a:gd name="T10" fmla="*/ 240 w 240"/>
                                <a:gd name="T11" fmla="*/ 104 h 208"/>
                                <a:gd name="T12" fmla="*/ 240 w 240"/>
                                <a:gd name="T13" fmla="*/ 104 h 208"/>
                                <a:gd name="T14" fmla="*/ 120 w 240"/>
                                <a:gd name="T15" fmla="*/ 208 h 208"/>
                                <a:gd name="T16" fmla="*/ 120 w 240"/>
                                <a:gd name="T17" fmla="*/ 208 h 208"/>
                                <a:gd name="T18" fmla="*/ 120 w 240"/>
                                <a:gd name="T19" fmla="*/ 208 h 208"/>
                                <a:gd name="T20" fmla="*/ 0 w 240"/>
                                <a:gd name="T21" fmla="*/ 104 h 208"/>
                                <a:gd name="T22" fmla="*/ 0 w 240"/>
                                <a:gd name="T23" fmla="*/ 104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0" h="208">
                                  <a:moveTo>
                                    <a:pt x="0" y="104"/>
                                  </a:moveTo>
                                  <a:cubicBezTo>
                                    <a:pt x="0" y="47"/>
                                    <a:pt x="54" y="0"/>
                                    <a:pt x="120" y="0"/>
                                  </a:cubicBezTo>
                                  <a:cubicBezTo>
                                    <a:pt x="120" y="0"/>
                                    <a:pt x="120" y="0"/>
                                    <a:pt x="120" y="0"/>
                                  </a:cubicBezTo>
                                  <a:lnTo>
                                    <a:pt x="120" y="0"/>
                                  </a:lnTo>
                                  <a:cubicBezTo>
                                    <a:pt x="187" y="0"/>
                                    <a:pt x="240" y="47"/>
                                    <a:pt x="240" y="104"/>
                                  </a:cubicBezTo>
                                  <a:cubicBezTo>
                                    <a:pt x="240" y="104"/>
                                    <a:pt x="240" y="104"/>
                                    <a:pt x="240" y="104"/>
                                  </a:cubicBezTo>
                                  <a:lnTo>
                                    <a:pt x="240" y="104"/>
                                  </a:lnTo>
                                  <a:cubicBezTo>
                                    <a:pt x="240" y="162"/>
                                    <a:pt x="187" y="208"/>
                                    <a:pt x="120" y="208"/>
                                  </a:cubicBezTo>
                                  <a:cubicBezTo>
                                    <a:pt x="120" y="208"/>
                                    <a:pt x="120" y="208"/>
                                    <a:pt x="120" y="208"/>
                                  </a:cubicBezTo>
                                  <a:lnTo>
                                    <a:pt x="120" y="208"/>
                                  </a:lnTo>
                                  <a:cubicBezTo>
                                    <a:pt x="54" y="208"/>
                                    <a:pt x="0" y="162"/>
                                    <a:pt x="0" y="104"/>
                                  </a:cubicBezTo>
                                  <a:cubicBezTo>
                                    <a:pt x="0" y="104"/>
                                    <a:pt x="0" y="104"/>
                                    <a:pt x="0" y="104"/>
                                  </a:cubicBezTo>
                                  <a:close/>
                                </a:path>
                              </a:pathLst>
                            </a:custGeom>
                            <a:solidFill>
                              <a:srgbClr val="FF0000"/>
                            </a:solidFill>
                            <a:ln w="0">
                              <a:solidFill>
                                <a:srgbClr val="000000"/>
                              </a:solidFill>
                              <a:round/>
                              <a:headEnd/>
                              <a:tailEnd/>
                            </a:ln>
                          </wps:spPr>
                          <wps:bodyPr rot="0" vert="horz" wrap="square" lIns="91440" tIns="45720" rIns="91440" bIns="45720" anchor="t" anchorCtr="0" upright="1">
                            <a:noAutofit/>
                          </wps:bodyPr>
                        </wps:wsp>
                        <wps:wsp>
                          <wps:cNvPr id="281" name="Freeform 234"/>
                          <wps:cNvSpPr>
                            <a:spLocks noEditPoints="1"/>
                          </wps:cNvSpPr>
                          <wps:spPr bwMode="auto">
                            <a:xfrm>
                              <a:off x="7577" y="5690"/>
                              <a:ext cx="203" cy="178"/>
                            </a:xfrm>
                            <a:custGeom>
                              <a:avLst/>
                              <a:gdLst>
                                <a:gd name="T0" fmla="*/ 1 w 257"/>
                                <a:gd name="T1" fmla="*/ 111 h 225"/>
                                <a:gd name="T2" fmla="*/ 11 w 257"/>
                                <a:gd name="T3" fmla="*/ 68 h 225"/>
                                <a:gd name="T4" fmla="*/ 39 w 257"/>
                                <a:gd name="T5" fmla="*/ 33 h 225"/>
                                <a:gd name="T6" fmla="*/ 80 w 257"/>
                                <a:gd name="T7" fmla="*/ 9 h 225"/>
                                <a:gd name="T8" fmla="*/ 130 w 257"/>
                                <a:gd name="T9" fmla="*/ 1 h 225"/>
                                <a:gd name="T10" fmla="*/ 180 w 257"/>
                                <a:gd name="T11" fmla="*/ 10 h 225"/>
                                <a:gd name="T12" fmla="*/ 220 w 257"/>
                                <a:gd name="T13" fmla="*/ 35 h 225"/>
                                <a:gd name="T14" fmla="*/ 247 w 257"/>
                                <a:gd name="T15" fmla="*/ 71 h 225"/>
                                <a:gd name="T16" fmla="*/ 256 w 257"/>
                                <a:gd name="T17" fmla="*/ 114 h 225"/>
                                <a:gd name="T18" fmla="*/ 246 w 257"/>
                                <a:gd name="T19" fmla="*/ 158 h 225"/>
                                <a:gd name="T20" fmla="*/ 217 w 257"/>
                                <a:gd name="T21" fmla="*/ 193 h 225"/>
                                <a:gd name="T22" fmla="*/ 177 w 257"/>
                                <a:gd name="T23" fmla="*/ 216 h 225"/>
                                <a:gd name="T24" fmla="*/ 127 w 257"/>
                                <a:gd name="T25" fmla="*/ 224 h 225"/>
                                <a:gd name="T26" fmla="*/ 77 w 257"/>
                                <a:gd name="T27" fmla="*/ 215 h 225"/>
                                <a:gd name="T28" fmla="*/ 37 w 257"/>
                                <a:gd name="T29" fmla="*/ 191 h 225"/>
                                <a:gd name="T30" fmla="*/ 10 w 257"/>
                                <a:gd name="T31" fmla="*/ 155 h 225"/>
                                <a:gd name="T32" fmla="*/ 25 w 257"/>
                                <a:gd name="T33" fmla="*/ 152 h 225"/>
                                <a:gd name="T34" fmla="*/ 50 w 257"/>
                                <a:gd name="T35" fmla="*/ 182 h 225"/>
                                <a:gd name="T36" fmla="*/ 85 w 257"/>
                                <a:gd name="T37" fmla="*/ 202 h 225"/>
                                <a:gd name="T38" fmla="*/ 130 w 257"/>
                                <a:gd name="T39" fmla="*/ 209 h 225"/>
                                <a:gd name="T40" fmla="*/ 174 w 257"/>
                                <a:gd name="T41" fmla="*/ 201 h 225"/>
                                <a:gd name="T42" fmla="*/ 209 w 257"/>
                                <a:gd name="T43" fmla="*/ 180 h 225"/>
                                <a:gd name="T44" fmla="*/ 233 w 257"/>
                                <a:gd name="T45" fmla="*/ 149 h 225"/>
                                <a:gd name="T46" fmla="*/ 241 w 257"/>
                                <a:gd name="T47" fmla="*/ 111 h 225"/>
                                <a:gd name="T48" fmla="*/ 232 w 257"/>
                                <a:gd name="T49" fmla="*/ 74 h 225"/>
                                <a:gd name="T50" fmla="*/ 207 w 257"/>
                                <a:gd name="T51" fmla="*/ 44 h 225"/>
                                <a:gd name="T52" fmla="*/ 171 w 257"/>
                                <a:gd name="T53" fmla="*/ 23 h 225"/>
                                <a:gd name="T54" fmla="*/ 127 w 257"/>
                                <a:gd name="T55" fmla="*/ 16 h 225"/>
                                <a:gd name="T56" fmla="*/ 83 w 257"/>
                                <a:gd name="T57" fmla="*/ 24 h 225"/>
                                <a:gd name="T58" fmla="*/ 48 w 257"/>
                                <a:gd name="T59" fmla="*/ 46 h 225"/>
                                <a:gd name="T60" fmla="*/ 24 w 257"/>
                                <a:gd name="T61" fmla="*/ 77 h 225"/>
                                <a:gd name="T62" fmla="*/ 16 w 257"/>
                                <a:gd name="T63" fmla="*/ 114 h 225"/>
                                <a:gd name="T64" fmla="*/ 25 w 257"/>
                                <a:gd name="T65" fmla="*/ 152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57" h="225">
                                  <a:moveTo>
                                    <a:pt x="1" y="114"/>
                                  </a:moveTo>
                                  <a:cubicBezTo>
                                    <a:pt x="0" y="113"/>
                                    <a:pt x="0" y="112"/>
                                    <a:pt x="1" y="111"/>
                                  </a:cubicBezTo>
                                  <a:lnTo>
                                    <a:pt x="10" y="71"/>
                                  </a:lnTo>
                                  <a:cubicBezTo>
                                    <a:pt x="10" y="70"/>
                                    <a:pt x="10" y="68"/>
                                    <a:pt x="11" y="68"/>
                                  </a:cubicBezTo>
                                  <a:lnTo>
                                    <a:pt x="37" y="35"/>
                                  </a:lnTo>
                                  <a:cubicBezTo>
                                    <a:pt x="38" y="34"/>
                                    <a:pt x="38" y="33"/>
                                    <a:pt x="39" y="33"/>
                                  </a:cubicBezTo>
                                  <a:lnTo>
                                    <a:pt x="77" y="10"/>
                                  </a:lnTo>
                                  <a:cubicBezTo>
                                    <a:pt x="78" y="9"/>
                                    <a:pt x="79" y="9"/>
                                    <a:pt x="80" y="9"/>
                                  </a:cubicBezTo>
                                  <a:lnTo>
                                    <a:pt x="127" y="1"/>
                                  </a:lnTo>
                                  <a:cubicBezTo>
                                    <a:pt x="128" y="0"/>
                                    <a:pt x="129" y="0"/>
                                    <a:pt x="130" y="1"/>
                                  </a:cubicBezTo>
                                  <a:lnTo>
                                    <a:pt x="177" y="9"/>
                                  </a:lnTo>
                                  <a:cubicBezTo>
                                    <a:pt x="178" y="9"/>
                                    <a:pt x="179" y="9"/>
                                    <a:pt x="180" y="10"/>
                                  </a:cubicBezTo>
                                  <a:lnTo>
                                    <a:pt x="218" y="33"/>
                                  </a:lnTo>
                                  <a:cubicBezTo>
                                    <a:pt x="218" y="33"/>
                                    <a:pt x="219" y="34"/>
                                    <a:pt x="220" y="35"/>
                                  </a:cubicBezTo>
                                  <a:lnTo>
                                    <a:pt x="246" y="68"/>
                                  </a:lnTo>
                                  <a:cubicBezTo>
                                    <a:pt x="246" y="68"/>
                                    <a:pt x="247" y="70"/>
                                    <a:pt x="247" y="71"/>
                                  </a:cubicBezTo>
                                  <a:lnTo>
                                    <a:pt x="256" y="111"/>
                                  </a:lnTo>
                                  <a:cubicBezTo>
                                    <a:pt x="257" y="112"/>
                                    <a:pt x="257" y="113"/>
                                    <a:pt x="256" y="114"/>
                                  </a:cubicBezTo>
                                  <a:lnTo>
                                    <a:pt x="247" y="155"/>
                                  </a:lnTo>
                                  <a:cubicBezTo>
                                    <a:pt x="247" y="156"/>
                                    <a:pt x="247" y="157"/>
                                    <a:pt x="246" y="158"/>
                                  </a:cubicBezTo>
                                  <a:lnTo>
                                    <a:pt x="220" y="191"/>
                                  </a:lnTo>
                                  <a:cubicBezTo>
                                    <a:pt x="219" y="192"/>
                                    <a:pt x="218" y="193"/>
                                    <a:pt x="217" y="193"/>
                                  </a:cubicBezTo>
                                  <a:lnTo>
                                    <a:pt x="179" y="215"/>
                                  </a:lnTo>
                                  <a:cubicBezTo>
                                    <a:pt x="179" y="216"/>
                                    <a:pt x="178" y="216"/>
                                    <a:pt x="177" y="216"/>
                                  </a:cubicBezTo>
                                  <a:lnTo>
                                    <a:pt x="130" y="224"/>
                                  </a:lnTo>
                                  <a:cubicBezTo>
                                    <a:pt x="129" y="225"/>
                                    <a:pt x="128" y="225"/>
                                    <a:pt x="127" y="224"/>
                                  </a:cubicBezTo>
                                  <a:lnTo>
                                    <a:pt x="80" y="216"/>
                                  </a:lnTo>
                                  <a:cubicBezTo>
                                    <a:pt x="79" y="216"/>
                                    <a:pt x="78" y="216"/>
                                    <a:pt x="77" y="215"/>
                                  </a:cubicBezTo>
                                  <a:lnTo>
                                    <a:pt x="39" y="193"/>
                                  </a:lnTo>
                                  <a:cubicBezTo>
                                    <a:pt x="39" y="193"/>
                                    <a:pt x="38" y="192"/>
                                    <a:pt x="37" y="191"/>
                                  </a:cubicBezTo>
                                  <a:lnTo>
                                    <a:pt x="11" y="158"/>
                                  </a:lnTo>
                                  <a:cubicBezTo>
                                    <a:pt x="10" y="157"/>
                                    <a:pt x="10" y="156"/>
                                    <a:pt x="10" y="155"/>
                                  </a:cubicBezTo>
                                  <a:lnTo>
                                    <a:pt x="1" y="114"/>
                                  </a:lnTo>
                                  <a:close/>
                                  <a:moveTo>
                                    <a:pt x="25" y="152"/>
                                  </a:moveTo>
                                  <a:lnTo>
                                    <a:pt x="24" y="149"/>
                                  </a:lnTo>
                                  <a:lnTo>
                                    <a:pt x="50" y="182"/>
                                  </a:lnTo>
                                  <a:lnTo>
                                    <a:pt x="47" y="180"/>
                                  </a:lnTo>
                                  <a:lnTo>
                                    <a:pt x="85" y="202"/>
                                  </a:lnTo>
                                  <a:lnTo>
                                    <a:pt x="83" y="201"/>
                                  </a:lnTo>
                                  <a:lnTo>
                                    <a:pt x="130" y="209"/>
                                  </a:lnTo>
                                  <a:lnTo>
                                    <a:pt x="127" y="209"/>
                                  </a:lnTo>
                                  <a:lnTo>
                                    <a:pt x="174" y="201"/>
                                  </a:lnTo>
                                  <a:lnTo>
                                    <a:pt x="171" y="202"/>
                                  </a:lnTo>
                                  <a:lnTo>
                                    <a:pt x="209" y="180"/>
                                  </a:lnTo>
                                  <a:lnTo>
                                    <a:pt x="207" y="182"/>
                                  </a:lnTo>
                                  <a:lnTo>
                                    <a:pt x="233" y="149"/>
                                  </a:lnTo>
                                  <a:lnTo>
                                    <a:pt x="232" y="152"/>
                                  </a:lnTo>
                                  <a:lnTo>
                                    <a:pt x="241" y="111"/>
                                  </a:lnTo>
                                  <a:lnTo>
                                    <a:pt x="241" y="114"/>
                                  </a:lnTo>
                                  <a:lnTo>
                                    <a:pt x="232" y="74"/>
                                  </a:lnTo>
                                  <a:lnTo>
                                    <a:pt x="233" y="77"/>
                                  </a:lnTo>
                                  <a:lnTo>
                                    <a:pt x="207" y="44"/>
                                  </a:lnTo>
                                  <a:lnTo>
                                    <a:pt x="209" y="46"/>
                                  </a:lnTo>
                                  <a:lnTo>
                                    <a:pt x="171" y="23"/>
                                  </a:lnTo>
                                  <a:lnTo>
                                    <a:pt x="174" y="24"/>
                                  </a:lnTo>
                                  <a:lnTo>
                                    <a:pt x="127" y="16"/>
                                  </a:lnTo>
                                  <a:lnTo>
                                    <a:pt x="130" y="16"/>
                                  </a:lnTo>
                                  <a:lnTo>
                                    <a:pt x="83" y="24"/>
                                  </a:lnTo>
                                  <a:lnTo>
                                    <a:pt x="86" y="23"/>
                                  </a:lnTo>
                                  <a:lnTo>
                                    <a:pt x="48" y="46"/>
                                  </a:lnTo>
                                  <a:lnTo>
                                    <a:pt x="50" y="44"/>
                                  </a:lnTo>
                                  <a:lnTo>
                                    <a:pt x="24" y="77"/>
                                  </a:lnTo>
                                  <a:lnTo>
                                    <a:pt x="25" y="74"/>
                                  </a:lnTo>
                                  <a:lnTo>
                                    <a:pt x="16" y="114"/>
                                  </a:lnTo>
                                  <a:lnTo>
                                    <a:pt x="16" y="111"/>
                                  </a:lnTo>
                                  <a:lnTo>
                                    <a:pt x="25" y="152"/>
                                  </a:lnTo>
                                  <a:close/>
                                </a:path>
                              </a:pathLst>
                            </a:custGeom>
                            <a:solidFill>
                              <a:srgbClr val="375800"/>
                            </a:solidFill>
                            <a:ln w="1">
                              <a:solidFill>
                                <a:srgbClr val="375800"/>
                              </a:solidFill>
                              <a:round/>
                              <a:headEnd/>
                              <a:tailEnd/>
                            </a:ln>
                          </wps:spPr>
                          <wps:bodyPr rot="0" vert="horz" wrap="square" lIns="91440" tIns="45720" rIns="91440" bIns="45720" anchor="t" anchorCtr="0" upright="1">
                            <a:noAutofit/>
                          </wps:bodyPr>
                        </wps:wsp>
                        <wps:wsp>
                          <wps:cNvPr id="282" name="Rectangle 235"/>
                          <wps:cNvSpPr>
                            <a:spLocks noChangeArrowheads="1"/>
                          </wps:cNvSpPr>
                          <wps:spPr bwMode="auto">
                            <a:xfrm>
                              <a:off x="1823" y="6405"/>
                              <a:ext cx="203" cy="190"/>
                            </a:xfrm>
                            <a:prstGeom prst="rect">
                              <a:avLst/>
                            </a:prstGeom>
                            <a:solidFill>
                              <a:srgbClr val="00B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3" name="Freeform 236"/>
                          <wps:cNvSpPr>
                            <a:spLocks noEditPoints="1"/>
                          </wps:cNvSpPr>
                          <wps:spPr bwMode="auto">
                            <a:xfrm>
                              <a:off x="1817" y="6399"/>
                              <a:ext cx="215" cy="203"/>
                            </a:xfrm>
                            <a:custGeom>
                              <a:avLst/>
                              <a:gdLst>
                                <a:gd name="T0" fmla="*/ 0 w 272"/>
                                <a:gd name="T1" fmla="*/ 8 h 256"/>
                                <a:gd name="T2" fmla="*/ 8 w 272"/>
                                <a:gd name="T3" fmla="*/ 0 h 256"/>
                                <a:gd name="T4" fmla="*/ 264 w 272"/>
                                <a:gd name="T5" fmla="*/ 0 h 256"/>
                                <a:gd name="T6" fmla="*/ 272 w 272"/>
                                <a:gd name="T7" fmla="*/ 8 h 256"/>
                                <a:gd name="T8" fmla="*/ 272 w 272"/>
                                <a:gd name="T9" fmla="*/ 248 h 256"/>
                                <a:gd name="T10" fmla="*/ 264 w 272"/>
                                <a:gd name="T11" fmla="*/ 256 h 256"/>
                                <a:gd name="T12" fmla="*/ 8 w 272"/>
                                <a:gd name="T13" fmla="*/ 256 h 256"/>
                                <a:gd name="T14" fmla="*/ 0 w 272"/>
                                <a:gd name="T15" fmla="*/ 248 h 256"/>
                                <a:gd name="T16" fmla="*/ 0 w 272"/>
                                <a:gd name="T17" fmla="*/ 8 h 256"/>
                                <a:gd name="T18" fmla="*/ 16 w 272"/>
                                <a:gd name="T19" fmla="*/ 248 h 256"/>
                                <a:gd name="T20" fmla="*/ 8 w 272"/>
                                <a:gd name="T21" fmla="*/ 240 h 256"/>
                                <a:gd name="T22" fmla="*/ 264 w 272"/>
                                <a:gd name="T23" fmla="*/ 240 h 256"/>
                                <a:gd name="T24" fmla="*/ 256 w 272"/>
                                <a:gd name="T25" fmla="*/ 248 h 256"/>
                                <a:gd name="T26" fmla="*/ 256 w 272"/>
                                <a:gd name="T27" fmla="*/ 8 h 256"/>
                                <a:gd name="T28" fmla="*/ 264 w 272"/>
                                <a:gd name="T29" fmla="*/ 16 h 256"/>
                                <a:gd name="T30" fmla="*/ 8 w 272"/>
                                <a:gd name="T31" fmla="*/ 16 h 256"/>
                                <a:gd name="T32" fmla="*/ 16 w 272"/>
                                <a:gd name="T33" fmla="*/ 8 h 256"/>
                                <a:gd name="T34" fmla="*/ 16 w 272"/>
                                <a:gd name="T35" fmla="*/ 248 h 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72" h="256">
                                  <a:moveTo>
                                    <a:pt x="0" y="8"/>
                                  </a:moveTo>
                                  <a:cubicBezTo>
                                    <a:pt x="0" y="4"/>
                                    <a:pt x="4" y="0"/>
                                    <a:pt x="8" y="0"/>
                                  </a:cubicBezTo>
                                  <a:lnTo>
                                    <a:pt x="264" y="0"/>
                                  </a:lnTo>
                                  <a:cubicBezTo>
                                    <a:pt x="269" y="0"/>
                                    <a:pt x="272" y="4"/>
                                    <a:pt x="272" y="8"/>
                                  </a:cubicBezTo>
                                  <a:lnTo>
                                    <a:pt x="272" y="248"/>
                                  </a:lnTo>
                                  <a:cubicBezTo>
                                    <a:pt x="272" y="253"/>
                                    <a:pt x="269" y="256"/>
                                    <a:pt x="264" y="256"/>
                                  </a:cubicBezTo>
                                  <a:lnTo>
                                    <a:pt x="8" y="256"/>
                                  </a:lnTo>
                                  <a:cubicBezTo>
                                    <a:pt x="4" y="256"/>
                                    <a:pt x="0" y="253"/>
                                    <a:pt x="0" y="248"/>
                                  </a:cubicBezTo>
                                  <a:lnTo>
                                    <a:pt x="0" y="8"/>
                                  </a:lnTo>
                                  <a:close/>
                                  <a:moveTo>
                                    <a:pt x="16" y="248"/>
                                  </a:moveTo>
                                  <a:lnTo>
                                    <a:pt x="8" y="240"/>
                                  </a:lnTo>
                                  <a:lnTo>
                                    <a:pt x="264" y="240"/>
                                  </a:lnTo>
                                  <a:lnTo>
                                    <a:pt x="256" y="248"/>
                                  </a:lnTo>
                                  <a:lnTo>
                                    <a:pt x="256" y="8"/>
                                  </a:lnTo>
                                  <a:lnTo>
                                    <a:pt x="264" y="16"/>
                                  </a:lnTo>
                                  <a:lnTo>
                                    <a:pt x="8" y="16"/>
                                  </a:lnTo>
                                  <a:lnTo>
                                    <a:pt x="16" y="8"/>
                                  </a:lnTo>
                                  <a:lnTo>
                                    <a:pt x="16" y="248"/>
                                  </a:lnTo>
                                  <a:close/>
                                </a:path>
                              </a:pathLst>
                            </a:custGeom>
                            <a:solidFill>
                              <a:srgbClr val="000000"/>
                            </a:solidFill>
                            <a:ln w="1">
                              <a:solidFill>
                                <a:srgbClr val="000000"/>
                              </a:solidFill>
                              <a:round/>
                              <a:headEnd/>
                              <a:tailEnd/>
                            </a:ln>
                          </wps:spPr>
                          <wps:bodyPr rot="0" vert="horz" wrap="square" lIns="91440" tIns="45720" rIns="91440" bIns="45720" anchor="t" anchorCtr="0" upright="1">
                            <a:noAutofit/>
                          </wps:bodyPr>
                        </wps:wsp>
                        <wps:wsp>
                          <wps:cNvPr id="284" name="Rectangle 237"/>
                          <wps:cNvSpPr>
                            <a:spLocks noChangeArrowheads="1"/>
                          </wps:cNvSpPr>
                          <wps:spPr bwMode="auto">
                            <a:xfrm>
                              <a:off x="2241" y="6405"/>
                              <a:ext cx="202" cy="190"/>
                            </a:xfrm>
                            <a:prstGeom prst="rect">
                              <a:avLst/>
                            </a:prstGeom>
                            <a:solidFill>
                              <a:srgbClr val="00B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5" name="Freeform 238"/>
                          <wps:cNvSpPr>
                            <a:spLocks noEditPoints="1"/>
                          </wps:cNvSpPr>
                          <wps:spPr bwMode="auto">
                            <a:xfrm>
                              <a:off x="2235" y="6399"/>
                              <a:ext cx="215" cy="203"/>
                            </a:xfrm>
                            <a:custGeom>
                              <a:avLst/>
                              <a:gdLst>
                                <a:gd name="T0" fmla="*/ 0 w 272"/>
                                <a:gd name="T1" fmla="*/ 8 h 256"/>
                                <a:gd name="T2" fmla="*/ 8 w 272"/>
                                <a:gd name="T3" fmla="*/ 0 h 256"/>
                                <a:gd name="T4" fmla="*/ 264 w 272"/>
                                <a:gd name="T5" fmla="*/ 0 h 256"/>
                                <a:gd name="T6" fmla="*/ 272 w 272"/>
                                <a:gd name="T7" fmla="*/ 8 h 256"/>
                                <a:gd name="T8" fmla="*/ 272 w 272"/>
                                <a:gd name="T9" fmla="*/ 248 h 256"/>
                                <a:gd name="T10" fmla="*/ 264 w 272"/>
                                <a:gd name="T11" fmla="*/ 256 h 256"/>
                                <a:gd name="T12" fmla="*/ 8 w 272"/>
                                <a:gd name="T13" fmla="*/ 256 h 256"/>
                                <a:gd name="T14" fmla="*/ 0 w 272"/>
                                <a:gd name="T15" fmla="*/ 248 h 256"/>
                                <a:gd name="T16" fmla="*/ 0 w 272"/>
                                <a:gd name="T17" fmla="*/ 8 h 256"/>
                                <a:gd name="T18" fmla="*/ 16 w 272"/>
                                <a:gd name="T19" fmla="*/ 248 h 256"/>
                                <a:gd name="T20" fmla="*/ 8 w 272"/>
                                <a:gd name="T21" fmla="*/ 240 h 256"/>
                                <a:gd name="T22" fmla="*/ 264 w 272"/>
                                <a:gd name="T23" fmla="*/ 240 h 256"/>
                                <a:gd name="T24" fmla="*/ 256 w 272"/>
                                <a:gd name="T25" fmla="*/ 248 h 256"/>
                                <a:gd name="T26" fmla="*/ 256 w 272"/>
                                <a:gd name="T27" fmla="*/ 8 h 256"/>
                                <a:gd name="T28" fmla="*/ 264 w 272"/>
                                <a:gd name="T29" fmla="*/ 16 h 256"/>
                                <a:gd name="T30" fmla="*/ 8 w 272"/>
                                <a:gd name="T31" fmla="*/ 16 h 256"/>
                                <a:gd name="T32" fmla="*/ 16 w 272"/>
                                <a:gd name="T33" fmla="*/ 8 h 256"/>
                                <a:gd name="T34" fmla="*/ 16 w 272"/>
                                <a:gd name="T35" fmla="*/ 248 h 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72" h="256">
                                  <a:moveTo>
                                    <a:pt x="0" y="8"/>
                                  </a:moveTo>
                                  <a:cubicBezTo>
                                    <a:pt x="0" y="4"/>
                                    <a:pt x="4" y="0"/>
                                    <a:pt x="8" y="0"/>
                                  </a:cubicBezTo>
                                  <a:lnTo>
                                    <a:pt x="264" y="0"/>
                                  </a:lnTo>
                                  <a:cubicBezTo>
                                    <a:pt x="269" y="0"/>
                                    <a:pt x="272" y="4"/>
                                    <a:pt x="272" y="8"/>
                                  </a:cubicBezTo>
                                  <a:lnTo>
                                    <a:pt x="272" y="248"/>
                                  </a:lnTo>
                                  <a:cubicBezTo>
                                    <a:pt x="272" y="253"/>
                                    <a:pt x="269" y="256"/>
                                    <a:pt x="264" y="256"/>
                                  </a:cubicBezTo>
                                  <a:lnTo>
                                    <a:pt x="8" y="256"/>
                                  </a:lnTo>
                                  <a:cubicBezTo>
                                    <a:pt x="4" y="256"/>
                                    <a:pt x="0" y="253"/>
                                    <a:pt x="0" y="248"/>
                                  </a:cubicBezTo>
                                  <a:lnTo>
                                    <a:pt x="0" y="8"/>
                                  </a:lnTo>
                                  <a:close/>
                                  <a:moveTo>
                                    <a:pt x="16" y="248"/>
                                  </a:moveTo>
                                  <a:lnTo>
                                    <a:pt x="8" y="240"/>
                                  </a:lnTo>
                                  <a:lnTo>
                                    <a:pt x="264" y="240"/>
                                  </a:lnTo>
                                  <a:lnTo>
                                    <a:pt x="256" y="248"/>
                                  </a:lnTo>
                                  <a:lnTo>
                                    <a:pt x="256" y="8"/>
                                  </a:lnTo>
                                  <a:lnTo>
                                    <a:pt x="264" y="16"/>
                                  </a:lnTo>
                                  <a:lnTo>
                                    <a:pt x="8" y="16"/>
                                  </a:lnTo>
                                  <a:lnTo>
                                    <a:pt x="16" y="8"/>
                                  </a:lnTo>
                                  <a:lnTo>
                                    <a:pt x="16" y="248"/>
                                  </a:lnTo>
                                  <a:close/>
                                </a:path>
                              </a:pathLst>
                            </a:custGeom>
                            <a:solidFill>
                              <a:srgbClr val="000000"/>
                            </a:solidFill>
                            <a:ln w="1">
                              <a:solidFill>
                                <a:srgbClr val="000000"/>
                              </a:solidFill>
                              <a:round/>
                              <a:headEnd/>
                              <a:tailEnd/>
                            </a:ln>
                          </wps:spPr>
                          <wps:bodyPr rot="0" vert="horz" wrap="square" lIns="91440" tIns="45720" rIns="91440" bIns="45720" anchor="t" anchorCtr="0" upright="1">
                            <a:noAutofit/>
                          </wps:bodyPr>
                        </wps:wsp>
                        <wps:wsp>
                          <wps:cNvPr id="286" name="Freeform 239"/>
                          <wps:cNvSpPr>
                            <a:spLocks/>
                          </wps:cNvSpPr>
                          <wps:spPr bwMode="auto">
                            <a:xfrm>
                              <a:off x="7077" y="6405"/>
                              <a:ext cx="190" cy="165"/>
                            </a:xfrm>
                            <a:custGeom>
                              <a:avLst/>
                              <a:gdLst>
                                <a:gd name="T0" fmla="*/ 0 w 240"/>
                                <a:gd name="T1" fmla="*/ 104 h 208"/>
                                <a:gd name="T2" fmla="*/ 120 w 240"/>
                                <a:gd name="T3" fmla="*/ 0 h 208"/>
                                <a:gd name="T4" fmla="*/ 120 w 240"/>
                                <a:gd name="T5" fmla="*/ 0 h 208"/>
                                <a:gd name="T6" fmla="*/ 120 w 240"/>
                                <a:gd name="T7" fmla="*/ 0 h 208"/>
                                <a:gd name="T8" fmla="*/ 240 w 240"/>
                                <a:gd name="T9" fmla="*/ 104 h 208"/>
                                <a:gd name="T10" fmla="*/ 240 w 240"/>
                                <a:gd name="T11" fmla="*/ 104 h 208"/>
                                <a:gd name="T12" fmla="*/ 240 w 240"/>
                                <a:gd name="T13" fmla="*/ 104 h 208"/>
                                <a:gd name="T14" fmla="*/ 120 w 240"/>
                                <a:gd name="T15" fmla="*/ 208 h 208"/>
                                <a:gd name="T16" fmla="*/ 120 w 240"/>
                                <a:gd name="T17" fmla="*/ 208 h 208"/>
                                <a:gd name="T18" fmla="*/ 120 w 240"/>
                                <a:gd name="T19" fmla="*/ 208 h 208"/>
                                <a:gd name="T20" fmla="*/ 0 w 240"/>
                                <a:gd name="T21" fmla="*/ 104 h 208"/>
                                <a:gd name="T22" fmla="*/ 0 w 240"/>
                                <a:gd name="T23" fmla="*/ 104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0" h="208">
                                  <a:moveTo>
                                    <a:pt x="0" y="104"/>
                                  </a:moveTo>
                                  <a:cubicBezTo>
                                    <a:pt x="0" y="47"/>
                                    <a:pt x="54" y="0"/>
                                    <a:pt x="120" y="0"/>
                                  </a:cubicBezTo>
                                  <a:cubicBezTo>
                                    <a:pt x="120" y="0"/>
                                    <a:pt x="120" y="0"/>
                                    <a:pt x="120" y="0"/>
                                  </a:cubicBezTo>
                                  <a:lnTo>
                                    <a:pt x="120" y="0"/>
                                  </a:lnTo>
                                  <a:cubicBezTo>
                                    <a:pt x="187" y="0"/>
                                    <a:pt x="240" y="47"/>
                                    <a:pt x="240" y="104"/>
                                  </a:cubicBezTo>
                                  <a:cubicBezTo>
                                    <a:pt x="240" y="104"/>
                                    <a:pt x="240" y="104"/>
                                    <a:pt x="240" y="104"/>
                                  </a:cubicBezTo>
                                  <a:lnTo>
                                    <a:pt x="240" y="104"/>
                                  </a:lnTo>
                                  <a:cubicBezTo>
                                    <a:pt x="240" y="162"/>
                                    <a:pt x="187" y="208"/>
                                    <a:pt x="120" y="208"/>
                                  </a:cubicBezTo>
                                  <a:cubicBezTo>
                                    <a:pt x="120" y="208"/>
                                    <a:pt x="120" y="208"/>
                                    <a:pt x="120" y="208"/>
                                  </a:cubicBezTo>
                                  <a:lnTo>
                                    <a:pt x="120" y="208"/>
                                  </a:lnTo>
                                  <a:cubicBezTo>
                                    <a:pt x="54" y="208"/>
                                    <a:pt x="0" y="162"/>
                                    <a:pt x="0" y="104"/>
                                  </a:cubicBezTo>
                                  <a:cubicBezTo>
                                    <a:pt x="0" y="104"/>
                                    <a:pt x="0" y="104"/>
                                    <a:pt x="0" y="104"/>
                                  </a:cubicBezTo>
                                  <a:close/>
                                </a:path>
                              </a:pathLst>
                            </a:custGeom>
                            <a:solidFill>
                              <a:srgbClr val="FFFF00"/>
                            </a:solidFill>
                            <a:ln w="0">
                              <a:solidFill>
                                <a:srgbClr val="000000"/>
                              </a:solidFill>
                              <a:round/>
                              <a:headEnd/>
                              <a:tailEnd/>
                            </a:ln>
                          </wps:spPr>
                          <wps:bodyPr rot="0" vert="horz" wrap="square" lIns="91440" tIns="45720" rIns="91440" bIns="45720" anchor="t" anchorCtr="0" upright="1">
                            <a:noAutofit/>
                          </wps:bodyPr>
                        </wps:wsp>
                        <wps:wsp>
                          <wps:cNvPr id="287" name="Freeform 240"/>
                          <wps:cNvSpPr>
                            <a:spLocks noEditPoints="1"/>
                          </wps:cNvSpPr>
                          <wps:spPr bwMode="auto">
                            <a:xfrm>
                              <a:off x="7071" y="6399"/>
                              <a:ext cx="203" cy="178"/>
                            </a:xfrm>
                            <a:custGeom>
                              <a:avLst/>
                              <a:gdLst>
                                <a:gd name="T0" fmla="*/ 1 w 257"/>
                                <a:gd name="T1" fmla="*/ 111 h 225"/>
                                <a:gd name="T2" fmla="*/ 11 w 257"/>
                                <a:gd name="T3" fmla="*/ 68 h 225"/>
                                <a:gd name="T4" fmla="*/ 39 w 257"/>
                                <a:gd name="T5" fmla="*/ 33 h 225"/>
                                <a:gd name="T6" fmla="*/ 80 w 257"/>
                                <a:gd name="T7" fmla="*/ 9 h 225"/>
                                <a:gd name="T8" fmla="*/ 130 w 257"/>
                                <a:gd name="T9" fmla="*/ 1 h 225"/>
                                <a:gd name="T10" fmla="*/ 180 w 257"/>
                                <a:gd name="T11" fmla="*/ 10 h 225"/>
                                <a:gd name="T12" fmla="*/ 220 w 257"/>
                                <a:gd name="T13" fmla="*/ 35 h 225"/>
                                <a:gd name="T14" fmla="*/ 247 w 257"/>
                                <a:gd name="T15" fmla="*/ 71 h 225"/>
                                <a:gd name="T16" fmla="*/ 256 w 257"/>
                                <a:gd name="T17" fmla="*/ 114 h 225"/>
                                <a:gd name="T18" fmla="*/ 246 w 257"/>
                                <a:gd name="T19" fmla="*/ 158 h 225"/>
                                <a:gd name="T20" fmla="*/ 217 w 257"/>
                                <a:gd name="T21" fmla="*/ 193 h 225"/>
                                <a:gd name="T22" fmla="*/ 177 w 257"/>
                                <a:gd name="T23" fmla="*/ 216 h 225"/>
                                <a:gd name="T24" fmla="*/ 127 w 257"/>
                                <a:gd name="T25" fmla="*/ 224 h 225"/>
                                <a:gd name="T26" fmla="*/ 77 w 257"/>
                                <a:gd name="T27" fmla="*/ 215 h 225"/>
                                <a:gd name="T28" fmla="*/ 37 w 257"/>
                                <a:gd name="T29" fmla="*/ 191 h 225"/>
                                <a:gd name="T30" fmla="*/ 10 w 257"/>
                                <a:gd name="T31" fmla="*/ 155 h 225"/>
                                <a:gd name="T32" fmla="*/ 25 w 257"/>
                                <a:gd name="T33" fmla="*/ 152 h 225"/>
                                <a:gd name="T34" fmla="*/ 50 w 257"/>
                                <a:gd name="T35" fmla="*/ 182 h 225"/>
                                <a:gd name="T36" fmla="*/ 85 w 257"/>
                                <a:gd name="T37" fmla="*/ 202 h 225"/>
                                <a:gd name="T38" fmla="*/ 130 w 257"/>
                                <a:gd name="T39" fmla="*/ 209 h 225"/>
                                <a:gd name="T40" fmla="*/ 174 w 257"/>
                                <a:gd name="T41" fmla="*/ 201 h 225"/>
                                <a:gd name="T42" fmla="*/ 209 w 257"/>
                                <a:gd name="T43" fmla="*/ 180 h 225"/>
                                <a:gd name="T44" fmla="*/ 233 w 257"/>
                                <a:gd name="T45" fmla="*/ 149 h 225"/>
                                <a:gd name="T46" fmla="*/ 241 w 257"/>
                                <a:gd name="T47" fmla="*/ 111 h 225"/>
                                <a:gd name="T48" fmla="*/ 232 w 257"/>
                                <a:gd name="T49" fmla="*/ 74 h 225"/>
                                <a:gd name="T50" fmla="*/ 207 w 257"/>
                                <a:gd name="T51" fmla="*/ 44 h 225"/>
                                <a:gd name="T52" fmla="*/ 171 w 257"/>
                                <a:gd name="T53" fmla="*/ 23 h 225"/>
                                <a:gd name="T54" fmla="*/ 127 w 257"/>
                                <a:gd name="T55" fmla="*/ 16 h 225"/>
                                <a:gd name="T56" fmla="*/ 83 w 257"/>
                                <a:gd name="T57" fmla="*/ 24 h 225"/>
                                <a:gd name="T58" fmla="*/ 48 w 257"/>
                                <a:gd name="T59" fmla="*/ 46 h 225"/>
                                <a:gd name="T60" fmla="*/ 24 w 257"/>
                                <a:gd name="T61" fmla="*/ 77 h 225"/>
                                <a:gd name="T62" fmla="*/ 16 w 257"/>
                                <a:gd name="T63" fmla="*/ 114 h 225"/>
                                <a:gd name="T64" fmla="*/ 25 w 257"/>
                                <a:gd name="T65" fmla="*/ 152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57" h="225">
                                  <a:moveTo>
                                    <a:pt x="1" y="114"/>
                                  </a:moveTo>
                                  <a:cubicBezTo>
                                    <a:pt x="0" y="113"/>
                                    <a:pt x="0" y="112"/>
                                    <a:pt x="1" y="111"/>
                                  </a:cubicBezTo>
                                  <a:lnTo>
                                    <a:pt x="10" y="71"/>
                                  </a:lnTo>
                                  <a:cubicBezTo>
                                    <a:pt x="10" y="70"/>
                                    <a:pt x="10" y="68"/>
                                    <a:pt x="11" y="68"/>
                                  </a:cubicBezTo>
                                  <a:lnTo>
                                    <a:pt x="37" y="35"/>
                                  </a:lnTo>
                                  <a:cubicBezTo>
                                    <a:pt x="38" y="34"/>
                                    <a:pt x="38" y="33"/>
                                    <a:pt x="39" y="33"/>
                                  </a:cubicBezTo>
                                  <a:lnTo>
                                    <a:pt x="77" y="10"/>
                                  </a:lnTo>
                                  <a:cubicBezTo>
                                    <a:pt x="78" y="9"/>
                                    <a:pt x="79" y="9"/>
                                    <a:pt x="80" y="9"/>
                                  </a:cubicBezTo>
                                  <a:lnTo>
                                    <a:pt x="127" y="1"/>
                                  </a:lnTo>
                                  <a:cubicBezTo>
                                    <a:pt x="128" y="0"/>
                                    <a:pt x="129" y="0"/>
                                    <a:pt x="130" y="1"/>
                                  </a:cubicBezTo>
                                  <a:lnTo>
                                    <a:pt x="177" y="9"/>
                                  </a:lnTo>
                                  <a:cubicBezTo>
                                    <a:pt x="178" y="9"/>
                                    <a:pt x="179" y="9"/>
                                    <a:pt x="180" y="10"/>
                                  </a:cubicBezTo>
                                  <a:lnTo>
                                    <a:pt x="218" y="33"/>
                                  </a:lnTo>
                                  <a:cubicBezTo>
                                    <a:pt x="218" y="33"/>
                                    <a:pt x="219" y="34"/>
                                    <a:pt x="220" y="35"/>
                                  </a:cubicBezTo>
                                  <a:lnTo>
                                    <a:pt x="246" y="68"/>
                                  </a:lnTo>
                                  <a:cubicBezTo>
                                    <a:pt x="246" y="68"/>
                                    <a:pt x="247" y="70"/>
                                    <a:pt x="247" y="71"/>
                                  </a:cubicBezTo>
                                  <a:lnTo>
                                    <a:pt x="256" y="111"/>
                                  </a:lnTo>
                                  <a:cubicBezTo>
                                    <a:pt x="257" y="112"/>
                                    <a:pt x="257" y="113"/>
                                    <a:pt x="256" y="114"/>
                                  </a:cubicBezTo>
                                  <a:lnTo>
                                    <a:pt x="247" y="155"/>
                                  </a:lnTo>
                                  <a:cubicBezTo>
                                    <a:pt x="247" y="156"/>
                                    <a:pt x="247" y="157"/>
                                    <a:pt x="246" y="158"/>
                                  </a:cubicBezTo>
                                  <a:lnTo>
                                    <a:pt x="220" y="191"/>
                                  </a:lnTo>
                                  <a:cubicBezTo>
                                    <a:pt x="219" y="192"/>
                                    <a:pt x="218" y="193"/>
                                    <a:pt x="217" y="193"/>
                                  </a:cubicBezTo>
                                  <a:lnTo>
                                    <a:pt x="179" y="215"/>
                                  </a:lnTo>
                                  <a:cubicBezTo>
                                    <a:pt x="179" y="216"/>
                                    <a:pt x="178" y="216"/>
                                    <a:pt x="177" y="216"/>
                                  </a:cubicBezTo>
                                  <a:lnTo>
                                    <a:pt x="130" y="224"/>
                                  </a:lnTo>
                                  <a:cubicBezTo>
                                    <a:pt x="129" y="225"/>
                                    <a:pt x="128" y="225"/>
                                    <a:pt x="127" y="224"/>
                                  </a:cubicBezTo>
                                  <a:lnTo>
                                    <a:pt x="80" y="216"/>
                                  </a:lnTo>
                                  <a:cubicBezTo>
                                    <a:pt x="79" y="216"/>
                                    <a:pt x="78" y="216"/>
                                    <a:pt x="77" y="215"/>
                                  </a:cubicBezTo>
                                  <a:lnTo>
                                    <a:pt x="39" y="193"/>
                                  </a:lnTo>
                                  <a:cubicBezTo>
                                    <a:pt x="39" y="193"/>
                                    <a:pt x="38" y="192"/>
                                    <a:pt x="37" y="191"/>
                                  </a:cubicBezTo>
                                  <a:lnTo>
                                    <a:pt x="11" y="158"/>
                                  </a:lnTo>
                                  <a:cubicBezTo>
                                    <a:pt x="10" y="157"/>
                                    <a:pt x="10" y="156"/>
                                    <a:pt x="10" y="155"/>
                                  </a:cubicBezTo>
                                  <a:lnTo>
                                    <a:pt x="1" y="114"/>
                                  </a:lnTo>
                                  <a:close/>
                                  <a:moveTo>
                                    <a:pt x="25" y="152"/>
                                  </a:moveTo>
                                  <a:lnTo>
                                    <a:pt x="24" y="149"/>
                                  </a:lnTo>
                                  <a:lnTo>
                                    <a:pt x="50" y="182"/>
                                  </a:lnTo>
                                  <a:lnTo>
                                    <a:pt x="47" y="180"/>
                                  </a:lnTo>
                                  <a:lnTo>
                                    <a:pt x="85" y="202"/>
                                  </a:lnTo>
                                  <a:lnTo>
                                    <a:pt x="83" y="201"/>
                                  </a:lnTo>
                                  <a:lnTo>
                                    <a:pt x="130" y="209"/>
                                  </a:lnTo>
                                  <a:lnTo>
                                    <a:pt x="127" y="209"/>
                                  </a:lnTo>
                                  <a:lnTo>
                                    <a:pt x="174" y="201"/>
                                  </a:lnTo>
                                  <a:lnTo>
                                    <a:pt x="171" y="202"/>
                                  </a:lnTo>
                                  <a:lnTo>
                                    <a:pt x="209" y="180"/>
                                  </a:lnTo>
                                  <a:lnTo>
                                    <a:pt x="207" y="182"/>
                                  </a:lnTo>
                                  <a:lnTo>
                                    <a:pt x="233" y="149"/>
                                  </a:lnTo>
                                  <a:lnTo>
                                    <a:pt x="232" y="152"/>
                                  </a:lnTo>
                                  <a:lnTo>
                                    <a:pt x="241" y="111"/>
                                  </a:lnTo>
                                  <a:lnTo>
                                    <a:pt x="241" y="114"/>
                                  </a:lnTo>
                                  <a:lnTo>
                                    <a:pt x="232" y="74"/>
                                  </a:lnTo>
                                  <a:lnTo>
                                    <a:pt x="233" y="77"/>
                                  </a:lnTo>
                                  <a:lnTo>
                                    <a:pt x="207" y="44"/>
                                  </a:lnTo>
                                  <a:lnTo>
                                    <a:pt x="209" y="46"/>
                                  </a:lnTo>
                                  <a:lnTo>
                                    <a:pt x="171" y="23"/>
                                  </a:lnTo>
                                  <a:lnTo>
                                    <a:pt x="174" y="24"/>
                                  </a:lnTo>
                                  <a:lnTo>
                                    <a:pt x="127" y="16"/>
                                  </a:lnTo>
                                  <a:lnTo>
                                    <a:pt x="130" y="16"/>
                                  </a:lnTo>
                                  <a:lnTo>
                                    <a:pt x="83" y="24"/>
                                  </a:lnTo>
                                  <a:lnTo>
                                    <a:pt x="86" y="23"/>
                                  </a:lnTo>
                                  <a:lnTo>
                                    <a:pt x="48" y="46"/>
                                  </a:lnTo>
                                  <a:lnTo>
                                    <a:pt x="50" y="44"/>
                                  </a:lnTo>
                                  <a:lnTo>
                                    <a:pt x="24" y="77"/>
                                  </a:lnTo>
                                  <a:lnTo>
                                    <a:pt x="25" y="74"/>
                                  </a:lnTo>
                                  <a:lnTo>
                                    <a:pt x="16" y="114"/>
                                  </a:lnTo>
                                  <a:lnTo>
                                    <a:pt x="16" y="111"/>
                                  </a:lnTo>
                                  <a:lnTo>
                                    <a:pt x="25" y="152"/>
                                  </a:lnTo>
                                  <a:close/>
                                </a:path>
                              </a:pathLst>
                            </a:custGeom>
                            <a:solidFill>
                              <a:srgbClr val="375800"/>
                            </a:solidFill>
                            <a:ln w="1">
                              <a:solidFill>
                                <a:srgbClr val="375800"/>
                              </a:solidFill>
                              <a:round/>
                              <a:headEnd/>
                              <a:tailEnd/>
                            </a:ln>
                          </wps:spPr>
                          <wps:bodyPr rot="0" vert="horz" wrap="square" lIns="91440" tIns="45720" rIns="91440" bIns="45720" anchor="t" anchorCtr="0" upright="1">
                            <a:noAutofit/>
                          </wps:bodyPr>
                        </wps:wsp>
                        <wps:wsp>
                          <wps:cNvPr id="288" name="Freeform 241"/>
                          <wps:cNvSpPr>
                            <a:spLocks/>
                          </wps:cNvSpPr>
                          <wps:spPr bwMode="auto">
                            <a:xfrm>
                              <a:off x="7583" y="6405"/>
                              <a:ext cx="190" cy="165"/>
                            </a:xfrm>
                            <a:custGeom>
                              <a:avLst/>
                              <a:gdLst>
                                <a:gd name="T0" fmla="*/ 0 w 240"/>
                                <a:gd name="T1" fmla="*/ 104 h 208"/>
                                <a:gd name="T2" fmla="*/ 120 w 240"/>
                                <a:gd name="T3" fmla="*/ 0 h 208"/>
                                <a:gd name="T4" fmla="*/ 120 w 240"/>
                                <a:gd name="T5" fmla="*/ 0 h 208"/>
                                <a:gd name="T6" fmla="*/ 120 w 240"/>
                                <a:gd name="T7" fmla="*/ 0 h 208"/>
                                <a:gd name="T8" fmla="*/ 240 w 240"/>
                                <a:gd name="T9" fmla="*/ 104 h 208"/>
                                <a:gd name="T10" fmla="*/ 240 w 240"/>
                                <a:gd name="T11" fmla="*/ 104 h 208"/>
                                <a:gd name="T12" fmla="*/ 240 w 240"/>
                                <a:gd name="T13" fmla="*/ 104 h 208"/>
                                <a:gd name="T14" fmla="*/ 120 w 240"/>
                                <a:gd name="T15" fmla="*/ 208 h 208"/>
                                <a:gd name="T16" fmla="*/ 120 w 240"/>
                                <a:gd name="T17" fmla="*/ 208 h 208"/>
                                <a:gd name="T18" fmla="*/ 120 w 240"/>
                                <a:gd name="T19" fmla="*/ 208 h 208"/>
                                <a:gd name="T20" fmla="*/ 0 w 240"/>
                                <a:gd name="T21" fmla="*/ 104 h 208"/>
                                <a:gd name="T22" fmla="*/ 0 w 240"/>
                                <a:gd name="T23" fmla="*/ 104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0" h="208">
                                  <a:moveTo>
                                    <a:pt x="0" y="104"/>
                                  </a:moveTo>
                                  <a:cubicBezTo>
                                    <a:pt x="0" y="47"/>
                                    <a:pt x="54" y="0"/>
                                    <a:pt x="120" y="0"/>
                                  </a:cubicBezTo>
                                  <a:cubicBezTo>
                                    <a:pt x="120" y="0"/>
                                    <a:pt x="120" y="0"/>
                                    <a:pt x="120" y="0"/>
                                  </a:cubicBezTo>
                                  <a:lnTo>
                                    <a:pt x="120" y="0"/>
                                  </a:lnTo>
                                  <a:cubicBezTo>
                                    <a:pt x="187" y="0"/>
                                    <a:pt x="240" y="47"/>
                                    <a:pt x="240" y="104"/>
                                  </a:cubicBezTo>
                                  <a:cubicBezTo>
                                    <a:pt x="240" y="104"/>
                                    <a:pt x="240" y="104"/>
                                    <a:pt x="240" y="104"/>
                                  </a:cubicBezTo>
                                  <a:lnTo>
                                    <a:pt x="240" y="104"/>
                                  </a:lnTo>
                                  <a:cubicBezTo>
                                    <a:pt x="240" y="162"/>
                                    <a:pt x="187" y="208"/>
                                    <a:pt x="120" y="208"/>
                                  </a:cubicBezTo>
                                  <a:cubicBezTo>
                                    <a:pt x="120" y="208"/>
                                    <a:pt x="120" y="208"/>
                                    <a:pt x="120" y="208"/>
                                  </a:cubicBezTo>
                                  <a:lnTo>
                                    <a:pt x="120" y="208"/>
                                  </a:lnTo>
                                  <a:cubicBezTo>
                                    <a:pt x="54" y="208"/>
                                    <a:pt x="0" y="162"/>
                                    <a:pt x="0" y="104"/>
                                  </a:cubicBezTo>
                                  <a:cubicBezTo>
                                    <a:pt x="0" y="104"/>
                                    <a:pt x="0" y="104"/>
                                    <a:pt x="0" y="104"/>
                                  </a:cubicBezTo>
                                  <a:close/>
                                </a:path>
                              </a:pathLst>
                            </a:custGeom>
                            <a:solidFill>
                              <a:srgbClr val="FF0000"/>
                            </a:solidFill>
                            <a:ln w="0">
                              <a:solidFill>
                                <a:srgbClr val="000000"/>
                              </a:solidFill>
                              <a:round/>
                              <a:headEnd/>
                              <a:tailEnd/>
                            </a:ln>
                          </wps:spPr>
                          <wps:bodyPr rot="0" vert="horz" wrap="square" lIns="91440" tIns="45720" rIns="91440" bIns="45720" anchor="t" anchorCtr="0" upright="1">
                            <a:noAutofit/>
                          </wps:bodyPr>
                        </wps:wsp>
                        <wps:wsp>
                          <wps:cNvPr id="289" name="Freeform 242"/>
                          <wps:cNvSpPr>
                            <a:spLocks noEditPoints="1"/>
                          </wps:cNvSpPr>
                          <wps:spPr bwMode="auto">
                            <a:xfrm>
                              <a:off x="7577" y="6399"/>
                              <a:ext cx="203" cy="178"/>
                            </a:xfrm>
                            <a:custGeom>
                              <a:avLst/>
                              <a:gdLst>
                                <a:gd name="T0" fmla="*/ 1 w 257"/>
                                <a:gd name="T1" fmla="*/ 111 h 225"/>
                                <a:gd name="T2" fmla="*/ 11 w 257"/>
                                <a:gd name="T3" fmla="*/ 68 h 225"/>
                                <a:gd name="T4" fmla="*/ 39 w 257"/>
                                <a:gd name="T5" fmla="*/ 33 h 225"/>
                                <a:gd name="T6" fmla="*/ 80 w 257"/>
                                <a:gd name="T7" fmla="*/ 9 h 225"/>
                                <a:gd name="T8" fmla="*/ 130 w 257"/>
                                <a:gd name="T9" fmla="*/ 1 h 225"/>
                                <a:gd name="T10" fmla="*/ 180 w 257"/>
                                <a:gd name="T11" fmla="*/ 10 h 225"/>
                                <a:gd name="T12" fmla="*/ 220 w 257"/>
                                <a:gd name="T13" fmla="*/ 35 h 225"/>
                                <a:gd name="T14" fmla="*/ 247 w 257"/>
                                <a:gd name="T15" fmla="*/ 71 h 225"/>
                                <a:gd name="T16" fmla="*/ 256 w 257"/>
                                <a:gd name="T17" fmla="*/ 114 h 225"/>
                                <a:gd name="T18" fmla="*/ 246 w 257"/>
                                <a:gd name="T19" fmla="*/ 158 h 225"/>
                                <a:gd name="T20" fmla="*/ 217 w 257"/>
                                <a:gd name="T21" fmla="*/ 193 h 225"/>
                                <a:gd name="T22" fmla="*/ 177 w 257"/>
                                <a:gd name="T23" fmla="*/ 216 h 225"/>
                                <a:gd name="T24" fmla="*/ 127 w 257"/>
                                <a:gd name="T25" fmla="*/ 224 h 225"/>
                                <a:gd name="T26" fmla="*/ 77 w 257"/>
                                <a:gd name="T27" fmla="*/ 215 h 225"/>
                                <a:gd name="T28" fmla="*/ 37 w 257"/>
                                <a:gd name="T29" fmla="*/ 191 h 225"/>
                                <a:gd name="T30" fmla="*/ 10 w 257"/>
                                <a:gd name="T31" fmla="*/ 155 h 225"/>
                                <a:gd name="T32" fmla="*/ 25 w 257"/>
                                <a:gd name="T33" fmla="*/ 152 h 225"/>
                                <a:gd name="T34" fmla="*/ 50 w 257"/>
                                <a:gd name="T35" fmla="*/ 182 h 225"/>
                                <a:gd name="T36" fmla="*/ 85 w 257"/>
                                <a:gd name="T37" fmla="*/ 202 h 225"/>
                                <a:gd name="T38" fmla="*/ 130 w 257"/>
                                <a:gd name="T39" fmla="*/ 209 h 225"/>
                                <a:gd name="T40" fmla="*/ 174 w 257"/>
                                <a:gd name="T41" fmla="*/ 201 h 225"/>
                                <a:gd name="T42" fmla="*/ 209 w 257"/>
                                <a:gd name="T43" fmla="*/ 180 h 225"/>
                                <a:gd name="T44" fmla="*/ 233 w 257"/>
                                <a:gd name="T45" fmla="*/ 149 h 225"/>
                                <a:gd name="T46" fmla="*/ 241 w 257"/>
                                <a:gd name="T47" fmla="*/ 111 h 225"/>
                                <a:gd name="T48" fmla="*/ 232 w 257"/>
                                <a:gd name="T49" fmla="*/ 74 h 225"/>
                                <a:gd name="T50" fmla="*/ 207 w 257"/>
                                <a:gd name="T51" fmla="*/ 44 h 225"/>
                                <a:gd name="T52" fmla="*/ 171 w 257"/>
                                <a:gd name="T53" fmla="*/ 23 h 225"/>
                                <a:gd name="T54" fmla="*/ 127 w 257"/>
                                <a:gd name="T55" fmla="*/ 16 h 225"/>
                                <a:gd name="T56" fmla="*/ 83 w 257"/>
                                <a:gd name="T57" fmla="*/ 24 h 225"/>
                                <a:gd name="T58" fmla="*/ 48 w 257"/>
                                <a:gd name="T59" fmla="*/ 46 h 225"/>
                                <a:gd name="T60" fmla="*/ 24 w 257"/>
                                <a:gd name="T61" fmla="*/ 77 h 225"/>
                                <a:gd name="T62" fmla="*/ 16 w 257"/>
                                <a:gd name="T63" fmla="*/ 114 h 225"/>
                                <a:gd name="T64" fmla="*/ 25 w 257"/>
                                <a:gd name="T65" fmla="*/ 152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57" h="225">
                                  <a:moveTo>
                                    <a:pt x="1" y="114"/>
                                  </a:moveTo>
                                  <a:cubicBezTo>
                                    <a:pt x="0" y="113"/>
                                    <a:pt x="0" y="112"/>
                                    <a:pt x="1" y="111"/>
                                  </a:cubicBezTo>
                                  <a:lnTo>
                                    <a:pt x="10" y="71"/>
                                  </a:lnTo>
                                  <a:cubicBezTo>
                                    <a:pt x="10" y="70"/>
                                    <a:pt x="10" y="68"/>
                                    <a:pt x="11" y="68"/>
                                  </a:cubicBezTo>
                                  <a:lnTo>
                                    <a:pt x="37" y="35"/>
                                  </a:lnTo>
                                  <a:cubicBezTo>
                                    <a:pt x="38" y="34"/>
                                    <a:pt x="38" y="33"/>
                                    <a:pt x="39" y="33"/>
                                  </a:cubicBezTo>
                                  <a:lnTo>
                                    <a:pt x="77" y="10"/>
                                  </a:lnTo>
                                  <a:cubicBezTo>
                                    <a:pt x="78" y="9"/>
                                    <a:pt x="79" y="9"/>
                                    <a:pt x="80" y="9"/>
                                  </a:cubicBezTo>
                                  <a:lnTo>
                                    <a:pt x="127" y="1"/>
                                  </a:lnTo>
                                  <a:cubicBezTo>
                                    <a:pt x="128" y="0"/>
                                    <a:pt x="129" y="0"/>
                                    <a:pt x="130" y="1"/>
                                  </a:cubicBezTo>
                                  <a:lnTo>
                                    <a:pt x="177" y="9"/>
                                  </a:lnTo>
                                  <a:cubicBezTo>
                                    <a:pt x="178" y="9"/>
                                    <a:pt x="179" y="9"/>
                                    <a:pt x="180" y="10"/>
                                  </a:cubicBezTo>
                                  <a:lnTo>
                                    <a:pt x="218" y="33"/>
                                  </a:lnTo>
                                  <a:cubicBezTo>
                                    <a:pt x="218" y="33"/>
                                    <a:pt x="219" y="34"/>
                                    <a:pt x="220" y="35"/>
                                  </a:cubicBezTo>
                                  <a:lnTo>
                                    <a:pt x="246" y="68"/>
                                  </a:lnTo>
                                  <a:cubicBezTo>
                                    <a:pt x="246" y="68"/>
                                    <a:pt x="247" y="70"/>
                                    <a:pt x="247" y="71"/>
                                  </a:cubicBezTo>
                                  <a:lnTo>
                                    <a:pt x="256" y="111"/>
                                  </a:lnTo>
                                  <a:cubicBezTo>
                                    <a:pt x="257" y="112"/>
                                    <a:pt x="257" y="113"/>
                                    <a:pt x="256" y="114"/>
                                  </a:cubicBezTo>
                                  <a:lnTo>
                                    <a:pt x="247" y="155"/>
                                  </a:lnTo>
                                  <a:cubicBezTo>
                                    <a:pt x="247" y="156"/>
                                    <a:pt x="247" y="157"/>
                                    <a:pt x="246" y="158"/>
                                  </a:cubicBezTo>
                                  <a:lnTo>
                                    <a:pt x="220" y="191"/>
                                  </a:lnTo>
                                  <a:cubicBezTo>
                                    <a:pt x="219" y="192"/>
                                    <a:pt x="218" y="193"/>
                                    <a:pt x="217" y="193"/>
                                  </a:cubicBezTo>
                                  <a:lnTo>
                                    <a:pt x="179" y="215"/>
                                  </a:lnTo>
                                  <a:cubicBezTo>
                                    <a:pt x="179" y="216"/>
                                    <a:pt x="178" y="216"/>
                                    <a:pt x="177" y="216"/>
                                  </a:cubicBezTo>
                                  <a:lnTo>
                                    <a:pt x="130" y="224"/>
                                  </a:lnTo>
                                  <a:cubicBezTo>
                                    <a:pt x="129" y="225"/>
                                    <a:pt x="128" y="225"/>
                                    <a:pt x="127" y="224"/>
                                  </a:cubicBezTo>
                                  <a:lnTo>
                                    <a:pt x="80" y="216"/>
                                  </a:lnTo>
                                  <a:cubicBezTo>
                                    <a:pt x="79" y="216"/>
                                    <a:pt x="78" y="216"/>
                                    <a:pt x="77" y="215"/>
                                  </a:cubicBezTo>
                                  <a:lnTo>
                                    <a:pt x="39" y="193"/>
                                  </a:lnTo>
                                  <a:cubicBezTo>
                                    <a:pt x="39" y="193"/>
                                    <a:pt x="38" y="192"/>
                                    <a:pt x="37" y="191"/>
                                  </a:cubicBezTo>
                                  <a:lnTo>
                                    <a:pt x="11" y="158"/>
                                  </a:lnTo>
                                  <a:cubicBezTo>
                                    <a:pt x="10" y="157"/>
                                    <a:pt x="10" y="156"/>
                                    <a:pt x="10" y="155"/>
                                  </a:cubicBezTo>
                                  <a:lnTo>
                                    <a:pt x="1" y="114"/>
                                  </a:lnTo>
                                  <a:close/>
                                  <a:moveTo>
                                    <a:pt x="25" y="152"/>
                                  </a:moveTo>
                                  <a:lnTo>
                                    <a:pt x="24" y="149"/>
                                  </a:lnTo>
                                  <a:lnTo>
                                    <a:pt x="50" y="182"/>
                                  </a:lnTo>
                                  <a:lnTo>
                                    <a:pt x="47" y="180"/>
                                  </a:lnTo>
                                  <a:lnTo>
                                    <a:pt x="85" y="202"/>
                                  </a:lnTo>
                                  <a:lnTo>
                                    <a:pt x="83" y="201"/>
                                  </a:lnTo>
                                  <a:lnTo>
                                    <a:pt x="130" y="209"/>
                                  </a:lnTo>
                                  <a:lnTo>
                                    <a:pt x="127" y="209"/>
                                  </a:lnTo>
                                  <a:lnTo>
                                    <a:pt x="174" y="201"/>
                                  </a:lnTo>
                                  <a:lnTo>
                                    <a:pt x="171" y="202"/>
                                  </a:lnTo>
                                  <a:lnTo>
                                    <a:pt x="209" y="180"/>
                                  </a:lnTo>
                                  <a:lnTo>
                                    <a:pt x="207" y="182"/>
                                  </a:lnTo>
                                  <a:lnTo>
                                    <a:pt x="233" y="149"/>
                                  </a:lnTo>
                                  <a:lnTo>
                                    <a:pt x="232" y="152"/>
                                  </a:lnTo>
                                  <a:lnTo>
                                    <a:pt x="241" y="111"/>
                                  </a:lnTo>
                                  <a:lnTo>
                                    <a:pt x="241" y="114"/>
                                  </a:lnTo>
                                  <a:lnTo>
                                    <a:pt x="232" y="74"/>
                                  </a:lnTo>
                                  <a:lnTo>
                                    <a:pt x="233" y="77"/>
                                  </a:lnTo>
                                  <a:lnTo>
                                    <a:pt x="207" y="44"/>
                                  </a:lnTo>
                                  <a:lnTo>
                                    <a:pt x="209" y="46"/>
                                  </a:lnTo>
                                  <a:lnTo>
                                    <a:pt x="171" y="23"/>
                                  </a:lnTo>
                                  <a:lnTo>
                                    <a:pt x="174" y="24"/>
                                  </a:lnTo>
                                  <a:lnTo>
                                    <a:pt x="127" y="16"/>
                                  </a:lnTo>
                                  <a:lnTo>
                                    <a:pt x="130" y="16"/>
                                  </a:lnTo>
                                  <a:lnTo>
                                    <a:pt x="83" y="24"/>
                                  </a:lnTo>
                                  <a:lnTo>
                                    <a:pt x="86" y="23"/>
                                  </a:lnTo>
                                  <a:lnTo>
                                    <a:pt x="48" y="46"/>
                                  </a:lnTo>
                                  <a:lnTo>
                                    <a:pt x="50" y="44"/>
                                  </a:lnTo>
                                  <a:lnTo>
                                    <a:pt x="24" y="77"/>
                                  </a:lnTo>
                                  <a:lnTo>
                                    <a:pt x="25" y="74"/>
                                  </a:lnTo>
                                  <a:lnTo>
                                    <a:pt x="16" y="114"/>
                                  </a:lnTo>
                                  <a:lnTo>
                                    <a:pt x="16" y="111"/>
                                  </a:lnTo>
                                  <a:lnTo>
                                    <a:pt x="25" y="152"/>
                                  </a:lnTo>
                                  <a:close/>
                                </a:path>
                              </a:pathLst>
                            </a:custGeom>
                            <a:solidFill>
                              <a:srgbClr val="375800"/>
                            </a:solidFill>
                            <a:ln w="1">
                              <a:solidFill>
                                <a:srgbClr val="375800"/>
                              </a:solidFill>
                              <a:round/>
                              <a:headEnd/>
                              <a:tailEnd/>
                            </a:ln>
                          </wps:spPr>
                          <wps:bodyPr rot="0" vert="horz" wrap="square" lIns="91440" tIns="45720" rIns="91440" bIns="45720" anchor="t" anchorCtr="0" upright="1">
                            <a:noAutofit/>
                          </wps:bodyPr>
                        </wps:wsp>
                        <wps:wsp>
                          <wps:cNvPr id="290" name="Rectangle 243"/>
                          <wps:cNvSpPr>
                            <a:spLocks noChangeArrowheads="1"/>
                          </wps:cNvSpPr>
                          <wps:spPr bwMode="auto">
                            <a:xfrm>
                              <a:off x="1823" y="7595"/>
                              <a:ext cx="203" cy="203"/>
                            </a:xfrm>
                            <a:prstGeom prst="rect">
                              <a:avLst/>
                            </a:prstGeom>
                            <a:solidFill>
                              <a:srgbClr val="00B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1" name="Freeform 244"/>
                          <wps:cNvSpPr>
                            <a:spLocks noEditPoints="1"/>
                          </wps:cNvSpPr>
                          <wps:spPr bwMode="auto">
                            <a:xfrm>
                              <a:off x="1817" y="7589"/>
                              <a:ext cx="215" cy="215"/>
                            </a:xfrm>
                            <a:custGeom>
                              <a:avLst/>
                              <a:gdLst>
                                <a:gd name="T0" fmla="*/ 0 w 272"/>
                                <a:gd name="T1" fmla="*/ 8 h 272"/>
                                <a:gd name="T2" fmla="*/ 8 w 272"/>
                                <a:gd name="T3" fmla="*/ 0 h 272"/>
                                <a:gd name="T4" fmla="*/ 264 w 272"/>
                                <a:gd name="T5" fmla="*/ 0 h 272"/>
                                <a:gd name="T6" fmla="*/ 272 w 272"/>
                                <a:gd name="T7" fmla="*/ 8 h 272"/>
                                <a:gd name="T8" fmla="*/ 272 w 272"/>
                                <a:gd name="T9" fmla="*/ 264 h 272"/>
                                <a:gd name="T10" fmla="*/ 264 w 272"/>
                                <a:gd name="T11" fmla="*/ 272 h 272"/>
                                <a:gd name="T12" fmla="*/ 8 w 272"/>
                                <a:gd name="T13" fmla="*/ 272 h 272"/>
                                <a:gd name="T14" fmla="*/ 0 w 272"/>
                                <a:gd name="T15" fmla="*/ 264 h 272"/>
                                <a:gd name="T16" fmla="*/ 0 w 272"/>
                                <a:gd name="T17" fmla="*/ 8 h 272"/>
                                <a:gd name="T18" fmla="*/ 16 w 272"/>
                                <a:gd name="T19" fmla="*/ 264 h 272"/>
                                <a:gd name="T20" fmla="*/ 8 w 272"/>
                                <a:gd name="T21" fmla="*/ 256 h 272"/>
                                <a:gd name="T22" fmla="*/ 264 w 272"/>
                                <a:gd name="T23" fmla="*/ 256 h 272"/>
                                <a:gd name="T24" fmla="*/ 256 w 272"/>
                                <a:gd name="T25" fmla="*/ 264 h 272"/>
                                <a:gd name="T26" fmla="*/ 256 w 272"/>
                                <a:gd name="T27" fmla="*/ 8 h 272"/>
                                <a:gd name="T28" fmla="*/ 264 w 272"/>
                                <a:gd name="T29" fmla="*/ 16 h 272"/>
                                <a:gd name="T30" fmla="*/ 8 w 272"/>
                                <a:gd name="T31" fmla="*/ 16 h 272"/>
                                <a:gd name="T32" fmla="*/ 16 w 272"/>
                                <a:gd name="T33" fmla="*/ 8 h 272"/>
                                <a:gd name="T34" fmla="*/ 16 w 272"/>
                                <a:gd name="T35" fmla="*/ 264 h 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72" h="272">
                                  <a:moveTo>
                                    <a:pt x="0" y="8"/>
                                  </a:moveTo>
                                  <a:cubicBezTo>
                                    <a:pt x="0" y="4"/>
                                    <a:pt x="4" y="0"/>
                                    <a:pt x="8" y="0"/>
                                  </a:cubicBezTo>
                                  <a:lnTo>
                                    <a:pt x="264" y="0"/>
                                  </a:lnTo>
                                  <a:cubicBezTo>
                                    <a:pt x="269" y="0"/>
                                    <a:pt x="272" y="4"/>
                                    <a:pt x="272" y="8"/>
                                  </a:cubicBezTo>
                                  <a:lnTo>
                                    <a:pt x="272" y="264"/>
                                  </a:lnTo>
                                  <a:cubicBezTo>
                                    <a:pt x="272" y="269"/>
                                    <a:pt x="269" y="272"/>
                                    <a:pt x="264" y="272"/>
                                  </a:cubicBezTo>
                                  <a:lnTo>
                                    <a:pt x="8" y="272"/>
                                  </a:lnTo>
                                  <a:cubicBezTo>
                                    <a:pt x="4" y="272"/>
                                    <a:pt x="0" y="269"/>
                                    <a:pt x="0" y="264"/>
                                  </a:cubicBezTo>
                                  <a:lnTo>
                                    <a:pt x="0" y="8"/>
                                  </a:lnTo>
                                  <a:close/>
                                  <a:moveTo>
                                    <a:pt x="16" y="264"/>
                                  </a:moveTo>
                                  <a:lnTo>
                                    <a:pt x="8" y="256"/>
                                  </a:lnTo>
                                  <a:lnTo>
                                    <a:pt x="264" y="256"/>
                                  </a:lnTo>
                                  <a:lnTo>
                                    <a:pt x="256" y="264"/>
                                  </a:lnTo>
                                  <a:lnTo>
                                    <a:pt x="256" y="8"/>
                                  </a:lnTo>
                                  <a:lnTo>
                                    <a:pt x="264" y="16"/>
                                  </a:lnTo>
                                  <a:lnTo>
                                    <a:pt x="8" y="16"/>
                                  </a:lnTo>
                                  <a:lnTo>
                                    <a:pt x="16" y="8"/>
                                  </a:lnTo>
                                  <a:lnTo>
                                    <a:pt x="16" y="264"/>
                                  </a:lnTo>
                                  <a:close/>
                                </a:path>
                              </a:pathLst>
                            </a:custGeom>
                            <a:solidFill>
                              <a:srgbClr val="000000"/>
                            </a:solidFill>
                            <a:ln w="1">
                              <a:solidFill>
                                <a:srgbClr val="000000"/>
                              </a:solidFill>
                              <a:round/>
                              <a:headEnd/>
                              <a:tailEnd/>
                            </a:ln>
                          </wps:spPr>
                          <wps:bodyPr rot="0" vert="horz" wrap="square" lIns="91440" tIns="45720" rIns="91440" bIns="45720" anchor="t" anchorCtr="0" upright="1">
                            <a:noAutofit/>
                          </wps:bodyPr>
                        </wps:wsp>
                        <wps:wsp>
                          <wps:cNvPr id="292" name="Rectangle 245"/>
                          <wps:cNvSpPr>
                            <a:spLocks noChangeArrowheads="1"/>
                          </wps:cNvSpPr>
                          <wps:spPr bwMode="auto">
                            <a:xfrm>
                              <a:off x="2241" y="7595"/>
                              <a:ext cx="202" cy="203"/>
                            </a:xfrm>
                            <a:prstGeom prst="rect">
                              <a:avLst/>
                            </a:prstGeom>
                            <a:solidFill>
                              <a:srgbClr val="00B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3" name="Freeform 246"/>
                          <wps:cNvSpPr>
                            <a:spLocks noEditPoints="1"/>
                          </wps:cNvSpPr>
                          <wps:spPr bwMode="auto">
                            <a:xfrm>
                              <a:off x="2235" y="7589"/>
                              <a:ext cx="215" cy="215"/>
                            </a:xfrm>
                            <a:custGeom>
                              <a:avLst/>
                              <a:gdLst>
                                <a:gd name="T0" fmla="*/ 0 w 272"/>
                                <a:gd name="T1" fmla="*/ 8 h 272"/>
                                <a:gd name="T2" fmla="*/ 8 w 272"/>
                                <a:gd name="T3" fmla="*/ 0 h 272"/>
                                <a:gd name="T4" fmla="*/ 264 w 272"/>
                                <a:gd name="T5" fmla="*/ 0 h 272"/>
                                <a:gd name="T6" fmla="*/ 272 w 272"/>
                                <a:gd name="T7" fmla="*/ 8 h 272"/>
                                <a:gd name="T8" fmla="*/ 272 w 272"/>
                                <a:gd name="T9" fmla="*/ 264 h 272"/>
                                <a:gd name="T10" fmla="*/ 264 w 272"/>
                                <a:gd name="T11" fmla="*/ 272 h 272"/>
                                <a:gd name="T12" fmla="*/ 8 w 272"/>
                                <a:gd name="T13" fmla="*/ 272 h 272"/>
                                <a:gd name="T14" fmla="*/ 0 w 272"/>
                                <a:gd name="T15" fmla="*/ 264 h 272"/>
                                <a:gd name="T16" fmla="*/ 0 w 272"/>
                                <a:gd name="T17" fmla="*/ 8 h 272"/>
                                <a:gd name="T18" fmla="*/ 16 w 272"/>
                                <a:gd name="T19" fmla="*/ 264 h 272"/>
                                <a:gd name="T20" fmla="*/ 8 w 272"/>
                                <a:gd name="T21" fmla="*/ 256 h 272"/>
                                <a:gd name="T22" fmla="*/ 264 w 272"/>
                                <a:gd name="T23" fmla="*/ 256 h 272"/>
                                <a:gd name="T24" fmla="*/ 256 w 272"/>
                                <a:gd name="T25" fmla="*/ 264 h 272"/>
                                <a:gd name="T26" fmla="*/ 256 w 272"/>
                                <a:gd name="T27" fmla="*/ 8 h 272"/>
                                <a:gd name="T28" fmla="*/ 264 w 272"/>
                                <a:gd name="T29" fmla="*/ 16 h 272"/>
                                <a:gd name="T30" fmla="*/ 8 w 272"/>
                                <a:gd name="T31" fmla="*/ 16 h 272"/>
                                <a:gd name="T32" fmla="*/ 16 w 272"/>
                                <a:gd name="T33" fmla="*/ 8 h 272"/>
                                <a:gd name="T34" fmla="*/ 16 w 272"/>
                                <a:gd name="T35" fmla="*/ 264 h 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72" h="272">
                                  <a:moveTo>
                                    <a:pt x="0" y="8"/>
                                  </a:moveTo>
                                  <a:cubicBezTo>
                                    <a:pt x="0" y="4"/>
                                    <a:pt x="4" y="0"/>
                                    <a:pt x="8" y="0"/>
                                  </a:cubicBezTo>
                                  <a:lnTo>
                                    <a:pt x="264" y="0"/>
                                  </a:lnTo>
                                  <a:cubicBezTo>
                                    <a:pt x="269" y="0"/>
                                    <a:pt x="272" y="4"/>
                                    <a:pt x="272" y="8"/>
                                  </a:cubicBezTo>
                                  <a:lnTo>
                                    <a:pt x="272" y="264"/>
                                  </a:lnTo>
                                  <a:cubicBezTo>
                                    <a:pt x="272" y="269"/>
                                    <a:pt x="269" y="272"/>
                                    <a:pt x="264" y="272"/>
                                  </a:cubicBezTo>
                                  <a:lnTo>
                                    <a:pt x="8" y="272"/>
                                  </a:lnTo>
                                  <a:cubicBezTo>
                                    <a:pt x="4" y="272"/>
                                    <a:pt x="0" y="269"/>
                                    <a:pt x="0" y="264"/>
                                  </a:cubicBezTo>
                                  <a:lnTo>
                                    <a:pt x="0" y="8"/>
                                  </a:lnTo>
                                  <a:close/>
                                  <a:moveTo>
                                    <a:pt x="16" y="264"/>
                                  </a:moveTo>
                                  <a:lnTo>
                                    <a:pt x="8" y="256"/>
                                  </a:lnTo>
                                  <a:lnTo>
                                    <a:pt x="264" y="256"/>
                                  </a:lnTo>
                                  <a:lnTo>
                                    <a:pt x="256" y="264"/>
                                  </a:lnTo>
                                  <a:lnTo>
                                    <a:pt x="256" y="8"/>
                                  </a:lnTo>
                                  <a:lnTo>
                                    <a:pt x="264" y="16"/>
                                  </a:lnTo>
                                  <a:lnTo>
                                    <a:pt x="8" y="16"/>
                                  </a:lnTo>
                                  <a:lnTo>
                                    <a:pt x="16" y="8"/>
                                  </a:lnTo>
                                  <a:lnTo>
                                    <a:pt x="16" y="264"/>
                                  </a:lnTo>
                                  <a:close/>
                                </a:path>
                              </a:pathLst>
                            </a:custGeom>
                            <a:solidFill>
                              <a:srgbClr val="000000"/>
                            </a:solidFill>
                            <a:ln w="1">
                              <a:solidFill>
                                <a:srgbClr val="000000"/>
                              </a:solidFill>
                              <a:round/>
                              <a:headEnd/>
                              <a:tailEnd/>
                            </a:ln>
                          </wps:spPr>
                          <wps:bodyPr rot="0" vert="horz" wrap="square" lIns="91440" tIns="45720" rIns="91440" bIns="45720" anchor="t" anchorCtr="0" upright="1">
                            <a:noAutofit/>
                          </wps:bodyPr>
                        </wps:wsp>
                        <wps:wsp>
                          <wps:cNvPr id="294" name="Freeform 247"/>
                          <wps:cNvSpPr>
                            <a:spLocks/>
                          </wps:cNvSpPr>
                          <wps:spPr bwMode="auto">
                            <a:xfrm>
                              <a:off x="7077" y="7608"/>
                              <a:ext cx="190" cy="164"/>
                            </a:xfrm>
                            <a:custGeom>
                              <a:avLst/>
                              <a:gdLst>
                                <a:gd name="T0" fmla="*/ 0 w 240"/>
                                <a:gd name="T1" fmla="*/ 104 h 208"/>
                                <a:gd name="T2" fmla="*/ 120 w 240"/>
                                <a:gd name="T3" fmla="*/ 0 h 208"/>
                                <a:gd name="T4" fmla="*/ 120 w 240"/>
                                <a:gd name="T5" fmla="*/ 0 h 208"/>
                                <a:gd name="T6" fmla="*/ 120 w 240"/>
                                <a:gd name="T7" fmla="*/ 0 h 208"/>
                                <a:gd name="T8" fmla="*/ 240 w 240"/>
                                <a:gd name="T9" fmla="*/ 104 h 208"/>
                                <a:gd name="T10" fmla="*/ 240 w 240"/>
                                <a:gd name="T11" fmla="*/ 104 h 208"/>
                                <a:gd name="T12" fmla="*/ 240 w 240"/>
                                <a:gd name="T13" fmla="*/ 104 h 208"/>
                                <a:gd name="T14" fmla="*/ 120 w 240"/>
                                <a:gd name="T15" fmla="*/ 208 h 208"/>
                                <a:gd name="T16" fmla="*/ 120 w 240"/>
                                <a:gd name="T17" fmla="*/ 208 h 208"/>
                                <a:gd name="T18" fmla="*/ 120 w 240"/>
                                <a:gd name="T19" fmla="*/ 208 h 208"/>
                                <a:gd name="T20" fmla="*/ 0 w 240"/>
                                <a:gd name="T21" fmla="*/ 104 h 208"/>
                                <a:gd name="T22" fmla="*/ 0 w 240"/>
                                <a:gd name="T23" fmla="*/ 104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0" h="208">
                                  <a:moveTo>
                                    <a:pt x="0" y="104"/>
                                  </a:moveTo>
                                  <a:cubicBezTo>
                                    <a:pt x="0" y="47"/>
                                    <a:pt x="54" y="0"/>
                                    <a:pt x="120" y="0"/>
                                  </a:cubicBezTo>
                                  <a:cubicBezTo>
                                    <a:pt x="120" y="0"/>
                                    <a:pt x="120" y="0"/>
                                    <a:pt x="120" y="0"/>
                                  </a:cubicBezTo>
                                  <a:lnTo>
                                    <a:pt x="120" y="0"/>
                                  </a:lnTo>
                                  <a:cubicBezTo>
                                    <a:pt x="187" y="0"/>
                                    <a:pt x="240" y="47"/>
                                    <a:pt x="240" y="104"/>
                                  </a:cubicBezTo>
                                  <a:cubicBezTo>
                                    <a:pt x="240" y="104"/>
                                    <a:pt x="240" y="104"/>
                                    <a:pt x="240" y="104"/>
                                  </a:cubicBezTo>
                                  <a:lnTo>
                                    <a:pt x="240" y="104"/>
                                  </a:lnTo>
                                  <a:cubicBezTo>
                                    <a:pt x="240" y="162"/>
                                    <a:pt x="187" y="208"/>
                                    <a:pt x="120" y="208"/>
                                  </a:cubicBezTo>
                                  <a:cubicBezTo>
                                    <a:pt x="120" y="208"/>
                                    <a:pt x="120" y="208"/>
                                    <a:pt x="120" y="208"/>
                                  </a:cubicBezTo>
                                  <a:lnTo>
                                    <a:pt x="120" y="208"/>
                                  </a:lnTo>
                                  <a:cubicBezTo>
                                    <a:pt x="54" y="208"/>
                                    <a:pt x="0" y="162"/>
                                    <a:pt x="0" y="104"/>
                                  </a:cubicBezTo>
                                  <a:cubicBezTo>
                                    <a:pt x="0" y="104"/>
                                    <a:pt x="0" y="104"/>
                                    <a:pt x="0" y="104"/>
                                  </a:cubicBezTo>
                                  <a:close/>
                                </a:path>
                              </a:pathLst>
                            </a:custGeom>
                            <a:solidFill>
                              <a:srgbClr val="FFFF00"/>
                            </a:solidFill>
                            <a:ln w="0">
                              <a:solidFill>
                                <a:srgbClr val="000000"/>
                              </a:solidFill>
                              <a:round/>
                              <a:headEnd/>
                              <a:tailEnd/>
                            </a:ln>
                          </wps:spPr>
                          <wps:bodyPr rot="0" vert="horz" wrap="square" lIns="91440" tIns="45720" rIns="91440" bIns="45720" anchor="t" anchorCtr="0" upright="1">
                            <a:noAutofit/>
                          </wps:bodyPr>
                        </wps:wsp>
                        <wps:wsp>
                          <wps:cNvPr id="295" name="Freeform 248"/>
                          <wps:cNvSpPr>
                            <a:spLocks noEditPoints="1"/>
                          </wps:cNvSpPr>
                          <wps:spPr bwMode="auto">
                            <a:xfrm>
                              <a:off x="7071" y="7602"/>
                              <a:ext cx="203" cy="178"/>
                            </a:xfrm>
                            <a:custGeom>
                              <a:avLst/>
                              <a:gdLst>
                                <a:gd name="T0" fmla="*/ 1 w 257"/>
                                <a:gd name="T1" fmla="*/ 111 h 225"/>
                                <a:gd name="T2" fmla="*/ 11 w 257"/>
                                <a:gd name="T3" fmla="*/ 68 h 225"/>
                                <a:gd name="T4" fmla="*/ 39 w 257"/>
                                <a:gd name="T5" fmla="*/ 33 h 225"/>
                                <a:gd name="T6" fmla="*/ 80 w 257"/>
                                <a:gd name="T7" fmla="*/ 9 h 225"/>
                                <a:gd name="T8" fmla="*/ 130 w 257"/>
                                <a:gd name="T9" fmla="*/ 1 h 225"/>
                                <a:gd name="T10" fmla="*/ 180 w 257"/>
                                <a:gd name="T11" fmla="*/ 10 h 225"/>
                                <a:gd name="T12" fmla="*/ 220 w 257"/>
                                <a:gd name="T13" fmla="*/ 35 h 225"/>
                                <a:gd name="T14" fmla="*/ 247 w 257"/>
                                <a:gd name="T15" fmla="*/ 71 h 225"/>
                                <a:gd name="T16" fmla="*/ 256 w 257"/>
                                <a:gd name="T17" fmla="*/ 114 h 225"/>
                                <a:gd name="T18" fmla="*/ 246 w 257"/>
                                <a:gd name="T19" fmla="*/ 158 h 225"/>
                                <a:gd name="T20" fmla="*/ 217 w 257"/>
                                <a:gd name="T21" fmla="*/ 193 h 225"/>
                                <a:gd name="T22" fmla="*/ 177 w 257"/>
                                <a:gd name="T23" fmla="*/ 216 h 225"/>
                                <a:gd name="T24" fmla="*/ 127 w 257"/>
                                <a:gd name="T25" fmla="*/ 224 h 225"/>
                                <a:gd name="T26" fmla="*/ 77 w 257"/>
                                <a:gd name="T27" fmla="*/ 215 h 225"/>
                                <a:gd name="T28" fmla="*/ 37 w 257"/>
                                <a:gd name="T29" fmla="*/ 191 h 225"/>
                                <a:gd name="T30" fmla="*/ 10 w 257"/>
                                <a:gd name="T31" fmla="*/ 155 h 225"/>
                                <a:gd name="T32" fmla="*/ 25 w 257"/>
                                <a:gd name="T33" fmla="*/ 152 h 225"/>
                                <a:gd name="T34" fmla="*/ 50 w 257"/>
                                <a:gd name="T35" fmla="*/ 182 h 225"/>
                                <a:gd name="T36" fmla="*/ 85 w 257"/>
                                <a:gd name="T37" fmla="*/ 202 h 225"/>
                                <a:gd name="T38" fmla="*/ 130 w 257"/>
                                <a:gd name="T39" fmla="*/ 209 h 225"/>
                                <a:gd name="T40" fmla="*/ 174 w 257"/>
                                <a:gd name="T41" fmla="*/ 201 h 225"/>
                                <a:gd name="T42" fmla="*/ 209 w 257"/>
                                <a:gd name="T43" fmla="*/ 180 h 225"/>
                                <a:gd name="T44" fmla="*/ 233 w 257"/>
                                <a:gd name="T45" fmla="*/ 149 h 225"/>
                                <a:gd name="T46" fmla="*/ 241 w 257"/>
                                <a:gd name="T47" fmla="*/ 111 h 225"/>
                                <a:gd name="T48" fmla="*/ 232 w 257"/>
                                <a:gd name="T49" fmla="*/ 74 h 225"/>
                                <a:gd name="T50" fmla="*/ 207 w 257"/>
                                <a:gd name="T51" fmla="*/ 44 h 225"/>
                                <a:gd name="T52" fmla="*/ 171 w 257"/>
                                <a:gd name="T53" fmla="*/ 23 h 225"/>
                                <a:gd name="T54" fmla="*/ 127 w 257"/>
                                <a:gd name="T55" fmla="*/ 16 h 225"/>
                                <a:gd name="T56" fmla="*/ 83 w 257"/>
                                <a:gd name="T57" fmla="*/ 24 h 225"/>
                                <a:gd name="T58" fmla="*/ 48 w 257"/>
                                <a:gd name="T59" fmla="*/ 46 h 225"/>
                                <a:gd name="T60" fmla="*/ 24 w 257"/>
                                <a:gd name="T61" fmla="*/ 77 h 225"/>
                                <a:gd name="T62" fmla="*/ 16 w 257"/>
                                <a:gd name="T63" fmla="*/ 114 h 225"/>
                                <a:gd name="T64" fmla="*/ 25 w 257"/>
                                <a:gd name="T65" fmla="*/ 152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57" h="225">
                                  <a:moveTo>
                                    <a:pt x="1" y="114"/>
                                  </a:moveTo>
                                  <a:cubicBezTo>
                                    <a:pt x="0" y="113"/>
                                    <a:pt x="0" y="112"/>
                                    <a:pt x="1" y="111"/>
                                  </a:cubicBezTo>
                                  <a:lnTo>
                                    <a:pt x="10" y="71"/>
                                  </a:lnTo>
                                  <a:cubicBezTo>
                                    <a:pt x="10" y="70"/>
                                    <a:pt x="10" y="68"/>
                                    <a:pt x="11" y="68"/>
                                  </a:cubicBezTo>
                                  <a:lnTo>
                                    <a:pt x="37" y="35"/>
                                  </a:lnTo>
                                  <a:cubicBezTo>
                                    <a:pt x="38" y="34"/>
                                    <a:pt x="38" y="33"/>
                                    <a:pt x="39" y="33"/>
                                  </a:cubicBezTo>
                                  <a:lnTo>
                                    <a:pt x="77" y="10"/>
                                  </a:lnTo>
                                  <a:cubicBezTo>
                                    <a:pt x="78" y="9"/>
                                    <a:pt x="79" y="9"/>
                                    <a:pt x="80" y="9"/>
                                  </a:cubicBezTo>
                                  <a:lnTo>
                                    <a:pt x="127" y="1"/>
                                  </a:lnTo>
                                  <a:cubicBezTo>
                                    <a:pt x="128" y="0"/>
                                    <a:pt x="129" y="0"/>
                                    <a:pt x="130" y="1"/>
                                  </a:cubicBezTo>
                                  <a:lnTo>
                                    <a:pt x="177" y="9"/>
                                  </a:lnTo>
                                  <a:cubicBezTo>
                                    <a:pt x="178" y="9"/>
                                    <a:pt x="179" y="9"/>
                                    <a:pt x="180" y="10"/>
                                  </a:cubicBezTo>
                                  <a:lnTo>
                                    <a:pt x="218" y="33"/>
                                  </a:lnTo>
                                  <a:cubicBezTo>
                                    <a:pt x="218" y="33"/>
                                    <a:pt x="219" y="34"/>
                                    <a:pt x="220" y="35"/>
                                  </a:cubicBezTo>
                                  <a:lnTo>
                                    <a:pt x="246" y="68"/>
                                  </a:lnTo>
                                  <a:cubicBezTo>
                                    <a:pt x="246" y="68"/>
                                    <a:pt x="247" y="70"/>
                                    <a:pt x="247" y="71"/>
                                  </a:cubicBezTo>
                                  <a:lnTo>
                                    <a:pt x="256" y="111"/>
                                  </a:lnTo>
                                  <a:cubicBezTo>
                                    <a:pt x="257" y="112"/>
                                    <a:pt x="257" y="113"/>
                                    <a:pt x="256" y="114"/>
                                  </a:cubicBezTo>
                                  <a:lnTo>
                                    <a:pt x="247" y="155"/>
                                  </a:lnTo>
                                  <a:cubicBezTo>
                                    <a:pt x="247" y="156"/>
                                    <a:pt x="247" y="157"/>
                                    <a:pt x="246" y="158"/>
                                  </a:cubicBezTo>
                                  <a:lnTo>
                                    <a:pt x="220" y="191"/>
                                  </a:lnTo>
                                  <a:cubicBezTo>
                                    <a:pt x="219" y="192"/>
                                    <a:pt x="218" y="193"/>
                                    <a:pt x="217" y="193"/>
                                  </a:cubicBezTo>
                                  <a:lnTo>
                                    <a:pt x="179" y="215"/>
                                  </a:lnTo>
                                  <a:cubicBezTo>
                                    <a:pt x="179" y="216"/>
                                    <a:pt x="178" y="216"/>
                                    <a:pt x="177" y="216"/>
                                  </a:cubicBezTo>
                                  <a:lnTo>
                                    <a:pt x="130" y="224"/>
                                  </a:lnTo>
                                  <a:cubicBezTo>
                                    <a:pt x="129" y="225"/>
                                    <a:pt x="128" y="225"/>
                                    <a:pt x="127" y="224"/>
                                  </a:cubicBezTo>
                                  <a:lnTo>
                                    <a:pt x="80" y="216"/>
                                  </a:lnTo>
                                  <a:cubicBezTo>
                                    <a:pt x="79" y="216"/>
                                    <a:pt x="78" y="216"/>
                                    <a:pt x="77" y="215"/>
                                  </a:cubicBezTo>
                                  <a:lnTo>
                                    <a:pt x="39" y="193"/>
                                  </a:lnTo>
                                  <a:cubicBezTo>
                                    <a:pt x="39" y="193"/>
                                    <a:pt x="38" y="192"/>
                                    <a:pt x="37" y="191"/>
                                  </a:cubicBezTo>
                                  <a:lnTo>
                                    <a:pt x="11" y="158"/>
                                  </a:lnTo>
                                  <a:cubicBezTo>
                                    <a:pt x="10" y="157"/>
                                    <a:pt x="10" y="156"/>
                                    <a:pt x="10" y="155"/>
                                  </a:cubicBezTo>
                                  <a:lnTo>
                                    <a:pt x="1" y="114"/>
                                  </a:lnTo>
                                  <a:close/>
                                  <a:moveTo>
                                    <a:pt x="25" y="152"/>
                                  </a:moveTo>
                                  <a:lnTo>
                                    <a:pt x="24" y="149"/>
                                  </a:lnTo>
                                  <a:lnTo>
                                    <a:pt x="50" y="182"/>
                                  </a:lnTo>
                                  <a:lnTo>
                                    <a:pt x="47" y="180"/>
                                  </a:lnTo>
                                  <a:lnTo>
                                    <a:pt x="85" y="202"/>
                                  </a:lnTo>
                                  <a:lnTo>
                                    <a:pt x="83" y="201"/>
                                  </a:lnTo>
                                  <a:lnTo>
                                    <a:pt x="130" y="209"/>
                                  </a:lnTo>
                                  <a:lnTo>
                                    <a:pt x="127" y="209"/>
                                  </a:lnTo>
                                  <a:lnTo>
                                    <a:pt x="174" y="201"/>
                                  </a:lnTo>
                                  <a:lnTo>
                                    <a:pt x="171" y="202"/>
                                  </a:lnTo>
                                  <a:lnTo>
                                    <a:pt x="209" y="180"/>
                                  </a:lnTo>
                                  <a:lnTo>
                                    <a:pt x="207" y="182"/>
                                  </a:lnTo>
                                  <a:lnTo>
                                    <a:pt x="233" y="149"/>
                                  </a:lnTo>
                                  <a:lnTo>
                                    <a:pt x="232" y="152"/>
                                  </a:lnTo>
                                  <a:lnTo>
                                    <a:pt x="241" y="111"/>
                                  </a:lnTo>
                                  <a:lnTo>
                                    <a:pt x="241" y="114"/>
                                  </a:lnTo>
                                  <a:lnTo>
                                    <a:pt x="232" y="74"/>
                                  </a:lnTo>
                                  <a:lnTo>
                                    <a:pt x="233" y="77"/>
                                  </a:lnTo>
                                  <a:lnTo>
                                    <a:pt x="207" y="44"/>
                                  </a:lnTo>
                                  <a:lnTo>
                                    <a:pt x="209" y="46"/>
                                  </a:lnTo>
                                  <a:lnTo>
                                    <a:pt x="171" y="23"/>
                                  </a:lnTo>
                                  <a:lnTo>
                                    <a:pt x="174" y="24"/>
                                  </a:lnTo>
                                  <a:lnTo>
                                    <a:pt x="127" y="16"/>
                                  </a:lnTo>
                                  <a:lnTo>
                                    <a:pt x="130" y="16"/>
                                  </a:lnTo>
                                  <a:lnTo>
                                    <a:pt x="83" y="24"/>
                                  </a:lnTo>
                                  <a:lnTo>
                                    <a:pt x="86" y="23"/>
                                  </a:lnTo>
                                  <a:lnTo>
                                    <a:pt x="48" y="46"/>
                                  </a:lnTo>
                                  <a:lnTo>
                                    <a:pt x="50" y="44"/>
                                  </a:lnTo>
                                  <a:lnTo>
                                    <a:pt x="24" y="77"/>
                                  </a:lnTo>
                                  <a:lnTo>
                                    <a:pt x="25" y="74"/>
                                  </a:lnTo>
                                  <a:lnTo>
                                    <a:pt x="16" y="114"/>
                                  </a:lnTo>
                                  <a:lnTo>
                                    <a:pt x="16" y="111"/>
                                  </a:lnTo>
                                  <a:lnTo>
                                    <a:pt x="25" y="152"/>
                                  </a:lnTo>
                                  <a:close/>
                                </a:path>
                              </a:pathLst>
                            </a:custGeom>
                            <a:solidFill>
                              <a:srgbClr val="375800"/>
                            </a:solidFill>
                            <a:ln w="1">
                              <a:solidFill>
                                <a:srgbClr val="375800"/>
                              </a:solidFill>
                              <a:round/>
                              <a:headEnd/>
                              <a:tailEnd/>
                            </a:ln>
                          </wps:spPr>
                          <wps:bodyPr rot="0" vert="horz" wrap="square" lIns="91440" tIns="45720" rIns="91440" bIns="45720" anchor="t" anchorCtr="0" upright="1">
                            <a:noAutofit/>
                          </wps:bodyPr>
                        </wps:wsp>
                      </wpg:wgp>
                      <wps:wsp>
                        <wps:cNvPr id="296" name="Rectangle 285"/>
                        <wps:cNvSpPr>
                          <a:spLocks noChangeArrowheads="1"/>
                        </wps:cNvSpPr>
                        <wps:spPr bwMode="auto">
                          <a:xfrm>
                            <a:off x="1957070" y="3619500"/>
                            <a:ext cx="1295400" cy="2520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7" name="Rectangle 286"/>
                        <wps:cNvSpPr>
                          <a:spLocks noChangeArrowheads="1"/>
                        </wps:cNvSpPr>
                        <wps:spPr bwMode="auto">
                          <a:xfrm>
                            <a:off x="3331845" y="57785"/>
                            <a:ext cx="1660525" cy="4705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c:wpc>
                  </a:graphicData>
                </a:graphic>
              </wp:inline>
            </w:drawing>
          </mc:Choice>
          <mc:Fallback>
            <w:pict>
              <v:group w14:anchorId="2C2FAF64" id="Canvas 48" o:spid="_x0000_s1028" editas="canvas" style="width:410.2pt;height:589.9pt;mso-position-horizontal-relative:char;mso-position-vertical-relative:line" coordsize="52095,7491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">
                <v:shape id="_x0000_s1029" type="#_x0000_t75" style="position:absolute;width:52095;height:74917;visibility:visible;mso-wrap-style:square">
                  <v:fill o:detectmouseclick="t"/>
                  <v:path o:connecttype="none"/>
                </v:shape>
                <v:shape id="Freeform 250" o:spid="_x0000_s1030" style="position:absolute;left:48234;top:48310;width:1207;height:1042;visibility:visible;mso-wrap-style:square;v-text-anchor:top" coordsize="240,2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" path="m,104c,47,54,,120,v,,,,,l120,v67,,120,47,120,104c240,104,240,104,240,104r,c240,162,187,208,120,208v,,,,,l120,208c54,208,,162,,104v,,,,,xe" fillcolor="red" strokeweight="0">
                  <v:path arrowok="t" o:connecttype="custom" o:connectlocs="0,52070;60325,0;60325,0;60325,0;120650,52070;120650,52070;120650,52070;60325,104140;60325,104140;60325,104140;0,52070;0,52070" o:connectangles="0,0,0,0,0,0,0,0,0,0,0,0"/>
                </v:shape>
                <v:shape id="Freeform 251" o:spid="_x0000_s1031" style="position:absolute;left:48196;top:48272;width:1289;height:1131;visibility:visible;mso-wrap-style:square;v-text-anchor:top" coordsize="257,2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" path="m1,114c,113,,112,1,111l10,71v,-1,,-3,1,-3l37,35v1,-1,1,-2,2,-2l77,10c78,9,79,9,80,9l127,1v1,-1,2,-1,3,l177,9v1,,2,,3,1l218,33v,,1,1,2,2l246,68v,,1,2,1,3l256,111v1,1,1,2,,3l247,155v,1,,2,-1,3l220,191v-1,1,-2,2,-3,2l179,215v,1,-1,1,-2,1l130,224v-1,1,-2,1,-3,l80,216v-1,,-2,,-3,-1l39,193v,,-1,-1,-2,-2l11,158v-1,-1,-1,-2,-1,-3l1,114xm25,152r-1,-3l50,182r-3,-2l85,202r-2,-1l130,209r-3,l174,201r-3,1l209,180r-2,2l233,149r-1,3l241,111r,3l232,74r1,3l207,44r2,2l171,23r3,1l127,16r3,l83,24r3,-1l48,46r2,-2l24,77r1,-3l16,114r,-3l25,152xe" fillcolor="#375800" strokecolor="#375800" strokeweight="3e-5mm">
                  <v:path arrowok="t" o:connecttype="custom" o:connectlocs="502,55761;5517,34160;19561,16578;40126,4521;65205,502;90284,5024;110347,17582;123889,35667;128403,57269;123388,79372;108842,96955;88779,108509;63700,112528;38621,108006;18558,95950;5016,77865;12539,76358;25079,91429;42634,101476;65205,104992;87274,100973;104829,90424;116867,74851;120880,55761;116366,37174;103826,22104;85769,11554;63700,8038;41631,12057;24076,23108;12038,38681;8025,57269;12539,76358" o:connectangles="0,0,0,0,0,0,0,0,0,0,0,0,0,0,0,0,0,0,0,0,0,0,0,0,0,0,0,0,0,0,0,0,0"/>
                  <o:lock v:ext="edit" verticies="t"/>
                </v:shape>
                <v:rect id="Rectangle 252" o:spid="_x0000_s1032" style="position:absolute;left:11658;top:52089;width:1289;height:12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" fillcolor="#00b050" stroked="f"/>
                <v:shape id="Freeform 253" o:spid="_x0000_s1033" style="position:absolute;left:11620;top:52050;width:1365;height:1283;visibility:visible;mso-wrap-style:square;v-text-anchor:top" coordsize="272,2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" path="m,8c,4,4,,8,l264,v5,,8,4,8,8l272,248v,5,-3,8,-8,8l8,256c4,256,,253,,248l,8xm16,248l8,240r256,l256,248,256,8r8,8l8,16,16,8r,240xe" fillcolor="black" strokeweight="3e-5mm">
                  <v:path arrowok="t" o:connecttype="custom" o:connectlocs="0,4008;4015,0;132510,0;136525,4008;136525,124262;132510,128270;4015,128270;0,124262;0,4008;8031,124262;4015,120253;132510,120253;128494,124262;128494,4008;132510,8017;4015,8017;8031,4008;8031,124262" o:connectangles="0,0,0,0,0,0,0,0,0,0,0,0,0,0,0,0,0,0"/>
                  <o:lock v:ext="edit" verticies="t"/>
                </v:shape>
                <v:rect id="Rectangle 254" o:spid="_x0000_s1034" style="position:absolute;left:14312;top:52089;width:1283;height:12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" fillcolor="#00b050" stroked="f"/>
                <v:shape id="Freeform 255" o:spid="_x0000_s1035" style="position:absolute;left:14274;top:52050;width:1366;height:1283;visibility:visible;mso-wrap-style:square;v-text-anchor:top" coordsize="272,2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" path="m,8c,4,4,,8,l264,v5,,8,4,8,8l272,248v,5,-3,8,-8,8l8,256c4,256,,253,,248l,8xm16,248l8,240r256,l256,248,256,8r8,8l8,16,16,8r,240xe" fillcolor="black" strokeweight="3e-5mm">
                  <v:path arrowok="t" o:connecttype="custom" o:connectlocs="0,4008;4015,0;132510,0;136525,4008;136525,124262;132510,128270;4015,128270;0,124262;0,4008;8031,124262;4015,120253;132510,120253;128494,124262;128494,4008;132510,8017;4015,8017;8031,4008;8031,124262" o:connectangles="0,0,0,0,0,0,0,0,0,0,0,0,0,0,0,0,0,0"/>
                  <o:lock v:ext="edit" verticies="t"/>
                </v:shape>
                <v:shape id="Freeform 256" o:spid="_x0000_s1036" style="position:absolute;left:45021;top:52089;width:1207;height:1041;visibility:visible;mso-wrap-style:square;v-text-anchor:top" coordsize="240,2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" path="m,104c,47,54,,120,v,,,,,l120,v67,,120,47,120,104c240,104,240,104,240,104r,c240,162,187,208,120,208v,,,,,l120,208c54,208,,162,,104v,,,,,xe" fillcolor="yellow" strokeweight="0">
                  <v:path arrowok="t" o:connecttype="custom" o:connectlocs="0,52070;60325,0;60325,0;60325,0;120650,52070;120650,52070;120650,52070;60325,104140;60325,104140;60325,104140;0,52070;0,52070" o:connectangles="0,0,0,0,0,0,0,0,0,0,0,0"/>
                </v:shape>
                <v:shape id="Freeform 257" o:spid="_x0000_s1037" style="position:absolute;left:44983;top:52050;width:1289;height:1131;visibility:visible;mso-wrap-style:square;v-text-anchor:top" coordsize="257,2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" path="m1,114c,113,,112,1,111l10,71v,-1,,-3,1,-3l37,35v1,-1,1,-2,2,-2l77,10c78,9,79,9,80,9l127,1v1,-1,2,-1,3,l177,9v1,,2,,3,1l218,33v,,1,1,2,2l246,68v,,1,2,1,3l256,111v1,1,1,2,,3l247,155v,1,,2,-1,3l220,191v-1,1,-2,2,-3,2l179,215v,1,-1,1,-2,1l130,224v-1,1,-2,1,-3,l80,216v-1,,-2,,-3,-1l39,193v,,-1,-1,-2,-2l11,158v-1,-1,-1,-2,-1,-3l1,114xm25,152r-1,-3l50,182r-3,-2l85,202r-2,-1l130,209r-3,l174,201r-3,1l209,180r-2,2l233,149r-1,3l241,111r,3l232,74r1,3l207,44r2,2l171,23r3,1l127,16r3,l83,24r3,-1l48,46r2,-2l24,77r1,-3l16,114r,-3l25,152xe" fillcolor="#375800" strokecolor="#375800" strokeweight="3e-5mm">
                  <v:path arrowok="t" o:connecttype="custom" o:connectlocs="502,55761;5517,34160;19561,16578;40126,4521;65205,502;90284,5024;110347,17582;123889,35667;128403,57269;123388,79372;108842,96955;88779,108509;63700,112528;38621,108006;18558,95950;5016,77865;12539,76358;25079,91429;42634,101476;65205,104992;87274,100973;104829,90424;116867,74851;120880,55761;116366,37174;103826,22104;85769,11554;63700,8038;41631,12057;24076,23108;12038,38681;8025,57269;12539,76358" o:connectangles="0,0,0,0,0,0,0,0,0,0,0,0,0,0,0,0,0,0,0,0,0,0,0,0,0,0,0,0,0,0,0,0,0"/>
                  <o:lock v:ext="edit" verticies="t"/>
                </v:shape>
                <v:shape id="Freeform 258" o:spid="_x0000_s1038" style="position:absolute;left:48234;top:52089;width:1207;height:1041;visibility:visible;mso-wrap-style:square;v-text-anchor:top" coordsize="240,2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" path="m,104c,47,54,,120,v,,,,,l120,v67,,120,47,120,104c240,104,240,104,240,104r,c240,162,187,208,120,208v,,,,,l120,208c54,208,,162,,104v,,,,,xe" fillcolor="red" strokeweight="0">
                  <v:path arrowok="t" o:connecttype="custom" o:connectlocs="0,52070;60325,0;60325,0;60325,0;120650,52070;120650,52070;120650,52070;60325,104140;60325,104140;60325,104140;0,52070;0,52070" o:connectangles="0,0,0,0,0,0,0,0,0,0,0,0"/>
                </v:shape>
                <v:shape id="Freeform 259" o:spid="_x0000_s1039" style="position:absolute;left:48196;top:52050;width:1289;height:1131;visibility:visible;mso-wrap-style:square;v-text-anchor:top" coordsize="257,2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" path="m1,114c,113,,112,1,111l10,71v,-1,,-3,1,-3l37,35v1,-1,1,-2,2,-2l77,10c78,9,79,9,80,9l127,1v1,-1,2,-1,3,l177,9v1,,2,,3,1l218,33v,,1,1,2,2l246,68v,,1,2,1,3l256,111v1,1,1,2,,3l247,155v,1,,2,-1,3l220,191v-1,1,-2,2,-3,2l179,215v,1,-1,1,-2,1l130,224v-1,1,-2,1,-3,l80,216v-1,,-2,,-3,-1l39,193v,,-1,-1,-2,-2l11,158v-1,-1,-1,-2,-1,-3l1,114xm25,152r-1,-3l50,182r-3,-2l85,202r-2,-1l130,209r-3,l174,201r-3,1l209,180r-2,2l233,149r-1,3l241,111r,3l232,74r1,3l207,44r2,2l171,23r3,1l127,16r3,l83,24r3,-1l48,46r2,-2l24,77r1,-3l16,114r,-3l25,152xe" fillcolor="#375800" strokecolor="#375800" strokeweight="3e-5mm">
                  <v:path arrowok="t" o:connecttype="custom" o:connectlocs="502,55761;5517,34160;19561,16578;40126,4521;65205,502;90284,5024;110347,17582;123889,35667;128403,57269;123388,79372;108842,96955;88779,108509;63700,112528;38621,108006;18558,95950;5016,77865;12539,76358;25079,91429;42634,101476;65205,104992;87274,100973;104829,90424;116867,74851;120880,55761;116366,37174;103826,22104;85769,11554;63700,8038;41631,12057;24076,23108;12038,38681;8025,57269;12539,76358" o:connectangles="0,0,0,0,0,0,0,0,0,0,0,0,0,0,0,0,0,0,0,0,0,0,0,0,0,0,0,0,0,0,0,0,0"/>
                  <o:lock v:ext="edit" verticies="t"/>
                </v:shape>
                <v:rect id="Rectangle 260" o:spid="_x0000_s1040" style="position:absolute;left:11658;top:56591;width:1289;height:12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" fillcolor="#00b050" stroked="f"/>
                <v:shape id="Freeform 261" o:spid="_x0000_s1041" style="position:absolute;left:11620;top:56546;width:1365;height:1289;visibility:visible;mso-wrap-style:square;v-text-anchor:top" coordsize="272,2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" path="m,8c,4,4,,8,l264,v5,,8,4,8,8l272,248v,5,-3,8,-8,8l8,256c4,256,,253,,248l,8xm16,248l8,240r256,l256,248,256,8r8,8l8,16,16,8r,240xe" fillcolor="black" strokeweight="3e-5mm">
                  <v:path arrowok="t" o:connecttype="custom" o:connectlocs="0,4028;4015,0;132510,0;136525,4028;136525,124877;132510,128905;4015,128905;0,124877;0,4028;8031,124877;4015,120848;132510,120848;128494,124877;128494,4028;132510,8057;4015,8057;8031,4028;8031,124877" o:connectangles="0,0,0,0,0,0,0,0,0,0,0,0,0,0,0,0,0,0"/>
                  <o:lock v:ext="edit" verticies="t"/>
                </v:shape>
                <v:rect id="Rectangle 262" o:spid="_x0000_s1042" style="position:absolute;left:14312;top:56591;width:1283;height:12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" fillcolor="#00b050" stroked="f"/>
                <v:shape id="Freeform 263" o:spid="_x0000_s1043" style="position:absolute;left:14274;top:56546;width:1366;height:1289;visibility:visible;mso-wrap-style:square;v-text-anchor:top" coordsize="272,2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" path="m,8c,4,4,,8,l264,v5,,8,4,8,8l272,248v,5,-3,8,-8,8l8,256c4,256,,253,,248l,8xm16,248l8,240r256,l256,248,256,8r8,8l8,16,16,8r,240xe" fillcolor="black" strokeweight="3e-5mm">
                  <v:path arrowok="t" o:connecttype="custom" o:connectlocs="0,4028;4015,0;132510,0;136525,4028;136525,124877;132510,128905;4015,128905;0,124877;0,4028;8031,124877;4015,120848;132510,120848;128494,124877;128494,4028;132510,8057;4015,8057;8031,4028;8031,124877" o:connectangles="0,0,0,0,0,0,0,0,0,0,0,0,0,0,0,0,0,0"/>
                  <o:lock v:ext="edit" verticies="t"/>
                </v:shape>
                <v:shape id="Freeform 264" o:spid="_x0000_s1044" style="position:absolute;left:45021;top:56591;width:1207;height:1041;visibility:visible;mso-wrap-style:square;v-text-anchor:top" coordsize="240,2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" path="m,104c,47,54,,120,v,,,,,l120,v67,,120,47,120,104c240,104,240,104,240,104r,c240,162,187,208,120,208v,,,,,l120,208c54,208,,162,,104v,,,,,xe" fillcolor="yellow" strokeweight="0">
                  <v:path arrowok="t" o:connecttype="custom" o:connectlocs="0,52070;60325,0;60325,0;60325,0;120650,52070;120650,52070;120650,52070;60325,104140;60325,104140;60325,104140;0,52070;0,52070" o:connectangles="0,0,0,0,0,0,0,0,0,0,0,0"/>
                </v:shape>
                <v:shape id="Freeform 265" o:spid="_x0000_s1045" style="position:absolute;left:44983;top:56546;width:1289;height:1131;visibility:visible;mso-wrap-style:square;v-text-anchor:top" coordsize="257,2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" path="m1,114c,113,,112,1,111l10,71v,-1,,-3,1,-3l37,35v1,-1,1,-2,2,-2l77,10c78,9,79,9,80,9l127,1v1,-1,2,-1,3,l177,9v1,,2,,3,1l218,33v,,1,1,2,2l246,68v,,1,2,1,3l256,111v1,1,1,2,,3l247,155v,1,,2,-1,3l220,191v-1,1,-2,2,-3,2l179,215v,1,-1,1,-2,1l130,224v-1,1,-2,1,-3,l80,216v-1,,-2,,-3,-1l39,193v,,-1,-1,-2,-2l11,158v-1,-1,-1,-2,-1,-3l1,114xm25,152r-1,-3l50,182r-3,-2l85,202r-2,-1l130,209r-3,l174,201r-3,1l209,180r-2,2l233,149r-1,3l241,111r,3l232,74r1,3l207,44r2,2l171,23r3,1l127,16r3,l83,24r3,-1l48,46r2,-2l24,77r1,-3l16,114r,-3l25,152xe" fillcolor="#375800" strokecolor="#375800" strokeweight="3e-5mm">
                  <v:path arrowok="t" o:connecttype="custom" o:connectlocs="502,55761;5517,34160;19561,16578;40126,4521;65205,502;90284,5024;110347,17582;123889,35667;128403,57269;123388,79372;108842,96955;88779,108509;63700,112528;38621,108006;18558,95950;5016,77865;12539,76358;25079,91429;42634,101476;65205,104992;87274,100973;104829,90424;116867,74851;120880,55761;116366,37174;103826,22104;85769,11554;63700,8038;41631,12057;24076,23108;12038,38681;8025,57269;12539,76358" o:connectangles="0,0,0,0,0,0,0,0,0,0,0,0,0,0,0,0,0,0,0,0,0,0,0,0,0,0,0,0,0,0,0,0,0"/>
                  <o:lock v:ext="edit" verticies="t"/>
                </v:shape>
                <v:shape id="Freeform 266" o:spid="_x0000_s1046" style="position:absolute;left:48234;top:56591;width:1207;height:1041;visibility:visible;mso-wrap-style:square;v-text-anchor:top" coordsize="240,2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" path="m,104c,47,54,,120,v,,,,,l120,v67,,120,47,120,104c240,104,240,104,240,104r,c240,162,187,208,120,208v,,,,,l120,208c54,208,,162,,104v,,,,,xe" fillcolor="red" strokeweight="0">
                  <v:path arrowok="t" o:connecttype="custom" o:connectlocs="0,52070;60325,0;60325,0;60325,0;120650,52070;120650,52070;120650,52070;60325,104140;60325,104140;60325,104140;0,52070;0,52070" o:connectangles="0,0,0,0,0,0,0,0,0,0,0,0"/>
                </v:shape>
                <v:shape id="Freeform 267" o:spid="_x0000_s1047" style="position:absolute;left:48196;top:56546;width:1289;height:1131;visibility:visible;mso-wrap-style:square;v-text-anchor:top" coordsize="257,2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" path="m1,114c,113,,112,1,111l10,71v,-1,,-3,1,-3l37,35v1,-1,1,-2,2,-2l77,10c78,9,79,9,80,9l127,1v1,-1,2,-1,3,l177,9v1,,2,,3,1l218,33v,,1,1,2,2l246,68v,,1,2,1,3l256,111v1,1,1,2,,3l247,155v,1,,2,-1,3l220,191v-1,1,-2,2,-3,2l179,215v,1,-1,1,-2,1l130,224v-1,1,-2,1,-3,l80,216v-1,,-2,,-3,-1l39,193v,,-1,-1,-2,-2l11,158v-1,-1,-1,-2,-1,-3l1,114xm25,152r-1,-3l50,182r-3,-2l85,202r-2,-1l130,209r-3,l174,201r-3,1l209,180r-2,2l233,149r-1,3l241,111r,3l232,74r1,3l207,44r2,2l171,23r3,1l127,16r3,l83,24r3,-1l48,46r2,-2l24,77r1,-3l16,114r,-3l25,152xe" fillcolor="#375800" strokecolor="#375800" strokeweight="3e-5mm">
                  <v:path arrowok="t" o:connecttype="custom" o:connectlocs="502,55761;5517,34160;19561,16578;40126,4521;65205,502;90284,5024;110347,17582;123889,35667;128403,57269;123388,79372;108842,96955;88779,108509;63700,112528;38621,108006;18558,95950;5016,77865;12539,76358;25079,91429;42634,101476;65205,104992;87274,100973;104829,90424;116867,74851;120880,55761;116366,37174;103826,22104;85769,11554;63700,8038;41631,12057;24076,23108;12038,38681;8025,57269;12539,76358" o:connectangles="0,0,0,0,0,0,0,0,0,0,0,0,0,0,0,0,0,0,0,0,0,0,0,0,0,0,0,0,0,0,0,0,0"/>
                  <o:lock v:ext="edit" verticies="t"/>
                </v:shape>
                <v:rect id="Rectangle 268" o:spid="_x0000_s1048" style="position:absolute;left:11658;top:61734;width:1289;height:1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" fillcolor="#00b050" stroked="f"/>
                <v:shape id="Freeform 269" o:spid="_x0000_s1049" style="position:absolute;left:11620;top:61696;width:1365;height:1365;visibility:visible;mso-wrap-style:square;v-text-anchor:top" coordsize="272,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" path="m,8c,4,4,,8,l264,v5,,8,4,8,8l272,264v,5,-3,8,-8,8l8,272c4,272,,269,,264l,8xm16,264l8,256r256,l256,264,256,8r8,8l8,16,16,8r,256xe" fillcolor="black" strokeweight="3e-5mm">
                  <v:path arrowok="t" o:connecttype="custom" o:connectlocs="0,4015;4015,0;132510,0;136525,4015;136525,132510;132510,136525;4015,136525;0,132510;0,4015;8031,132510;4015,128494;132510,128494;128494,132510;128494,4015;132510,8031;4015,8031;8031,4015;8031,132510" o:connectangles="0,0,0,0,0,0,0,0,0,0,0,0,0,0,0,0,0,0"/>
                  <o:lock v:ext="edit" verticies="t"/>
                </v:shape>
                <v:rect id="Rectangle 270" o:spid="_x0000_s1050" style="position:absolute;left:14312;top:61734;width:1283;height:1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" fillcolor="#00b050" stroked="f"/>
                <v:shape id="Freeform 271" o:spid="_x0000_s1051" style="position:absolute;left:14274;top:61696;width:1366;height:1365;visibility:visible;mso-wrap-style:square;v-text-anchor:top" coordsize="272,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" path="m,8c,4,4,,8,l264,v5,,8,4,8,8l272,264v,5,-3,8,-8,8l8,272c4,272,,269,,264l,8xm16,264l8,256r256,l256,264,256,8r8,8l8,16,16,8r,256xe" fillcolor="black" strokeweight="3e-5mm">
                  <v:path arrowok="t" o:connecttype="custom" o:connectlocs="0,4015;4015,0;132510,0;136525,4015;136525,132510;132510,136525;4015,136525;0,132510;0,4015;8031,132510;4015,128494;132510,128494;128494,132510;128494,4015;132510,8031;4015,8031;8031,4015;8031,132510" o:connectangles="0,0,0,0,0,0,0,0,0,0,0,0,0,0,0,0,0,0"/>
                  <o:lock v:ext="edit" verticies="t"/>
                </v:shape>
                <v:shape id="Freeform 272" o:spid="_x0000_s1052" style="position:absolute;left:45021;top:61817;width:1207;height:1041;visibility:visible;mso-wrap-style:square;v-text-anchor:top" coordsize="240,2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" path="m,104c,47,54,,120,v,,,,,l120,v67,,120,47,120,104c240,104,240,104,240,104r,c240,162,187,208,120,208v,,,,,l120,208c54,208,,162,,104v,,,,,xe" fillcolor="yellow" strokeweight="0">
                  <v:path arrowok="t" o:connecttype="custom" o:connectlocs="0,52070;60325,0;60325,0;60325,0;120650,52070;120650,52070;120650,52070;60325,104140;60325,104140;60325,104140;0,52070;0,52070" o:connectangles="0,0,0,0,0,0,0,0,0,0,0,0"/>
                </v:shape>
                <v:shape id="Freeform 273" o:spid="_x0000_s1053" style="position:absolute;left:44983;top:61772;width:1289;height:1131;visibility:visible;mso-wrap-style:square;v-text-anchor:top" coordsize="257,2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" path="m1,114c,113,,112,1,111l10,71v,-1,,-3,1,-3l37,35v1,-1,1,-2,2,-2l77,10c78,9,79,9,80,9l127,1v1,-1,2,-1,3,l177,9v1,,2,,3,1l218,33v,,1,1,2,2l246,68v,,1,2,1,3l256,111v1,1,1,2,,3l247,155v,1,,2,-1,3l220,191v-1,1,-2,2,-3,2l179,215v,1,-1,1,-2,1l130,224v-1,1,-2,1,-3,l80,216v-1,,-2,,-3,-1l39,193v,,-1,-1,-2,-2l11,158v-1,-1,-1,-2,-1,-3l1,114xm25,152r-1,-3l50,182r-3,-2l85,202r-2,-1l130,209r-3,l174,201r-3,1l209,180r-2,2l233,149r-1,3l241,111r,3l232,74r1,3l207,44r2,2l171,23r3,1l127,16r3,l83,24r3,-1l48,46r2,-2l24,77r1,-3l16,114r,-3l25,152xe" fillcolor="#375800" strokecolor="#375800" strokeweight="3e-5mm">
                  <v:path arrowok="t" o:connecttype="custom" o:connectlocs="502,55761;5517,34160;19561,16578;40126,4521;65205,502;90284,5024;110347,17582;123889,35667;128403,57269;123388,79372;108842,96955;88779,108509;63700,112528;38621,108006;18558,95950;5016,77865;12539,76358;25079,91429;42634,101476;65205,104992;87274,100973;104829,90424;116867,74851;120880,55761;116366,37174;103826,22104;85769,11554;63700,8038;41631,12057;24076,23108;12038,38681;8025,57269;12539,76358" o:connectangles="0,0,0,0,0,0,0,0,0,0,0,0,0,0,0,0,0,0,0,0,0,0,0,0,0,0,0,0,0,0,0,0,0"/>
                  <o:lock v:ext="edit" verticies="t"/>
                </v:shape>
                <v:shape id="Freeform 274" o:spid="_x0000_s1054" style="position:absolute;left:48234;top:61817;width:1207;height:1041;visibility:visible;mso-wrap-style:square;v-text-anchor:top" coordsize="240,2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" path="m,104c,47,54,,120,v,,,,,l120,v67,,120,47,120,104c240,104,240,104,240,104r,c240,162,187,208,120,208v,,,,,l120,208c54,208,,162,,104v,,,,,xe" fillcolor="red" strokeweight="0">
                  <v:path arrowok="t" o:connecttype="custom" o:connectlocs="0,52070;60325,0;60325,0;60325,0;120650,52070;120650,52070;120650,52070;60325,104140;60325,104140;60325,104140;0,52070;0,52070" o:connectangles="0,0,0,0,0,0,0,0,0,0,0,0"/>
                </v:shape>
                <v:shape id="Freeform 275" o:spid="_x0000_s1055" style="position:absolute;left:48196;top:61772;width:1289;height:1131;visibility:visible;mso-wrap-style:square;v-text-anchor:top" coordsize="257,2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" path="m1,114c,113,,112,1,111l10,71v,-1,,-3,1,-3l37,35v1,-1,1,-2,2,-2l77,10c78,9,79,9,80,9l127,1v1,-1,2,-1,3,l177,9v1,,2,,3,1l218,33v,,1,1,2,2l246,68v,,1,2,1,3l256,111v1,1,1,2,,3l247,155v,1,,2,-1,3l220,191v-1,1,-2,2,-3,2l179,215v,1,-1,1,-2,1l130,224v-1,1,-2,1,-3,l80,216v-1,,-2,,-3,-1l39,193v,,-1,-1,-2,-2l11,158v-1,-1,-1,-2,-1,-3l1,114xm25,152r-1,-3l50,182r-3,-2l85,202r-2,-1l130,209r-3,l174,201r-3,1l209,180r-2,2l233,149r-1,3l241,111r,3l232,74r1,3l207,44r2,2l171,23r3,1l127,16r3,l83,24r3,-1l48,46r2,-2l24,77r1,-3l16,114r,-3l25,152xe" fillcolor="#375800" strokecolor="#375800" strokeweight="3e-5mm">
                  <v:path arrowok="t" o:connecttype="custom" o:connectlocs="502,55761;5517,34160;19561,16578;40126,4521;65205,502;90284,5024;110347,17582;123889,35667;128403,57269;123388,79372;108842,96955;88779,108509;63700,112528;38621,108006;18558,95950;5016,77865;12539,76358;25079,91429;42634,101476;65205,104992;87274,100973;104829,90424;116867,74851;120880,55761;116366,37174;103826,22104;85769,11554;63700,8038;41631,12057;24076,23108;12038,38681;8025,57269;12539,76358" o:connectangles="0,0,0,0,0,0,0,0,0,0,0,0,0,0,0,0,0,0,0,0,0,0,0,0,0,0,0,0,0,0,0,0,0"/>
                  <o:lock v:ext="edit" verticies="t"/>
                </v:shape>
                <v:rect id="Rectangle 276" o:spid="_x0000_s1056" style="position:absolute;left:11658;top:66236;width:1289;height:1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" fillcolor="#00b050" stroked="f"/>
                <v:shape id="Freeform 277" o:spid="_x0000_s1057" style="position:absolute;left:11620;top:66192;width:1365;height:1372;visibility:visible;mso-wrap-style:square;v-text-anchor:top" coordsize="272,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" path="m,8c,4,4,,8,l264,v5,,8,4,8,8l272,264v,5,-3,8,-8,8l8,272c4,272,,269,,264l,8xm16,264l8,256r256,l256,264,256,8r8,8l8,16,16,8r,256xe" fillcolor="black" strokeweight="3e-5mm">
                  <v:path arrowok="t" o:connecttype="custom" o:connectlocs="0,4034;4015,0;132510,0;136525,4034;136525,133126;132510,137160;4015,137160;0,133126;0,4034;8031,133126;4015,129092;132510,129092;128494,133126;128494,4034;132510,8068;4015,8068;8031,4034;8031,133126" o:connectangles="0,0,0,0,0,0,0,0,0,0,0,0,0,0,0,0,0,0"/>
                  <o:lock v:ext="edit" verticies="t"/>
                </v:shape>
                <v:rect id="Rectangle 278" o:spid="_x0000_s1058" style="position:absolute;left:14312;top:66236;width:1283;height:1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" fillcolor="#00b050" stroked="f"/>
                <v:shape id="Freeform 279" o:spid="_x0000_s1059" style="position:absolute;left:14274;top:66192;width:1366;height:1372;visibility:visible;mso-wrap-style:square;v-text-anchor:top" coordsize="272,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" path="m,8c,4,4,,8,l264,v5,,8,4,8,8l272,264v,5,-3,8,-8,8l8,272c4,272,,269,,264l,8xm16,264l8,256r256,l256,264,256,8r8,8l8,16,16,8r,256xe" fillcolor="black" strokeweight="3e-5mm">
                  <v:path arrowok="t" o:connecttype="custom" o:connectlocs="0,4034;4015,0;132510,0;136525,4034;136525,133126;132510,137160;4015,137160;0,133126;0,4034;8031,133126;4015,129092;132510,129092;128494,133126;128494,4034;132510,8068;4015,8068;8031,4034;8031,133126" o:connectangles="0,0,0,0,0,0,0,0,0,0,0,0,0,0,0,0,0,0"/>
                  <o:lock v:ext="edit" verticies="t"/>
                </v:shape>
                <v:shape id="Freeform 280" o:spid="_x0000_s1060" style="position:absolute;left:45021;top:66395;width:1207;height:965;visibility:visible;mso-wrap-style:square;v-text-anchor:top" coordsize="240,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" path="m,96c,43,54,,120,v,,,,,l120,v67,,120,43,120,96c240,96,240,96,240,96r,c240,149,187,192,120,192v,,,,,l120,192c54,192,,149,,96v,,,,,xe" fillcolor="yellow" strokeweight="0">
                  <v:path arrowok="t" o:connecttype="custom" o:connectlocs="0,48260;60325,0;60325,0;60325,0;120650,48260;120650,48260;120650,48260;60325,96520;60325,96520;60325,96520;0,48260;0,48260" o:connectangles="0,0,0,0,0,0,0,0,0,0,0,0"/>
                </v:shape>
                <v:shape id="Freeform 281" o:spid="_x0000_s1061" style="position:absolute;left:44983;top:66357;width:1289;height:1048;visibility:visible;mso-wrap-style:square;v-text-anchor:top" coordsize="257,2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" path="m1,106c,105,,104,1,103l10,66v,-2,1,-3,1,-4l37,31v1,,2,-1,3,-2l78,9v,,1,,2,l127,1v1,-1,2,-1,3,l177,9v1,,1,,2,l217,29v1,1,2,2,3,2l246,62v,1,1,2,1,4l256,103v1,1,1,2,,3l247,143v,2,-1,3,-1,4l220,178v-1,,-2,1,-3,2l179,200v-1,,-1,,-2,l130,208v-1,1,-2,1,-3,l80,200v-1,,-2,,-2,l40,180v-1,-1,-2,-2,-3,-2l11,147v,-1,-1,-2,-1,-4l1,106xm25,140r-1,-4l50,167r-3,-2l85,185r-2,l130,193r-3,l174,185r-2,l210,165r-3,2l233,136r-1,4l241,103r,3l232,69r1,4l207,42r3,2l172,24r2,l127,16r3,l83,24r2,l47,44r3,-2l24,73r1,-4l16,106r,-3l25,140xe" fillcolor="#375800" strokecolor="#375800" strokeweight="3e-5mm">
                  <v:path arrowok="t" o:connecttype="custom" o:connectlocs="502,51636;5517,31082;20063,14538;40126,4512;65205,501;89782,4512;110347,15541;123889,33087;128403,53139;123388,73693;108842,90237;88779,100263;63700,104274;39123,100263;18558,89234;5016,71688;12539,70184;25079,83720;42634,92743;65205,96754;87274,92743;105331,82717;116867,68179;120880,51636;116366,34591;103826,21055;86271,12032;63700,8021;41631,12032;23574,22058;12038,36596;8025,53139;12539,70184" o:connectangles="0,0,0,0,0,0,0,0,0,0,0,0,0,0,0,0,0,0,0,0,0,0,0,0,0,0,0,0,0,0,0,0,0"/>
                  <o:lock v:ext="edit" verticies="t"/>
                </v:shape>
                <v:shape id="Freeform 282" o:spid="_x0000_s1062" style="position:absolute;left:48234;top:66395;width:1207;height:965;visibility:visible;mso-wrap-style:square;v-text-anchor:top" coordsize="240,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" path="m,96c,43,54,,120,v,,,,,l120,v67,,120,43,120,96c240,96,240,96,240,96r,c240,149,187,192,120,192v,,,,,l120,192c54,192,,149,,96v,,,,,xe" fillcolor="red" strokeweight="0">
                  <v:path arrowok="t" o:connecttype="custom" o:connectlocs="0,48260;60325,0;60325,0;60325,0;120650,48260;120650,48260;120650,48260;60325,96520;60325,96520;60325,96520;0,48260;0,48260" o:connectangles="0,0,0,0,0,0,0,0,0,0,0,0"/>
                </v:shape>
                <v:shape id="Freeform 283" o:spid="_x0000_s1063" style="position:absolute;left:48196;top:66357;width:1289;height:1048;visibility:visible;mso-wrap-style:square;v-text-anchor:top" coordsize="257,2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" path="m1,106c,105,,104,1,103l10,66v,-2,1,-3,1,-4l37,31v1,,2,-1,3,-2l78,9v,,1,,2,l127,1v1,-1,2,-1,3,l177,9v1,,1,,2,l217,29v1,1,2,2,3,2l246,62v,1,1,2,1,4l256,103v1,1,1,2,,3l247,143v,2,-1,3,-1,4l220,178v-1,,-2,1,-3,2l179,200v-1,,-1,,-2,l130,208v-1,1,-2,1,-3,l80,200v-1,,-2,,-2,l40,180v-1,-1,-2,-2,-3,-2l11,147v,-1,-1,-2,-1,-4l1,106xm25,140r-1,-4l50,167r-3,-2l85,185r-2,l130,193r-3,l174,185r-2,l210,165r-3,2l233,136r-1,4l241,103r,3l232,69r1,4l207,42r3,2l172,24r2,l127,16r3,l83,24r2,l47,44r3,-2l24,73r1,-4l16,106r,-3l25,140xe" fillcolor="#375800" strokecolor="#375800" strokeweight="3e-5mm">
                  <v:path arrowok="t" o:connecttype="custom" o:connectlocs="502,51636;5517,31082;20063,14538;40126,4512;65205,501;89782,4512;110347,15541;123889,33087;128403,53139;123388,73693;108842,90237;88779,100263;63700,104274;39123,100263;18558,89234;5016,71688;12539,70184;25079,83720;42634,92743;65205,96754;87274,92743;105331,82717;116867,68179;120880,51636;116366,34591;103826,21055;86271,12032;63700,8021;41631,12032;23574,22058;12038,36596;8025,53139;12539,70184" o:connectangles="0,0,0,0,0,0,0,0,0,0,0,0,0,0,0,0,0,0,0,0,0,0,0,0,0,0,0,0,0,0,0,0,0"/>
                  <o:lock v:ext="edit" verticies="t"/>
                </v:shape>
                <v:shape id="Picture 284" o:spid="_x0000_s1064" type="#_x0000_t75" style="position:absolute;left:34410;width:15513;height:578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">
                  <v:imagedata r:id="rId68" o:title=""/>
                </v:shape>
                <v:group id="Group 249" o:spid="_x0000_s1065" style="position:absolute;top:5626;width:52095;height:69107" coordorigin="-13,886" coordsize="8204,108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">
                  <v:rect id="Rectangle 49" o:spid="_x0000_s1066" style="position:absolute;top:2266;width:7963;height: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" fillcolor="#aaaa9c" stroked="f"/>
                  <v:rect id="Rectangle 50" o:spid="_x0000_s1067" style="position:absolute;top:3101;width:7963;height:2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" fillcolor="#87ba01" stroked="f"/>
                  <v:rect id="Rectangle 51" o:spid="_x0000_s1068" style="position:absolute;top:4241;width:7963;height:2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" fillcolor="#87ba01" stroked="f"/>
                  <v:rect id="Rectangle 52" o:spid="_x0000_s1069" style="position:absolute;top:4494;width:7963;height:2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" fillcolor="#375800" stroked="f"/>
                  <v:rect id="Rectangle 53" o:spid="_x0000_s1070" style="position:absolute;top:6874;width:7963;height:2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" fillcolor="#87ba01" stroked="f"/>
                  <v:rect id="Rectangle 54" o:spid="_x0000_s1071" style="position:absolute;top:7127;width:7963;height:2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" fillcolor="#375800" stroked="f"/>
                  <v:rect id="Rectangle 55" o:spid="_x0000_s1072" style="position:absolute;left:177;top:2532;width:464;height:1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" filled="f" stroked="f">
                    <v:textbox style="mso-fit-shape-to-text:t" inset="0,0,0,0">
                      <w:txbxContent>
                        <w:p w14:paraId="2C2FAF84" w14:textId="77777777" w:rsidR="00F925F3" w:rsidRDefault="00F925F3" w:rsidP="00051D11">
                          <w:r>
                            <w:rPr>
                              <w:rFonts w:ascii="Cambria" w:hAnsi="Cambria" w:cs="Cambria"/>
                              <w:b/>
                              <w:bCs/>
                              <w:color w:val="FFFFFF"/>
                              <w:sz w:val="14"/>
                              <w:szCs w:val="14"/>
                            </w:rPr>
                            <w:t xml:space="preserve">Project </w:t>
                          </w:r>
                        </w:p>
                      </w:txbxContent>
                    </v:textbox>
                  </v:rect>
                  <v:rect id="Rectangle 56" o:spid="_x0000_s1073" style="position:absolute;left:228;top:2709;width:369;height:1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" filled="f" stroked="f">
                    <v:textbox style="mso-fit-shape-to-text:t" inset="0,0,0,0">
                      <w:txbxContent>
                        <w:p w14:paraId="2C2FAF85" w14:textId="77777777" w:rsidR="00F925F3" w:rsidRDefault="00F925F3" w:rsidP="00051D11">
                          <w:r>
                            <w:rPr>
                              <w:rFonts w:ascii="Cambria" w:hAnsi="Cambria" w:cs="Cambria"/>
                              <w:b/>
                              <w:bCs/>
                              <w:color w:val="FFFFFF"/>
                              <w:sz w:val="14"/>
                              <w:szCs w:val="14"/>
                            </w:rPr>
                            <w:t>Name</w:t>
                          </w:r>
                        </w:p>
                      </w:txbxContent>
                    </v:textbox>
                  </v:rect>
                  <v:rect id="Rectangle 57" o:spid="_x0000_s1074" style="position:absolute;left:950;top:2620;width:593;height:1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" filled="f" stroked="f">
                    <v:textbox style="mso-fit-shape-to-text:t" inset="0,0,0,0">
                      <w:txbxContent>
                        <w:p w14:paraId="2C2FAF86" w14:textId="77777777" w:rsidR="00F925F3" w:rsidRDefault="00F925F3" w:rsidP="00051D11">
                          <w:r>
                            <w:rPr>
                              <w:rFonts w:ascii="Cambria" w:hAnsi="Cambria" w:cs="Cambria"/>
                              <w:b/>
                              <w:bCs/>
                              <w:color w:val="FFFFFF"/>
                              <w:sz w:val="14"/>
                              <w:szCs w:val="14"/>
                            </w:rPr>
                            <w:t>Sponsors</w:t>
                          </w:r>
                        </w:p>
                      </w:txbxContent>
                    </v:textbox>
                  </v:rect>
                  <v:rect id="Rectangle 58" o:spid="_x0000_s1075" style="position:absolute;left:1952;top:2097;width:164;height:571;rotation:-9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" filled="f" stroked="f">
                    <v:textbox style="mso-fit-shape-to-text:t" inset="0,0,0,0">
                      <w:txbxContent>
                        <w:p w14:paraId="2C2FAF87" w14:textId="77777777" w:rsidR="00F925F3" w:rsidRDefault="00F925F3" w:rsidP="00051D11">
                          <w:r>
                            <w:rPr>
                              <w:rFonts w:ascii="Cambria" w:hAnsi="Cambria" w:cs="Cambria"/>
                              <w:b/>
                              <w:bCs/>
                              <w:color w:val="FFFFFF"/>
                              <w:sz w:val="14"/>
                              <w:szCs w:val="14"/>
                            </w:rPr>
                            <w:t xml:space="preserve">Business </w:t>
                          </w:r>
                        </w:p>
                      </w:txbxContent>
                    </v:textbox>
                  </v:rect>
                  <v:rect id="Rectangle 59" o:spid="_x0000_s1076" style="position:absolute;left:2142;top:2096;width:164;height:598;rotation:-9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" filled="f" stroked="f">
                    <v:textbox style="mso-fit-shape-to-text:t" inset="0,0,0,0">
                      <w:txbxContent>
                        <w:p w14:paraId="2C2FAF88" w14:textId="77777777" w:rsidR="00F925F3" w:rsidRDefault="00F925F3" w:rsidP="00051D11">
                          <w:r>
                            <w:rPr>
                              <w:rFonts w:ascii="Cambria" w:hAnsi="Cambria" w:cs="Cambria"/>
                              <w:b/>
                              <w:bCs/>
                              <w:color w:val="FFFFFF"/>
                              <w:sz w:val="14"/>
                              <w:szCs w:val="14"/>
                            </w:rPr>
                            <w:t>Indicator</w:t>
                          </w:r>
                        </w:p>
                      </w:txbxContent>
                    </v:textbox>
                  </v:rect>
                  <v:rect id="Rectangle 60" o:spid="_x0000_s1077" style="position:absolute;left:2383;top:2097;width:164;height:571;rotation:-9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" filled="f" stroked="f">
                    <v:textbox style="mso-fit-shape-to-text:t" inset="0,0,0,0">
                      <w:txbxContent>
                        <w:p w14:paraId="2C2FAF89" w14:textId="77777777" w:rsidR="00F925F3" w:rsidRDefault="00F925F3" w:rsidP="00051D11">
                          <w:r>
                            <w:rPr>
                              <w:rFonts w:ascii="Cambria" w:hAnsi="Cambria" w:cs="Cambria"/>
                              <w:b/>
                              <w:bCs/>
                              <w:color w:val="FFFFFF"/>
                              <w:sz w:val="14"/>
                              <w:szCs w:val="14"/>
                            </w:rPr>
                            <w:t xml:space="preserve">Previous </w:t>
                          </w:r>
                        </w:p>
                      </w:txbxContent>
                    </v:textbox>
                  </v:rect>
                  <v:rect id="Rectangle 61" o:spid="_x0000_s1078" style="position:absolute;left:2483;top:2276;width:164;height:418;rotation:-9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" filled="f" stroked="f">
                    <v:textbox style="mso-fit-shape-to-text:t" inset="0,0,0,0">
                      <w:txbxContent>
                        <w:p w14:paraId="2C2FAF8A" w14:textId="77777777" w:rsidR="00F925F3" w:rsidRDefault="00F925F3" w:rsidP="00051D11">
                          <w:r>
                            <w:rPr>
                              <w:rFonts w:ascii="Cambria" w:hAnsi="Cambria" w:cs="Cambria"/>
                              <w:b/>
                              <w:bCs/>
                              <w:color w:val="FFFFFF"/>
                              <w:sz w:val="14"/>
                              <w:szCs w:val="14"/>
                            </w:rPr>
                            <w:t>Month</w:t>
                          </w:r>
                        </w:p>
                      </w:txbxContent>
                    </v:textbox>
                  </v:rect>
                  <v:rect id="Rectangle 62" o:spid="_x0000_s1079" style="position:absolute;left:2646;top:2532;width:710;height:1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" filled="f" stroked="f">
                    <v:textbox style="mso-fit-shape-to-text:t" inset="0,0,0,0">
                      <w:txbxContent>
                        <w:p w14:paraId="2C2FAF8B" w14:textId="77777777" w:rsidR="00F925F3" w:rsidRDefault="00F925F3" w:rsidP="00051D11">
                          <w:r>
                            <w:rPr>
                              <w:rFonts w:ascii="Cambria" w:hAnsi="Cambria" w:cs="Cambria"/>
                              <w:b/>
                              <w:bCs/>
                              <w:color w:val="FFFFFF"/>
                              <w:sz w:val="14"/>
                              <w:szCs w:val="14"/>
                            </w:rPr>
                            <w:t xml:space="preserve">Implement </w:t>
                          </w:r>
                        </w:p>
                      </w:txbxContent>
                    </v:textbox>
                  </v:rect>
                  <v:rect id="Rectangle 63" o:spid="_x0000_s1080" style="position:absolute;left:2861;top:2709;width:300;height:1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" filled="f" stroked="f">
                    <v:textbox style="mso-fit-shape-to-text:t" inset="0,0,0,0">
                      <w:txbxContent>
                        <w:p w14:paraId="2C2FAF8C" w14:textId="77777777" w:rsidR="00F925F3" w:rsidRDefault="00F925F3" w:rsidP="00051D11">
                          <w:r>
                            <w:rPr>
                              <w:rFonts w:ascii="Cambria" w:hAnsi="Cambria" w:cs="Cambria"/>
                              <w:b/>
                              <w:bCs/>
                              <w:color w:val="FFFFFF"/>
                              <w:sz w:val="14"/>
                              <w:szCs w:val="14"/>
                            </w:rPr>
                            <w:t>Date</w:t>
                          </w:r>
                        </w:p>
                      </w:txbxContent>
                    </v:textbox>
                  </v:rect>
                  <v:rect id="Rectangle 64" o:spid="_x0000_s1081" style="position:absolute;left:4216;top:2620;width:1089;height:1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" filled="f" stroked="f">
                    <v:textbox style="mso-fit-shape-to-text:t" inset="0,0,0,0">
                      <w:txbxContent>
                        <w:p w14:paraId="2C2FAF8D" w14:textId="77777777" w:rsidR="00F925F3" w:rsidRDefault="00F925F3" w:rsidP="00051D11">
                          <w:r>
                            <w:rPr>
                              <w:rFonts w:ascii="Cambria" w:hAnsi="Cambria" w:cs="Cambria"/>
                              <w:b/>
                              <w:bCs/>
                              <w:color w:val="FFFFFF"/>
                              <w:sz w:val="14"/>
                              <w:szCs w:val="14"/>
                            </w:rPr>
                            <w:t>Status Highlights</w:t>
                          </w:r>
                        </w:p>
                      </w:txbxContent>
                    </v:textbox>
                  </v:rect>
                  <v:rect id="Rectangle 65" o:spid="_x0000_s1082" style="position:absolute;left:6165;top:2532;width:635;height:1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" filled="f" stroked="f">
                    <v:textbox style="mso-fit-shape-to-text:t" inset="0,0,0,0">
                      <w:txbxContent>
                        <w:p w14:paraId="2C2FAF8E" w14:textId="77777777" w:rsidR="00F925F3" w:rsidRDefault="00F925F3" w:rsidP="00051D11">
                          <w:r>
                            <w:rPr>
                              <w:rFonts w:ascii="Cambria" w:hAnsi="Cambria" w:cs="Cambria"/>
                              <w:b/>
                              <w:bCs/>
                              <w:color w:val="FFFFFF"/>
                              <w:sz w:val="14"/>
                              <w:szCs w:val="14"/>
                            </w:rPr>
                            <w:t xml:space="preserve">Approved </w:t>
                          </w:r>
                        </w:p>
                      </w:txbxContent>
                    </v:textbox>
                  </v:rect>
                  <v:rect id="Rectangle 66" o:spid="_x0000_s1083" style="position:absolute;left:6267;top:2709;width:452;height:1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" filled="f" stroked="f">
                    <v:textbox style="mso-fit-shape-to-text:t" inset="0,0,0,0">
                      <w:txbxContent>
                        <w:p w14:paraId="2C2FAF8F" w14:textId="77777777" w:rsidR="00F925F3" w:rsidRDefault="00F925F3" w:rsidP="00051D11">
                          <w:r>
                            <w:rPr>
                              <w:rFonts w:ascii="Cambria" w:hAnsi="Cambria" w:cs="Cambria"/>
                              <w:b/>
                              <w:bCs/>
                              <w:color w:val="FFFFFF"/>
                              <w:sz w:val="14"/>
                              <w:szCs w:val="14"/>
                            </w:rPr>
                            <w:t>Capital</w:t>
                          </w:r>
                        </w:p>
                      </w:txbxContent>
                    </v:textbox>
                  </v:rect>
                  <v:rect id="Rectangle 67" o:spid="_x0000_s1084" style="position:absolute;left:7127;top:2191;width:164;height:464;rotation:-9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" filled="f" stroked="f">
                    <v:textbox style="mso-fit-shape-to-text:t" inset="0,0,0,0">
                      <w:txbxContent>
                        <w:p w14:paraId="2C2FAF90" w14:textId="77777777" w:rsidR="00F925F3" w:rsidRDefault="00F925F3" w:rsidP="00051D11">
                          <w:r>
                            <w:rPr>
                              <w:rFonts w:ascii="Cambria" w:hAnsi="Cambria" w:cs="Cambria"/>
                              <w:b/>
                              <w:bCs/>
                              <w:color w:val="FFFFFF"/>
                              <w:sz w:val="14"/>
                              <w:szCs w:val="14"/>
                            </w:rPr>
                            <w:t xml:space="preserve">Project </w:t>
                          </w:r>
                        </w:p>
                      </w:txbxContent>
                    </v:textbox>
                  </v:rect>
                  <v:rect id="Rectangle 68" o:spid="_x0000_s1085" style="position:absolute;left:7287;top:2259;width:164;height:429;rotation:-9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" filled="f" stroked="f">
                    <v:textbox style="mso-fit-shape-to-text:t" inset="0,0,0,0">
                      <w:txbxContent>
                        <w:p w14:paraId="2C2FAF91" w14:textId="77777777" w:rsidR="00F925F3" w:rsidRDefault="00F925F3" w:rsidP="00051D11">
                          <w:r>
                            <w:rPr>
                              <w:rFonts w:ascii="Cambria" w:hAnsi="Cambria" w:cs="Cambria"/>
                              <w:b/>
                              <w:bCs/>
                              <w:color w:val="FFFFFF"/>
                              <w:sz w:val="14"/>
                              <w:szCs w:val="14"/>
                            </w:rPr>
                            <w:t>Health</w:t>
                          </w:r>
                        </w:p>
                      </w:txbxContent>
                    </v:textbox>
                  </v:rect>
                  <v:rect id="Rectangle 69" o:spid="_x0000_s1086" style="position:absolute;left:7617;top:2080;width:164;height:584;rotation:-9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" filled="f" stroked="f">
                    <v:textbox style="mso-fit-shape-to-text:t" inset="0,0,0,0">
                      <w:txbxContent>
                        <w:p w14:paraId="2C2FAF92" w14:textId="77777777" w:rsidR="00F925F3" w:rsidRDefault="00F925F3" w:rsidP="00051D11">
                          <w:proofErr w:type="spellStart"/>
                          <w:r>
                            <w:rPr>
                              <w:rFonts w:ascii="Cambria" w:hAnsi="Cambria" w:cs="Cambria"/>
                              <w:b/>
                              <w:bCs/>
                              <w:color w:val="FFFFFF"/>
                              <w:sz w:val="14"/>
                              <w:szCs w:val="14"/>
                            </w:rPr>
                            <w:t>Prev</w:t>
                          </w:r>
                          <w:proofErr w:type="spellEnd"/>
                          <w:r>
                            <w:rPr>
                              <w:rFonts w:ascii="Cambria" w:hAnsi="Cambria" w:cs="Cambria"/>
                              <w:b/>
                              <w:bCs/>
                              <w:color w:val="FFFFFF"/>
                              <w:sz w:val="14"/>
                              <w:szCs w:val="14"/>
                            </w:rPr>
                            <w:t xml:space="preserve"> </w:t>
                          </w:r>
                          <w:proofErr w:type="spellStart"/>
                          <w:r>
                            <w:rPr>
                              <w:rFonts w:ascii="Cambria" w:hAnsi="Cambria" w:cs="Cambria"/>
                              <w:b/>
                              <w:bCs/>
                              <w:color w:val="FFFFFF"/>
                              <w:sz w:val="14"/>
                              <w:szCs w:val="14"/>
                            </w:rPr>
                            <w:t>Mth</w:t>
                          </w:r>
                          <w:proofErr w:type="spellEnd"/>
                          <w:r>
                            <w:rPr>
                              <w:rFonts w:ascii="Cambria" w:hAnsi="Cambria" w:cs="Cambria"/>
                              <w:b/>
                              <w:bCs/>
                              <w:color w:val="FFFFFF"/>
                              <w:sz w:val="14"/>
                              <w:szCs w:val="14"/>
                            </w:rPr>
                            <w:t xml:space="preserve"> </w:t>
                          </w:r>
                        </w:p>
                      </w:txbxContent>
                    </v:textbox>
                  </v:rect>
                  <v:rect id="Rectangle 70" o:spid="_x0000_s1087" style="position:absolute;left:7734;top:2191;width:164;height:464;rotation:-9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" filled="f" stroked="f">
                    <v:textbox style="mso-fit-shape-to-text:t" inset="0,0,0,0">
                      <w:txbxContent>
                        <w:p w14:paraId="2C2FAF93" w14:textId="77777777" w:rsidR="00F925F3" w:rsidRDefault="00F925F3" w:rsidP="00051D11">
                          <w:r>
                            <w:rPr>
                              <w:rFonts w:ascii="Cambria" w:hAnsi="Cambria" w:cs="Cambria"/>
                              <w:b/>
                              <w:bCs/>
                              <w:color w:val="FFFFFF"/>
                              <w:sz w:val="14"/>
                              <w:szCs w:val="14"/>
                            </w:rPr>
                            <w:t xml:space="preserve">Project </w:t>
                          </w:r>
                        </w:p>
                      </w:txbxContent>
                    </v:textbox>
                  </v:rect>
                  <v:rect id="Rectangle 71" o:spid="_x0000_s1088" style="position:absolute;left:7895;top:2259;width:164;height:429;rotation:-9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" filled="f" stroked="f">
                    <v:textbox style="mso-fit-shape-to-text:t" inset="0,0,0,0">
                      <w:txbxContent>
                        <w:p w14:paraId="2C2FAF94" w14:textId="77777777" w:rsidR="00F925F3" w:rsidRDefault="00F925F3" w:rsidP="00051D11">
                          <w:r>
                            <w:rPr>
                              <w:rFonts w:ascii="Cambria" w:hAnsi="Cambria" w:cs="Cambria"/>
                              <w:b/>
                              <w:bCs/>
                              <w:color w:val="FFFFFF"/>
                              <w:sz w:val="14"/>
                              <w:szCs w:val="14"/>
                            </w:rPr>
                            <w:t>Health</w:t>
                          </w:r>
                        </w:p>
                      </w:txbxContent>
                    </v:textbox>
                  </v:rect>
                  <v:rect id="Rectangle 72" o:spid="_x0000_s1089" style="position:absolute;left:38;top:3367;width:583;height:1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" filled="f" stroked="f">
                    <v:textbox style="mso-fit-shape-to-text:t" inset="0,0,0,0">
                      <w:txbxContent>
                        <w:p w14:paraId="2C2FAF95" w14:textId="77777777" w:rsidR="00F925F3" w:rsidRDefault="00F925F3" w:rsidP="00051D11">
                          <w:proofErr w:type="spellStart"/>
                          <w:proofErr w:type="gramStart"/>
                          <w:r>
                            <w:rPr>
                              <w:rFonts w:ascii="Cambria" w:hAnsi="Cambria" w:cs="Cambria"/>
                              <w:color w:val="000000"/>
                              <w:sz w:val="14"/>
                              <w:szCs w:val="14"/>
                            </w:rPr>
                            <w:t>iTreasury</w:t>
                          </w:r>
                          <w:proofErr w:type="spellEnd"/>
                          <w:proofErr w:type="gramEnd"/>
                          <w:r>
                            <w:rPr>
                              <w:rFonts w:ascii="Cambria" w:hAnsi="Cambria" w:cs="Cambria"/>
                              <w:color w:val="000000"/>
                              <w:sz w:val="14"/>
                              <w:szCs w:val="14"/>
                            </w:rPr>
                            <w:t xml:space="preserve"> </w:t>
                          </w:r>
                        </w:p>
                      </w:txbxContent>
                    </v:textbox>
                  </v:rect>
                  <v:rect id="Rectangle 73" o:spid="_x0000_s1090" style="position:absolute;left:38;top:3544;width:673;height:1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" filled="f" stroked="f">
                    <v:textbox style="mso-fit-shape-to-text:t" inset="0,0,0,0">
                      <w:txbxContent>
                        <w:p w14:paraId="2C2FAF96" w14:textId="77777777" w:rsidR="00F925F3" w:rsidRDefault="00F925F3" w:rsidP="00051D11">
                          <w:r>
                            <w:rPr>
                              <w:rFonts w:ascii="Cambria" w:hAnsi="Cambria" w:cs="Cambria"/>
                              <w:color w:val="000000"/>
                              <w:sz w:val="14"/>
                              <w:szCs w:val="14"/>
                            </w:rPr>
                            <w:t>Release 7.5</w:t>
                          </w:r>
                        </w:p>
                      </w:txbxContent>
                    </v:textbox>
                  </v:rect>
                  <v:rect id="Rectangle 74" o:spid="_x0000_s1091" style="position:absolute;left:836;top:3367;width:630;height:1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" filled="f" stroked="f">
                    <v:textbox style="mso-fit-shape-to-text:t" inset="0,0,0,0">
                      <w:txbxContent>
                        <w:p w14:paraId="2C2FAF97" w14:textId="77777777" w:rsidR="00F925F3" w:rsidRDefault="00F925F3" w:rsidP="00051D11">
                          <w:r>
                            <w:rPr>
                              <w:rFonts w:ascii="Cambria" w:hAnsi="Cambria" w:cs="Cambria"/>
                              <w:color w:val="000000"/>
                              <w:sz w:val="14"/>
                              <w:szCs w:val="14"/>
                            </w:rPr>
                            <w:t xml:space="preserve">Tim Laney </w:t>
                          </w:r>
                        </w:p>
                      </w:txbxContent>
                    </v:textbox>
                  </v:rect>
                  <v:rect id="Rectangle 75" o:spid="_x0000_s1092" style="position:absolute;left:836;top:3544;width:737;height:1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" filled="f" stroked="f">
                    <v:textbox style="mso-fit-shape-to-text:t" inset="0,0,0,0">
                      <w:txbxContent>
                        <w:p w14:paraId="2C2FAF98" w14:textId="77777777" w:rsidR="00F925F3" w:rsidRDefault="00F925F3" w:rsidP="00051D11">
                          <w:r>
                            <w:rPr>
                              <w:rFonts w:ascii="Cambria" w:hAnsi="Cambria" w:cs="Cambria"/>
                              <w:color w:val="000000"/>
                              <w:sz w:val="14"/>
                              <w:szCs w:val="14"/>
                            </w:rPr>
                            <w:t>Arthur Scott</w:t>
                          </w:r>
                        </w:p>
                      </w:txbxContent>
                    </v:textbox>
                  </v:rect>
                  <v:rect id="Rectangle 76" o:spid="_x0000_s1093" style="position:absolute;left:2671;top:3367;width:680;height:1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" filled="f" stroked="f">
                    <v:textbox style="mso-fit-shape-to-text:t" inset="0,0,0,0">
                      <w:txbxContent>
                        <w:p w14:paraId="2C2FAF99" w14:textId="77777777" w:rsidR="00F925F3" w:rsidRDefault="00F925F3" w:rsidP="00051D11">
                          <w:r>
                            <w:rPr>
                              <w:rFonts w:ascii="Cambria" w:hAnsi="Cambria" w:cs="Cambria"/>
                              <w:color w:val="000000"/>
                              <w:sz w:val="14"/>
                              <w:szCs w:val="14"/>
                            </w:rPr>
                            <w:t>5/31/2010</w:t>
                          </w:r>
                        </w:p>
                      </w:txbxContent>
                    </v:textbox>
                  </v:rect>
                  <v:rect id="Rectangle 77" o:spid="_x0000_s1094" style="position:absolute;left:3507;top:3367;width:2464;height:1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" filled="f" stroked="f">
                    <v:textbox style="mso-fit-shape-to-text:t" inset="0,0,0,0">
                      <w:txbxContent>
                        <w:p w14:paraId="2C2FAF9A" w14:textId="77777777" w:rsidR="00F925F3" w:rsidRDefault="00F925F3" w:rsidP="00051D11">
                          <w:r>
                            <w:rPr>
                              <w:rFonts w:ascii="Cambria" w:hAnsi="Cambria" w:cs="Cambria"/>
                              <w:color w:val="000000"/>
                              <w:sz w:val="14"/>
                              <w:szCs w:val="14"/>
                            </w:rPr>
                            <w:t xml:space="preserve">The Test Environment set up in Nashville </w:t>
                          </w:r>
                        </w:p>
                      </w:txbxContent>
                    </v:textbox>
                  </v:rect>
                  <v:rect id="Rectangle 78" o:spid="_x0000_s1095" style="position:absolute;left:3507;top:3544;width:2525;height:1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" filled="f" stroked="f">
                    <v:textbox style="mso-fit-shape-to-text:t" inset="0,0,0,0">
                      <w:txbxContent>
                        <w:p w14:paraId="2C2FAF9B" w14:textId="77777777" w:rsidR="00F925F3" w:rsidRDefault="00F925F3" w:rsidP="00051D11">
                          <w:proofErr w:type="gramStart"/>
                          <w:r>
                            <w:rPr>
                              <w:rFonts w:ascii="Cambria" w:hAnsi="Cambria" w:cs="Cambria"/>
                              <w:color w:val="000000"/>
                              <w:sz w:val="14"/>
                              <w:szCs w:val="14"/>
                            </w:rPr>
                            <w:t>has</w:t>
                          </w:r>
                          <w:proofErr w:type="gramEnd"/>
                          <w:r>
                            <w:rPr>
                              <w:rFonts w:ascii="Cambria" w:hAnsi="Cambria" w:cs="Cambria"/>
                              <w:color w:val="000000"/>
                              <w:sz w:val="14"/>
                              <w:szCs w:val="14"/>
                            </w:rPr>
                            <w:t xml:space="preserve"> been delayed by an estimated 8 weeks </w:t>
                          </w:r>
                        </w:p>
                      </w:txbxContent>
                    </v:textbox>
                  </v:rect>
                  <v:rect id="Rectangle 79" o:spid="_x0000_s1096" style="position:absolute;left:3507;top:3722;width:1946;height:1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" filled="f" stroked="f">
                    <v:textbox style="mso-fit-shape-to-text:t" inset="0,0,0,0">
                      <w:txbxContent>
                        <w:p w14:paraId="2C2FAF9C" w14:textId="77777777" w:rsidR="00F925F3" w:rsidRDefault="00F925F3" w:rsidP="00051D11">
                          <w:proofErr w:type="gramStart"/>
                          <w:r>
                            <w:rPr>
                              <w:rFonts w:ascii="Cambria" w:hAnsi="Cambria" w:cs="Cambria"/>
                              <w:color w:val="000000"/>
                              <w:sz w:val="14"/>
                              <w:szCs w:val="14"/>
                            </w:rPr>
                            <w:t>due</w:t>
                          </w:r>
                          <w:proofErr w:type="gramEnd"/>
                          <w:r>
                            <w:rPr>
                              <w:rFonts w:ascii="Cambria" w:hAnsi="Cambria" w:cs="Cambria"/>
                              <w:color w:val="000000"/>
                              <w:sz w:val="14"/>
                              <w:szCs w:val="14"/>
                            </w:rPr>
                            <w:t xml:space="preserve"> to delayed </w:t>
                          </w:r>
                          <w:proofErr w:type="spellStart"/>
                          <w:r>
                            <w:rPr>
                              <w:rFonts w:ascii="Cambria" w:hAnsi="Cambria" w:cs="Cambria"/>
                              <w:color w:val="000000"/>
                              <w:sz w:val="14"/>
                              <w:szCs w:val="14"/>
                            </w:rPr>
                            <w:t>techical</w:t>
                          </w:r>
                          <w:proofErr w:type="spellEnd"/>
                          <w:r>
                            <w:rPr>
                              <w:rFonts w:ascii="Cambria" w:hAnsi="Cambria" w:cs="Cambria"/>
                              <w:color w:val="000000"/>
                              <w:sz w:val="14"/>
                              <w:szCs w:val="14"/>
                            </w:rPr>
                            <w:t xml:space="preserve"> meetings</w:t>
                          </w:r>
                        </w:p>
                      </w:txbxContent>
                    </v:textbox>
                  </v:rect>
                  <v:rect id="Rectangle 80" o:spid="_x0000_s1097" style="position:absolute;left:6153;top:3367;width:671;height:1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" filled="f" stroked="f">
                    <v:textbox style="mso-fit-shape-to-text:t" inset="0,0,0,0">
                      <w:txbxContent>
                        <w:p w14:paraId="2C2FAF9D" w14:textId="77777777" w:rsidR="00F925F3" w:rsidRDefault="00F925F3" w:rsidP="00051D11">
                          <w:r>
                            <w:rPr>
                              <w:rFonts w:ascii="Cambria" w:hAnsi="Cambria" w:cs="Cambria"/>
                              <w:color w:val="000000"/>
                              <w:sz w:val="14"/>
                              <w:szCs w:val="14"/>
                            </w:rPr>
                            <w:t>$7,875,508</w:t>
                          </w:r>
                        </w:p>
                      </w:txbxContent>
                    </v:textbox>
                  </v:rect>
                  <v:rect id="Rectangle 81" o:spid="_x0000_s1098" style="position:absolute;left:38;top:3899;width:692;height:1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" filled="f" stroked="f">
                    <v:textbox style="mso-fit-shape-to-text:t" inset="0,0,0,0">
                      <w:txbxContent>
                        <w:p w14:paraId="2C2FAF9E" w14:textId="77777777" w:rsidR="00F925F3" w:rsidRDefault="00F925F3" w:rsidP="00051D11">
                          <w:r>
                            <w:rPr>
                              <w:rFonts w:ascii="Cambria" w:hAnsi="Cambria" w:cs="Cambria"/>
                              <w:color w:val="000000"/>
                              <w:sz w:val="14"/>
                              <w:szCs w:val="14"/>
                            </w:rPr>
                            <w:t xml:space="preserve">AFS Level 3 </w:t>
                          </w:r>
                        </w:p>
                      </w:txbxContent>
                    </v:textbox>
                  </v:rect>
                  <v:rect id="Rectangle 82" o:spid="_x0000_s1099" style="position:absolute;left:38;top:4076;width:673;height:1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" filled="f" stroked="f">
                    <v:textbox style="mso-fit-shape-to-text:t" inset="0,0,0,0">
                      <w:txbxContent>
                        <w:p w14:paraId="2C2FAF9F" w14:textId="77777777" w:rsidR="00F925F3" w:rsidRDefault="00F925F3" w:rsidP="00051D11">
                          <w:r>
                            <w:rPr>
                              <w:rFonts w:ascii="Cambria" w:hAnsi="Cambria" w:cs="Cambria"/>
                              <w:color w:val="000000"/>
                              <w:sz w:val="14"/>
                              <w:szCs w:val="14"/>
                            </w:rPr>
                            <w:t>Release 8.3</w:t>
                          </w:r>
                        </w:p>
                      </w:txbxContent>
                    </v:textbox>
                  </v:rect>
                  <v:rect id="Rectangle 83" o:spid="_x0000_s1100" style="position:absolute;left:836;top:3899;width:630;height:1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" filled="f" stroked="f">
                    <v:textbox style="mso-fit-shape-to-text:t" inset="0,0,0,0">
                      <w:txbxContent>
                        <w:p w14:paraId="2C2FAFA0" w14:textId="77777777" w:rsidR="00F925F3" w:rsidRDefault="00F925F3" w:rsidP="00051D11">
                          <w:r>
                            <w:rPr>
                              <w:rFonts w:ascii="Cambria" w:hAnsi="Cambria" w:cs="Cambria"/>
                              <w:color w:val="000000"/>
                              <w:sz w:val="14"/>
                              <w:szCs w:val="14"/>
                            </w:rPr>
                            <w:t xml:space="preserve">Tim Laney </w:t>
                          </w:r>
                        </w:p>
                      </w:txbxContent>
                    </v:textbox>
                  </v:rect>
                  <v:rect id="Rectangle 84" o:spid="_x0000_s1101" style="position:absolute;left:2671;top:3899;width:680;height:1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" filled="f" stroked="f">
                    <v:textbox style="mso-fit-shape-to-text:t" inset="0,0,0,0">
                      <w:txbxContent>
                        <w:p w14:paraId="2C2FAFA1" w14:textId="77777777" w:rsidR="00F925F3" w:rsidRDefault="00F925F3" w:rsidP="00051D11">
                          <w:r>
                            <w:rPr>
                              <w:rFonts w:ascii="Cambria" w:hAnsi="Cambria" w:cs="Cambria"/>
                              <w:color w:val="000000"/>
                              <w:sz w:val="14"/>
                              <w:szCs w:val="14"/>
                            </w:rPr>
                            <w:t>1/17/2010</w:t>
                          </w:r>
                        </w:p>
                      </w:txbxContent>
                    </v:textbox>
                  </v:rect>
                  <v:rect id="Rectangle 85" o:spid="_x0000_s1102" style="position:absolute;left:3507;top:3899;width:2442;height:1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" filled="f" stroked="f">
                    <v:textbox style="mso-fit-shape-to-text:t" inset="0,0,0,0">
                      <w:txbxContent>
                        <w:p w14:paraId="2C2FAFA2" w14:textId="77777777" w:rsidR="00F925F3" w:rsidRDefault="00F925F3" w:rsidP="00051D11">
                          <w:r>
                            <w:rPr>
                              <w:rFonts w:ascii="Cambria" w:hAnsi="Cambria" w:cs="Cambria"/>
                              <w:color w:val="000000"/>
                              <w:sz w:val="14"/>
                              <w:szCs w:val="14"/>
                            </w:rPr>
                            <w:t>The latest Executive Summary goes here.</w:t>
                          </w:r>
                        </w:p>
                      </w:txbxContent>
                    </v:textbox>
                  </v:rect>
                  <v:rect id="Rectangle 86" o:spid="_x0000_s1103" style="position:absolute;left:6153;top:3899;width:671;height:1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" filled="f" stroked="f">
                    <v:textbox style="mso-fit-shape-to-text:t" inset="0,0,0,0">
                      <w:txbxContent>
                        <w:p w14:paraId="2C2FAFA3" w14:textId="77777777" w:rsidR="00F925F3" w:rsidRDefault="00F925F3" w:rsidP="00051D11">
                          <w:r>
                            <w:rPr>
                              <w:rFonts w:ascii="Cambria" w:hAnsi="Cambria" w:cs="Cambria"/>
                              <w:color w:val="000000"/>
                              <w:sz w:val="14"/>
                              <w:szCs w:val="14"/>
                            </w:rPr>
                            <w:t>$7,875,508</w:t>
                          </w:r>
                        </w:p>
                      </w:txbxContent>
                    </v:textbox>
                  </v:rect>
                  <v:rect id="Rectangle 87" o:spid="_x0000_s1104" style="position:absolute;left:38;top:4760;width:480;height:1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" filled="f" stroked="f">
                    <v:textbox style="mso-fit-shape-to-text:t" inset="0,0,0,0">
                      <w:txbxContent>
                        <w:p w14:paraId="2C2FAFA4" w14:textId="77777777" w:rsidR="00F925F3" w:rsidRDefault="00F925F3" w:rsidP="00051D11">
                          <w:r>
                            <w:rPr>
                              <w:rFonts w:ascii="Cambria" w:hAnsi="Cambria" w:cs="Cambria"/>
                              <w:color w:val="000000"/>
                              <w:sz w:val="14"/>
                              <w:szCs w:val="14"/>
                            </w:rPr>
                            <w:t xml:space="preserve">(Project </w:t>
                          </w:r>
                        </w:p>
                      </w:txbxContent>
                    </v:textbox>
                  </v:rect>
                  <v:rect id="Rectangle 88" o:spid="_x0000_s1105" style="position:absolute;left:38;top:4937;width:402;height:1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" filled="f" stroked="f">
                    <v:textbox style="mso-fit-shape-to-text:t" inset="0,0,0,0">
                      <w:txbxContent>
                        <w:p w14:paraId="2C2FAFA5" w14:textId="77777777" w:rsidR="00F925F3" w:rsidRDefault="00F925F3" w:rsidP="00051D11">
                          <w:r>
                            <w:rPr>
                              <w:rFonts w:ascii="Cambria" w:hAnsi="Cambria" w:cs="Cambria"/>
                              <w:color w:val="000000"/>
                              <w:sz w:val="14"/>
                              <w:szCs w:val="14"/>
                            </w:rPr>
                            <w:t>Name)</w:t>
                          </w:r>
                        </w:p>
                      </w:txbxContent>
                    </v:textbox>
                  </v:rect>
                  <v:rect id="Rectangle 89" o:spid="_x0000_s1106" style="position:absolute;left:836;top:4760;width:840;height:1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" filled="f" stroked="f">
                    <v:textbox style="mso-fit-shape-to-text:t" inset="0,0,0,0">
                      <w:txbxContent>
                        <w:p w14:paraId="2C2FAFA6" w14:textId="77777777" w:rsidR="00F925F3" w:rsidRDefault="00F925F3" w:rsidP="00051D11">
                          <w:r>
                            <w:rPr>
                              <w:rFonts w:ascii="Cambria" w:hAnsi="Cambria" w:cs="Cambria"/>
                              <w:color w:val="000000"/>
                              <w:sz w:val="14"/>
                              <w:szCs w:val="14"/>
                            </w:rPr>
                            <w:t xml:space="preserve">(Exec </w:t>
                          </w:r>
                          <w:proofErr w:type="spellStart"/>
                          <w:r>
                            <w:rPr>
                              <w:rFonts w:ascii="Cambria" w:hAnsi="Cambria" w:cs="Cambria"/>
                              <w:color w:val="000000"/>
                              <w:sz w:val="14"/>
                              <w:szCs w:val="14"/>
                            </w:rPr>
                            <w:t>Councel</w:t>
                          </w:r>
                          <w:proofErr w:type="spellEnd"/>
                          <w:r>
                            <w:rPr>
                              <w:rFonts w:ascii="Cambria" w:hAnsi="Cambria" w:cs="Cambria"/>
                              <w:color w:val="000000"/>
                              <w:sz w:val="14"/>
                              <w:szCs w:val="14"/>
                            </w:rPr>
                            <w:t xml:space="preserve"> </w:t>
                          </w:r>
                        </w:p>
                      </w:txbxContent>
                    </v:textbox>
                  </v:rect>
                  <v:rect id="Rectangle 90" o:spid="_x0000_s1107" style="position:absolute;left:836;top:4937;width:556;height:1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" filled="f" stroked="f">
                    <v:textbox style="mso-fit-shape-to-text:t" inset="0,0,0,0">
                      <w:txbxContent>
                        <w:p w14:paraId="2C2FAFA7" w14:textId="77777777" w:rsidR="00F925F3" w:rsidRDefault="00F925F3" w:rsidP="00051D11">
                          <w:r>
                            <w:rPr>
                              <w:rFonts w:ascii="Cambria" w:hAnsi="Cambria" w:cs="Cambria"/>
                              <w:color w:val="000000"/>
                              <w:sz w:val="14"/>
                              <w:szCs w:val="14"/>
                            </w:rPr>
                            <w:t xml:space="preserve">Member) </w:t>
                          </w:r>
                        </w:p>
                      </w:txbxContent>
                    </v:textbox>
                  </v:rect>
                  <v:rect id="Rectangle 91" o:spid="_x0000_s1108" style="position:absolute;left:836;top:5114;width:480;height:1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" filled="f" stroked="f">
                    <v:textbox style="mso-fit-shape-to-text:t" inset="0,0,0,0">
                      <w:txbxContent>
                        <w:p w14:paraId="2C2FAFA8" w14:textId="77777777" w:rsidR="00F925F3" w:rsidRDefault="00F925F3" w:rsidP="00051D11">
                          <w:r>
                            <w:rPr>
                              <w:rFonts w:ascii="Cambria" w:hAnsi="Cambria" w:cs="Cambria"/>
                              <w:color w:val="000000"/>
                              <w:sz w:val="14"/>
                              <w:szCs w:val="14"/>
                            </w:rPr>
                            <w:t xml:space="preserve">(Project </w:t>
                          </w:r>
                        </w:p>
                      </w:txbxContent>
                    </v:textbox>
                  </v:rect>
                  <v:rect id="Rectangle 92" o:spid="_x0000_s1109" style="position:absolute;left:836;top:5291;width:546;height:1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" filled="f" stroked="f">
                    <v:textbox style="mso-fit-shape-to-text:t" inset="0,0,0,0">
                      <w:txbxContent>
                        <w:p w14:paraId="2C2FAFA9" w14:textId="77777777" w:rsidR="00F925F3" w:rsidRDefault="00F925F3" w:rsidP="00051D11">
                          <w:r>
                            <w:rPr>
                              <w:rFonts w:ascii="Cambria" w:hAnsi="Cambria" w:cs="Cambria"/>
                              <w:color w:val="000000"/>
                              <w:sz w:val="14"/>
                              <w:szCs w:val="14"/>
                            </w:rPr>
                            <w:t xml:space="preserve">Sponsor) </w:t>
                          </w:r>
                        </w:p>
                      </w:txbxContent>
                    </v:textbox>
                  </v:rect>
                  <v:rect id="Rectangle 93" o:spid="_x0000_s1110" style="position:absolute;left:2671;top:4760;width:680;height:1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" filled="f" stroked="f">
                    <v:textbox style="mso-fit-shape-to-text:t" inset="0,0,0,0">
                      <w:txbxContent>
                        <w:p w14:paraId="2C2FAFAA" w14:textId="77777777" w:rsidR="00F925F3" w:rsidRDefault="00F925F3" w:rsidP="00051D11">
                          <w:r>
                            <w:rPr>
                              <w:rFonts w:ascii="Cambria" w:hAnsi="Cambria" w:cs="Cambria"/>
                              <w:color w:val="000000"/>
                              <w:sz w:val="14"/>
                              <w:szCs w:val="14"/>
                            </w:rPr>
                            <w:t>1/17/2010</w:t>
                          </w:r>
                        </w:p>
                      </w:txbxContent>
                    </v:textbox>
                  </v:rect>
                  <v:rect id="Rectangle 94" o:spid="_x0000_s1111" style="position:absolute;left:3507;top:4760;width:2442;height:1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" filled="f" stroked="f">
                    <v:textbox style="mso-fit-shape-to-text:t" inset="0,0,0,0">
                      <w:txbxContent>
                        <w:p w14:paraId="2C2FAFAB" w14:textId="77777777" w:rsidR="00F925F3" w:rsidRDefault="00F925F3" w:rsidP="00051D11">
                          <w:r>
                            <w:rPr>
                              <w:rFonts w:ascii="Cambria" w:hAnsi="Cambria" w:cs="Cambria"/>
                              <w:color w:val="000000"/>
                              <w:sz w:val="14"/>
                              <w:szCs w:val="14"/>
                            </w:rPr>
                            <w:t>The latest Executive Summary goes here.</w:t>
                          </w:r>
                        </w:p>
                      </w:txbxContent>
                    </v:textbox>
                  </v:rect>
                  <v:rect id="Rectangle 95" o:spid="_x0000_s1112" style="position:absolute;left:6153;top:4760;width:671;height:1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" filled="f" stroked="f">
                    <v:textbox style="mso-fit-shape-to-text:t" inset="0,0,0,0">
                      <w:txbxContent>
                        <w:p w14:paraId="2C2FAFAC" w14:textId="77777777" w:rsidR="00F925F3" w:rsidRDefault="00F925F3" w:rsidP="00051D11">
                          <w:r>
                            <w:rPr>
                              <w:rFonts w:ascii="Cambria" w:hAnsi="Cambria" w:cs="Cambria"/>
                              <w:color w:val="000000"/>
                              <w:sz w:val="14"/>
                              <w:szCs w:val="14"/>
                            </w:rPr>
                            <w:t>$7,875,508</w:t>
                          </w:r>
                        </w:p>
                      </w:txbxContent>
                    </v:textbox>
                  </v:rect>
                  <v:rect id="Rectangle 96" o:spid="_x0000_s1113" style="position:absolute;left:38;top:5469;width:480;height:1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" filled="f" stroked="f">
                    <v:textbox style="mso-fit-shape-to-text:t" inset="0,0,0,0">
                      <w:txbxContent>
                        <w:p w14:paraId="2C2FAFAD" w14:textId="77777777" w:rsidR="00F925F3" w:rsidRDefault="00F925F3" w:rsidP="00051D11">
                          <w:r>
                            <w:rPr>
                              <w:rFonts w:ascii="Cambria" w:hAnsi="Cambria" w:cs="Cambria"/>
                              <w:color w:val="000000"/>
                              <w:sz w:val="14"/>
                              <w:szCs w:val="14"/>
                            </w:rPr>
                            <w:t xml:space="preserve">(Project </w:t>
                          </w:r>
                        </w:p>
                      </w:txbxContent>
                    </v:textbox>
                  </v:rect>
                  <v:rect id="Rectangle 97" o:spid="_x0000_s1114" style="position:absolute;left:38;top:5646;width:402;height:1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" filled="f" stroked="f">
                    <v:textbox style="mso-fit-shape-to-text:t" inset="0,0,0,0">
                      <w:txbxContent>
                        <w:p w14:paraId="2C2FAFAE" w14:textId="77777777" w:rsidR="00F925F3" w:rsidRDefault="00F925F3" w:rsidP="00051D11">
                          <w:r>
                            <w:rPr>
                              <w:rFonts w:ascii="Cambria" w:hAnsi="Cambria" w:cs="Cambria"/>
                              <w:color w:val="000000"/>
                              <w:sz w:val="14"/>
                              <w:szCs w:val="14"/>
                            </w:rPr>
                            <w:t>Name)</w:t>
                          </w:r>
                        </w:p>
                      </w:txbxContent>
                    </v:textbox>
                  </v:rect>
                  <v:rect id="Rectangle 98" o:spid="_x0000_s1115" style="position:absolute;left:836;top:5469;width:840;height:1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" filled="f" stroked="f">
                    <v:textbox style="mso-fit-shape-to-text:t" inset="0,0,0,0">
                      <w:txbxContent>
                        <w:p w14:paraId="2C2FAFAF" w14:textId="77777777" w:rsidR="00F925F3" w:rsidRDefault="00F925F3" w:rsidP="00051D11">
                          <w:r>
                            <w:rPr>
                              <w:rFonts w:ascii="Cambria" w:hAnsi="Cambria" w:cs="Cambria"/>
                              <w:color w:val="000000"/>
                              <w:sz w:val="14"/>
                              <w:szCs w:val="14"/>
                            </w:rPr>
                            <w:t xml:space="preserve">(Exec </w:t>
                          </w:r>
                          <w:proofErr w:type="spellStart"/>
                          <w:r>
                            <w:rPr>
                              <w:rFonts w:ascii="Cambria" w:hAnsi="Cambria" w:cs="Cambria"/>
                              <w:color w:val="000000"/>
                              <w:sz w:val="14"/>
                              <w:szCs w:val="14"/>
                            </w:rPr>
                            <w:t>Councel</w:t>
                          </w:r>
                          <w:proofErr w:type="spellEnd"/>
                          <w:r>
                            <w:rPr>
                              <w:rFonts w:ascii="Cambria" w:hAnsi="Cambria" w:cs="Cambria"/>
                              <w:color w:val="000000"/>
                              <w:sz w:val="14"/>
                              <w:szCs w:val="14"/>
                            </w:rPr>
                            <w:t xml:space="preserve"> </w:t>
                          </w:r>
                        </w:p>
                      </w:txbxContent>
                    </v:textbox>
                  </v:rect>
                  <v:rect id="Rectangle 99" o:spid="_x0000_s1116" style="position:absolute;left:836;top:5646;width:556;height:1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" filled="f" stroked="f">
                    <v:textbox style="mso-fit-shape-to-text:t" inset="0,0,0,0">
                      <w:txbxContent>
                        <w:p w14:paraId="2C2FAFB0" w14:textId="77777777" w:rsidR="00F925F3" w:rsidRDefault="00F925F3" w:rsidP="00051D11">
                          <w:r>
                            <w:rPr>
                              <w:rFonts w:ascii="Cambria" w:hAnsi="Cambria" w:cs="Cambria"/>
                              <w:color w:val="000000"/>
                              <w:sz w:val="14"/>
                              <w:szCs w:val="14"/>
                            </w:rPr>
                            <w:t xml:space="preserve">Member) </w:t>
                          </w:r>
                        </w:p>
                      </w:txbxContent>
                    </v:textbox>
                  </v:rect>
                  <v:rect id="Rectangle 100" o:spid="_x0000_s1117" style="position:absolute;left:836;top:5823;width:480;height:1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" filled="f" stroked="f">
                    <v:textbox style="mso-fit-shape-to-text:t" inset="0,0,0,0">
                      <w:txbxContent>
                        <w:p w14:paraId="2C2FAFB1" w14:textId="77777777" w:rsidR="00F925F3" w:rsidRDefault="00F925F3" w:rsidP="00051D11">
                          <w:r>
                            <w:rPr>
                              <w:rFonts w:ascii="Cambria" w:hAnsi="Cambria" w:cs="Cambria"/>
                              <w:color w:val="000000"/>
                              <w:sz w:val="14"/>
                              <w:szCs w:val="14"/>
                            </w:rPr>
                            <w:t xml:space="preserve">(Project </w:t>
                          </w:r>
                        </w:p>
                      </w:txbxContent>
                    </v:textbox>
                  </v:rect>
                  <v:rect id="Rectangle 101" o:spid="_x0000_s1118" style="position:absolute;left:836;top:6000;width:546;height:1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" filled="f" stroked="f">
                    <v:textbox style="mso-fit-shape-to-text:t" inset="0,0,0,0">
                      <w:txbxContent>
                        <w:p w14:paraId="2C2FAFB2" w14:textId="77777777" w:rsidR="00F925F3" w:rsidRDefault="00F925F3" w:rsidP="00051D11">
                          <w:r>
                            <w:rPr>
                              <w:rFonts w:ascii="Cambria" w:hAnsi="Cambria" w:cs="Cambria"/>
                              <w:color w:val="000000"/>
                              <w:sz w:val="14"/>
                              <w:szCs w:val="14"/>
                            </w:rPr>
                            <w:t xml:space="preserve">Sponsor) </w:t>
                          </w:r>
                        </w:p>
                      </w:txbxContent>
                    </v:textbox>
                  </v:rect>
                  <v:rect id="Rectangle 102" o:spid="_x0000_s1119" style="position:absolute;left:2671;top:5469;width:680;height:1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" filled="f" stroked="f">
                    <v:textbox style="mso-fit-shape-to-text:t" inset="0,0,0,0">
                      <w:txbxContent>
                        <w:p w14:paraId="2C2FAFB3" w14:textId="77777777" w:rsidR="00F925F3" w:rsidRDefault="00F925F3" w:rsidP="00051D11">
                          <w:r>
                            <w:rPr>
                              <w:rFonts w:ascii="Cambria" w:hAnsi="Cambria" w:cs="Cambria"/>
                              <w:color w:val="000000"/>
                              <w:sz w:val="14"/>
                              <w:szCs w:val="14"/>
                            </w:rPr>
                            <w:t>1/17/2010</w:t>
                          </w:r>
                        </w:p>
                      </w:txbxContent>
                    </v:textbox>
                  </v:rect>
                  <v:rect id="Rectangle 103" o:spid="_x0000_s1120" style="position:absolute;left:3507;top:5469;width:2442;height:1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" filled="f" stroked="f">
                    <v:textbox style="mso-fit-shape-to-text:t" inset="0,0,0,0">
                      <w:txbxContent>
                        <w:p w14:paraId="2C2FAFB4" w14:textId="77777777" w:rsidR="00F925F3" w:rsidRDefault="00F925F3" w:rsidP="00051D11">
                          <w:r>
                            <w:rPr>
                              <w:rFonts w:ascii="Cambria" w:hAnsi="Cambria" w:cs="Cambria"/>
                              <w:color w:val="000000"/>
                              <w:sz w:val="14"/>
                              <w:szCs w:val="14"/>
                            </w:rPr>
                            <w:t>The latest Executive Summary goes here.</w:t>
                          </w:r>
                        </w:p>
                      </w:txbxContent>
                    </v:textbox>
                  </v:rect>
                  <v:rect id="Rectangle 104" o:spid="_x0000_s1121" style="position:absolute;left:6153;top:5469;width:671;height:1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" filled="f" stroked="f">
                    <v:textbox style="mso-fit-shape-to-text:t" inset="0,0,0,0">
                      <w:txbxContent>
                        <w:p w14:paraId="2C2FAFB5" w14:textId="77777777" w:rsidR="00F925F3" w:rsidRDefault="00F925F3" w:rsidP="00051D11">
                          <w:r>
                            <w:rPr>
                              <w:rFonts w:ascii="Cambria" w:hAnsi="Cambria" w:cs="Cambria"/>
                              <w:color w:val="000000"/>
                              <w:sz w:val="14"/>
                              <w:szCs w:val="14"/>
                            </w:rPr>
                            <w:t>$7,875,508</w:t>
                          </w:r>
                        </w:p>
                      </w:txbxContent>
                    </v:textbox>
                  </v:rect>
                  <v:rect id="Rectangle 105" o:spid="_x0000_s1122" style="position:absolute;left:38;top:6177;width:480;height:1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" filled="f" stroked="f">
                    <v:textbox style="mso-fit-shape-to-text:t" inset="0,0,0,0">
                      <w:txbxContent>
                        <w:p w14:paraId="2C2FAFB6" w14:textId="77777777" w:rsidR="00F925F3" w:rsidRDefault="00F925F3" w:rsidP="00051D11">
                          <w:r>
                            <w:rPr>
                              <w:rFonts w:ascii="Cambria" w:hAnsi="Cambria" w:cs="Cambria"/>
                              <w:color w:val="000000"/>
                              <w:sz w:val="14"/>
                              <w:szCs w:val="14"/>
                            </w:rPr>
                            <w:t xml:space="preserve">(Project </w:t>
                          </w:r>
                        </w:p>
                      </w:txbxContent>
                    </v:textbox>
                  </v:rect>
                  <v:rect id="Rectangle 106" o:spid="_x0000_s1123" style="position:absolute;left:38;top:6355;width:402;height:1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" filled="f" stroked="f">
                    <v:textbox style="mso-fit-shape-to-text:t" inset="0,0,0,0">
                      <w:txbxContent>
                        <w:p w14:paraId="2C2FAFB7" w14:textId="77777777" w:rsidR="00F925F3" w:rsidRDefault="00F925F3" w:rsidP="00051D11">
                          <w:r>
                            <w:rPr>
                              <w:rFonts w:ascii="Cambria" w:hAnsi="Cambria" w:cs="Cambria"/>
                              <w:color w:val="000000"/>
                              <w:sz w:val="14"/>
                              <w:szCs w:val="14"/>
                            </w:rPr>
                            <w:t>Name)</w:t>
                          </w:r>
                        </w:p>
                      </w:txbxContent>
                    </v:textbox>
                  </v:rect>
                  <v:rect id="Rectangle 107" o:spid="_x0000_s1124" style="position:absolute;left:836;top:6177;width:840;height:1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" filled="f" stroked="f">
                    <v:textbox style="mso-fit-shape-to-text:t" inset="0,0,0,0">
                      <w:txbxContent>
                        <w:p w14:paraId="2C2FAFB8" w14:textId="77777777" w:rsidR="00F925F3" w:rsidRDefault="00F925F3" w:rsidP="00051D11">
                          <w:r>
                            <w:rPr>
                              <w:rFonts w:ascii="Cambria" w:hAnsi="Cambria" w:cs="Cambria"/>
                              <w:color w:val="000000"/>
                              <w:sz w:val="14"/>
                              <w:szCs w:val="14"/>
                            </w:rPr>
                            <w:t xml:space="preserve">(Exec </w:t>
                          </w:r>
                          <w:proofErr w:type="spellStart"/>
                          <w:r>
                            <w:rPr>
                              <w:rFonts w:ascii="Cambria" w:hAnsi="Cambria" w:cs="Cambria"/>
                              <w:color w:val="000000"/>
                              <w:sz w:val="14"/>
                              <w:szCs w:val="14"/>
                            </w:rPr>
                            <w:t>Councel</w:t>
                          </w:r>
                          <w:proofErr w:type="spellEnd"/>
                          <w:r>
                            <w:rPr>
                              <w:rFonts w:ascii="Cambria" w:hAnsi="Cambria" w:cs="Cambria"/>
                              <w:color w:val="000000"/>
                              <w:sz w:val="14"/>
                              <w:szCs w:val="14"/>
                            </w:rPr>
                            <w:t xml:space="preserve"> </w:t>
                          </w:r>
                        </w:p>
                      </w:txbxContent>
                    </v:textbox>
                  </v:rect>
                  <v:rect id="Rectangle 108" o:spid="_x0000_s1125" style="position:absolute;left:836;top:6355;width:556;height:1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" filled="f" stroked="f">
                    <v:textbox style="mso-fit-shape-to-text:t" inset="0,0,0,0">
                      <w:txbxContent>
                        <w:p w14:paraId="2C2FAFB9" w14:textId="77777777" w:rsidR="00F925F3" w:rsidRDefault="00F925F3" w:rsidP="00051D11">
                          <w:r>
                            <w:rPr>
                              <w:rFonts w:ascii="Cambria" w:hAnsi="Cambria" w:cs="Cambria"/>
                              <w:color w:val="000000"/>
                              <w:sz w:val="14"/>
                              <w:szCs w:val="14"/>
                            </w:rPr>
                            <w:t xml:space="preserve">Member) </w:t>
                          </w:r>
                        </w:p>
                      </w:txbxContent>
                    </v:textbox>
                  </v:rect>
                  <v:rect id="Rectangle 109" o:spid="_x0000_s1126" style="position:absolute;left:836;top:6532;width:480;height:1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" filled="f" stroked="f">
                    <v:textbox style="mso-fit-shape-to-text:t" inset="0,0,0,0">
                      <w:txbxContent>
                        <w:p w14:paraId="2C2FAFBA" w14:textId="77777777" w:rsidR="00F925F3" w:rsidRDefault="00F925F3" w:rsidP="00051D11">
                          <w:r>
                            <w:rPr>
                              <w:rFonts w:ascii="Cambria" w:hAnsi="Cambria" w:cs="Cambria"/>
                              <w:color w:val="000000"/>
                              <w:sz w:val="14"/>
                              <w:szCs w:val="14"/>
                            </w:rPr>
                            <w:t xml:space="preserve">(Project </w:t>
                          </w:r>
                        </w:p>
                      </w:txbxContent>
                    </v:textbox>
                  </v:rect>
                  <v:rect id="Rectangle 110" o:spid="_x0000_s1127" style="position:absolute;left:836;top:6709;width:546;height:1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" filled="f" stroked="f">
                    <v:textbox style="mso-fit-shape-to-text:t" inset="0,0,0,0">
                      <w:txbxContent>
                        <w:p w14:paraId="2C2FAFBB" w14:textId="77777777" w:rsidR="00F925F3" w:rsidRDefault="00F925F3" w:rsidP="00051D11">
                          <w:r>
                            <w:rPr>
                              <w:rFonts w:ascii="Cambria" w:hAnsi="Cambria" w:cs="Cambria"/>
                              <w:color w:val="000000"/>
                              <w:sz w:val="14"/>
                              <w:szCs w:val="14"/>
                            </w:rPr>
                            <w:t xml:space="preserve">Sponsor) </w:t>
                          </w:r>
                        </w:p>
                      </w:txbxContent>
                    </v:textbox>
                  </v:rect>
                  <v:rect id="Rectangle 111" o:spid="_x0000_s1128" style="position:absolute;left:2671;top:6177;width:680;height:1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" filled="f" stroked="f">
                    <v:textbox style="mso-fit-shape-to-text:t" inset="0,0,0,0">
                      <w:txbxContent>
                        <w:p w14:paraId="2C2FAFBC" w14:textId="77777777" w:rsidR="00F925F3" w:rsidRDefault="00F925F3" w:rsidP="00051D11">
                          <w:r>
                            <w:rPr>
                              <w:rFonts w:ascii="Cambria" w:hAnsi="Cambria" w:cs="Cambria"/>
                              <w:color w:val="000000"/>
                              <w:sz w:val="14"/>
                              <w:szCs w:val="14"/>
                            </w:rPr>
                            <w:t>1/17/2010</w:t>
                          </w:r>
                        </w:p>
                      </w:txbxContent>
                    </v:textbox>
                  </v:rect>
                  <v:rect id="Rectangle 112" o:spid="_x0000_s1129" style="position:absolute;left:3507;top:6177;width:2442;height:1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" filled="f" stroked="f">
                    <v:textbox style="mso-fit-shape-to-text:t" inset="0,0,0,0">
                      <w:txbxContent>
                        <w:p w14:paraId="2C2FAFBD" w14:textId="77777777" w:rsidR="00F925F3" w:rsidRDefault="00F925F3" w:rsidP="00051D11">
                          <w:r>
                            <w:rPr>
                              <w:rFonts w:ascii="Cambria" w:hAnsi="Cambria" w:cs="Cambria"/>
                              <w:color w:val="000000"/>
                              <w:sz w:val="14"/>
                              <w:szCs w:val="14"/>
                            </w:rPr>
                            <w:t>The latest Executive Summary goes here.</w:t>
                          </w:r>
                        </w:p>
                      </w:txbxContent>
                    </v:textbox>
                  </v:rect>
                  <v:rect id="Rectangle 113" o:spid="_x0000_s1130" style="position:absolute;left:6153;top:6177;width:671;height:1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" filled="f" stroked="f">
                    <v:textbox style="mso-fit-shape-to-text:t" inset="0,0,0,0">
                      <w:txbxContent>
                        <w:p w14:paraId="2C2FAFBE" w14:textId="77777777" w:rsidR="00F925F3" w:rsidRDefault="00F925F3" w:rsidP="00051D11">
                          <w:r>
                            <w:rPr>
                              <w:rFonts w:ascii="Cambria" w:hAnsi="Cambria" w:cs="Cambria"/>
                              <w:color w:val="000000"/>
                              <w:sz w:val="14"/>
                              <w:szCs w:val="14"/>
                            </w:rPr>
                            <w:t>$7,875,508</w:t>
                          </w:r>
                        </w:p>
                      </w:txbxContent>
                    </v:textbox>
                  </v:rect>
                  <v:rect id="Rectangle 114" o:spid="_x0000_s1131" style="position:absolute;left:38;top:7393;width:480;height:1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" filled="f" stroked="f">
                    <v:textbox style="mso-fit-shape-to-text:t" inset="0,0,0,0">
                      <w:txbxContent>
                        <w:p w14:paraId="2C2FAFBF" w14:textId="77777777" w:rsidR="00F925F3" w:rsidRDefault="00F925F3" w:rsidP="00051D11">
                          <w:r>
                            <w:rPr>
                              <w:rFonts w:ascii="Cambria" w:hAnsi="Cambria" w:cs="Cambria"/>
                              <w:color w:val="000000"/>
                              <w:sz w:val="14"/>
                              <w:szCs w:val="14"/>
                            </w:rPr>
                            <w:t xml:space="preserve">(Project </w:t>
                          </w:r>
                        </w:p>
                      </w:txbxContent>
                    </v:textbox>
                  </v:rect>
                  <v:rect id="Rectangle 115" o:spid="_x0000_s1132" style="position:absolute;left:38;top:7570;width:402;height:1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" filled="f" stroked="f">
                    <v:textbox style="mso-fit-shape-to-text:t" inset="0,0,0,0">
                      <w:txbxContent>
                        <w:p w14:paraId="2C2FAFC0" w14:textId="77777777" w:rsidR="00F925F3" w:rsidRDefault="00F925F3" w:rsidP="00051D11">
                          <w:r>
                            <w:rPr>
                              <w:rFonts w:ascii="Cambria" w:hAnsi="Cambria" w:cs="Cambria"/>
                              <w:color w:val="000000"/>
                              <w:sz w:val="14"/>
                              <w:szCs w:val="14"/>
                            </w:rPr>
                            <w:t>Name)</w:t>
                          </w:r>
                        </w:p>
                      </w:txbxContent>
                    </v:textbox>
                  </v:rect>
                  <v:rect id="Rectangle 116" o:spid="_x0000_s1133" style="position:absolute;left:836;top:7393;width:840;height:1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" filled="f" stroked="f">
                    <v:textbox style="mso-fit-shape-to-text:t" inset="0,0,0,0">
                      <w:txbxContent>
                        <w:p w14:paraId="2C2FAFC1" w14:textId="77777777" w:rsidR="00F925F3" w:rsidRDefault="00F925F3" w:rsidP="00051D11">
                          <w:r>
                            <w:rPr>
                              <w:rFonts w:ascii="Cambria" w:hAnsi="Cambria" w:cs="Cambria"/>
                              <w:color w:val="000000"/>
                              <w:sz w:val="14"/>
                              <w:szCs w:val="14"/>
                            </w:rPr>
                            <w:t xml:space="preserve">(Exec </w:t>
                          </w:r>
                          <w:proofErr w:type="spellStart"/>
                          <w:r>
                            <w:rPr>
                              <w:rFonts w:ascii="Cambria" w:hAnsi="Cambria" w:cs="Cambria"/>
                              <w:color w:val="000000"/>
                              <w:sz w:val="14"/>
                              <w:szCs w:val="14"/>
                            </w:rPr>
                            <w:t>Councel</w:t>
                          </w:r>
                          <w:proofErr w:type="spellEnd"/>
                          <w:r>
                            <w:rPr>
                              <w:rFonts w:ascii="Cambria" w:hAnsi="Cambria" w:cs="Cambria"/>
                              <w:color w:val="000000"/>
                              <w:sz w:val="14"/>
                              <w:szCs w:val="14"/>
                            </w:rPr>
                            <w:t xml:space="preserve"> </w:t>
                          </w:r>
                        </w:p>
                      </w:txbxContent>
                    </v:textbox>
                  </v:rect>
                  <v:rect id="Rectangle 117" o:spid="_x0000_s1134" style="position:absolute;left:836;top:7570;width:556;height:1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" filled="f" stroked="f">
                    <v:textbox style="mso-fit-shape-to-text:t" inset="0,0,0,0">
                      <w:txbxContent>
                        <w:p w14:paraId="2C2FAFC2" w14:textId="77777777" w:rsidR="00F925F3" w:rsidRDefault="00F925F3" w:rsidP="00051D11">
                          <w:r>
                            <w:rPr>
                              <w:rFonts w:ascii="Cambria" w:hAnsi="Cambria" w:cs="Cambria"/>
                              <w:color w:val="000000"/>
                              <w:sz w:val="14"/>
                              <w:szCs w:val="14"/>
                            </w:rPr>
                            <w:t xml:space="preserve">Member) </w:t>
                          </w:r>
                        </w:p>
                      </w:txbxContent>
                    </v:textbox>
                  </v:rect>
                  <v:rect id="Rectangle 118" o:spid="_x0000_s1135" style="position:absolute;left:836;top:7747;width:480;height:1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" filled="f" stroked="f">
                    <v:textbox style="mso-fit-shape-to-text:t" inset="0,0,0,0">
                      <w:txbxContent>
                        <w:p w14:paraId="2C2FAFC3" w14:textId="77777777" w:rsidR="00F925F3" w:rsidRDefault="00F925F3" w:rsidP="00051D11">
                          <w:r>
                            <w:rPr>
                              <w:rFonts w:ascii="Cambria" w:hAnsi="Cambria" w:cs="Cambria"/>
                              <w:color w:val="000000"/>
                              <w:sz w:val="14"/>
                              <w:szCs w:val="14"/>
                            </w:rPr>
                            <w:t xml:space="preserve">(Project </w:t>
                          </w:r>
                        </w:p>
                      </w:txbxContent>
                    </v:textbox>
                  </v:rect>
                  <v:rect id="Rectangle 119" o:spid="_x0000_s1136" style="position:absolute;left:836;top:7924;width:546;height:1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" filled="f" stroked="f">
                    <v:textbox style="mso-fit-shape-to-text:t" inset="0,0,0,0">
                      <w:txbxContent>
                        <w:p w14:paraId="2C2FAFC4" w14:textId="77777777" w:rsidR="00F925F3" w:rsidRDefault="00F925F3" w:rsidP="00051D11">
                          <w:r>
                            <w:rPr>
                              <w:rFonts w:ascii="Cambria" w:hAnsi="Cambria" w:cs="Cambria"/>
                              <w:color w:val="000000"/>
                              <w:sz w:val="14"/>
                              <w:szCs w:val="14"/>
                            </w:rPr>
                            <w:t xml:space="preserve">Sponsor) </w:t>
                          </w:r>
                        </w:p>
                      </w:txbxContent>
                    </v:textbox>
                  </v:rect>
                  <v:rect id="Rectangle 120" o:spid="_x0000_s1137" style="position:absolute;left:2671;top:7393;width:680;height:1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" filled="f" stroked="f">
                    <v:textbox style="mso-fit-shape-to-text:t" inset="0,0,0,0">
                      <w:txbxContent>
                        <w:p w14:paraId="2C2FAFC5" w14:textId="77777777" w:rsidR="00F925F3" w:rsidRDefault="00F925F3" w:rsidP="00051D11">
                          <w:r>
                            <w:rPr>
                              <w:rFonts w:ascii="Cambria" w:hAnsi="Cambria" w:cs="Cambria"/>
                              <w:color w:val="000000"/>
                              <w:sz w:val="14"/>
                              <w:szCs w:val="14"/>
                            </w:rPr>
                            <w:t>1/17/2010</w:t>
                          </w:r>
                        </w:p>
                      </w:txbxContent>
                    </v:textbox>
                  </v:rect>
                  <v:rect id="Rectangle 121" o:spid="_x0000_s1138" style="position:absolute;left:3507;top:7393;width:2442;height:1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" filled="f" stroked="f">
                    <v:textbox style="mso-fit-shape-to-text:t" inset="0,0,0,0">
                      <w:txbxContent>
                        <w:p w14:paraId="2C2FAFC6" w14:textId="77777777" w:rsidR="00F925F3" w:rsidRDefault="00F925F3" w:rsidP="00051D11">
                          <w:r>
                            <w:rPr>
                              <w:rFonts w:ascii="Cambria" w:hAnsi="Cambria" w:cs="Cambria"/>
                              <w:color w:val="000000"/>
                              <w:sz w:val="14"/>
                              <w:szCs w:val="14"/>
                            </w:rPr>
                            <w:t>The latest Executive Summary goes here.</w:t>
                          </w:r>
                        </w:p>
                      </w:txbxContent>
                    </v:textbox>
                  </v:rect>
                  <v:rect id="Rectangle 122" o:spid="_x0000_s1139" style="position:absolute;left:6153;top:7393;width:671;height:1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" filled="f" stroked="f">
                    <v:textbox style="mso-fit-shape-to-text:t" inset="0,0,0,0">
                      <w:txbxContent>
                        <w:p w14:paraId="2C2FAFC7" w14:textId="77777777" w:rsidR="00F925F3" w:rsidRDefault="00F925F3" w:rsidP="00051D11">
                          <w:r>
                            <w:rPr>
                              <w:rFonts w:ascii="Cambria" w:hAnsi="Cambria" w:cs="Cambria"/>
                              <w:color w:val="000000"/>
                              <w:sz w:val="14"/>
                              <w:szCs w:val="14"/>
                            </w:rPr>
                            <w:t>$7,875,508</w:t>
                          </w:r>
                        </w:p>
                      </w:txbxContent>
                    </v:textbox>
                  </v:rect>
                  <v:rect id="Rectangle 123" o:spid="_x0000_s1140" style="position:absolute;left:38;top:8102;width:480;height:1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" filled="f" stroked="f">
                    <v:textbox style="mso-fit-shape-to-text:t" inset="0,0,0,0">
                      <w:txbxContent>
                        <w:p w14:paraId="2C2FAFC8" w14:textId="77777777" w:rsidR="00F925F3" w:rsidRDefault="00F925F3" w:rsidP="00051D11">
                          <w:r>
                            <w:rPr>
                              <w:rFonts w:ascii="Cambria" w:hAnsi="Cambria" w:cs="Cambria"/>
                              <w:color w:val="000000"/>
                              <w:sz w:val="14"/>
                              <w:szCs w:val="14"/>
                            </w:rPr>
                            <w:t xml:space="preserve">(Project </w:t>
                          </w:r>
                        </w:p>
                      </w:txbxContent>
                    </v:textbox>
                  </v:rect>
                  <v:rect id="Rectangle 124" o:spid="_x0000_s1141" style="position:absolute;left:38;top:8279;width:402;height:1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" filled="f" stroked="f">
                    <v:textbox style="mso-fit-shape-to-text:t" inset="0,0,0,0">
                      <w:txbxContent>
                        <w:p w14:paraId="2C2FAFC9" w14:textId="77777777" w:rsidR="00F925F3" w:rsidRDefault="00F925F3" w:rsidP="00051D11">
                          <w:r>
                            <w:rPr>
                              <w:rFonts w:ascii="Cambria" w:hAnsi="Cambria" w:cs="Cambria"/>
                              <w:color w:val="000000"/>
                              <w:sz w:val="14"/>
                              <w:szCs w:val="14"/>
                            </w:rPr>
                            <w:t>Name)</w:t>
                          </w:r>
                        </w:p>
                      </w:txbxContent>
                    </v:textbox>
                  </v:rect>
                  <v:rect id="Rectangle 125" o:spid="_x0000_s1142" style="position:absolute;left:836;top:8102;width:840;height:1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" filled="f" stroked="f">
                    <v:textbox style="mso-fit-shape-to-text:t" inset="0,0,0,0">
                      <w:txbxContent>
                        <w:p w14:paraId="2C2FAFCA" w14:textId="77777777" w:rsidR="00F925F3" w:rsidRDefault="00F925F3" w:rsidP="00051D11">
                          <w:r>
                            <w:rPr>
                              <w:rFonts w:ascii="Cambria" w:hAnsi="Cambria" w:cs="Cambria"/>
                              <w:color w:val="000000"/>
                              <w:sz w:val="14"/>
                              <w:szCs w:val="14"/>
                            </w:rPr>
                            <w:t xml:space="preserve">(Exec </w:t>
                          </w:r>
                          <w:proofErr w:type="spellStart"/>
                          <w:r>
                            <w:rPr>
                              <w:rFonts w:ascii="Cambria" w:hAnsi="Cambria" w:cs="Cambria"/>
                              <w:color w:val="000000"/>
                              <w:sz w:val="14"/>
                              <w:szCs w:val="14"/>
                            </w:rPr>
                            <w:t>Councel</w:t>
                          </w:r>
                          <w:proofErr w:type="spellEnd"/>
                          <w:r>
                            <w:rPr>
                              <w:rFonts w:ascii="Cambria" w:hAnsi="Cambria" w:cs="Cambria"/>
                              <w:color w:val="000000"/>
                              <w:sz w:val="14"/>
                              <w:szCs w:val="14"/>
                            </w:rPr>
                            <w:t xml:space="preserve"> </w:t>
                          </w:r>
                        </w:p>
                      </w:txbxContent>
                    </v:textbox>
                  </v:rect>
                  <v:rect id="Rectangle 126" o:spid="_x0000_s1143" style="position:absolute;left:836;top:8279;width:556;height:1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" filled="f" stroked="f">
                    <v:textbox style="mso-fit-shape-to-text:t" inset="0,0,0,0">
                      <w:txbxContent>
                        <w:p w14:paraId="2C2FAFCB" w14:textId="77777777" w:rsidR="00F925F3" w:rsidRDefault="00F925F3" w:rsidP="00051D11">
                          <w:r>
                            <w:rPr>
                              <w:rFonts w:ascii="Cambria" w:hAnsi="Cambria" w:cs="Cambria"/>
                              <w:color w:val="000000"/>
                              <w:sz w:val="14"/>
                              <w:szCs w:val="14"/>
                            </w:rPr>
                            <w:t xml:space="preserve">Member) </w:t>
                          </w:r>
                        </w:p>
                      </w:txbxContent>
                    </v:textbox>
                  </v:rect>
                  <v:rect id="Rectangle 127" o:spid="_x0000_s1144" style="position:absolute;left:836;top:8456;width:480;height:1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" filled="f" stroked="f">
                    <v:textbox style="mso-fit-shape-to-text:t" inset="0,0,0,0">
                      <w:txbxContent>
                        <w:p w14:paraId="2C2FAFCC" w14:textId="77777777" w:rsidR="00F925F3" w:rsidRDefault="00F925F3" w:rsidP="00051D11">
                          <w:r>
                            <w:rPr>
                              <w:rFonts w:ascii="Cambria" w:hAnsi="Cambria" w:cs="Cambria"/>
                              <w:color w:val="000000"/>
                              <w:sz w:val="14"/>
                              <w:szCs w:val="14"/>
                            </w:rPr>
                            <w:t xml:space="preserve">(Project </w:t>
                          </w:r>
                        </w:p>
                      </w:txbxContent>
                    </v:textbox>
                  </v:rect>
                  <v:rect id="Rectangle 128" o:spid="_x0000_s1145" style="position:absolute;left:836;top:8633;width:546;height:1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" filled="f" stroked="f">
                    <v:textbox style="mso-fit-shape-to-text:t" inset="0,0,0,0">
                      <w:txbxContent>
                        <w:p w14:paraId="2C2FAFCD" w14:textId="77777777" w:rsidR="00F925F3" w:rsidRDefault="00F925F3" w:rsidP="00051D11">
                          <w:r>
                            <w:rPr>
                              <w:rFonts w:ascii="Cambria" w:hAnsi="Cambria" w:cs="Cambria"/>
                              <w:color w:val="000000"/>
                              <w:sz w:val="14"/>
                              <w:szCs w:val="14"/>
                            </w:rPr>
                            <w:t xml:space="preserve">Sponsor) </w:t>
                          </w:r>
                        </w:p>
                      </w:txbxContent>
                    </v:textbox>
                  </v:rect>
                  <v:rect id="Rectangle 129" o:spid="_x0000_s1146" style="position:absolute;left:2671;top:8102;width:680;height:1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" filled="f" stroked="f">
                    <v:textbox style="mso-fit-shape-to-text:t" inset="0,0,0,0">
                      <w:txbxContent>
                        <w:p w14:paraId="2C2FAFCE" w14:textId="77777777" w:rsidR="00F925F3" w:rsidRDefault="00F925F3" w:rsidP="00051D11">
                          <w:r>
                            <w:rPr>
                              <w:rFonts w:ascii="Cambria" w:hAnsi="Cambria" w:cs="Cambria"/>
                              <w:color w:val="000000"/>
                              <w:sz w:val="14"/>
                              <w:szCs w:val="14"/>
                            </w:rPr>
                            <w:t>1/17/2010</w:t>
                          </w:r>
                        </w:p>
                      </w:txbxContent>
                    </v:textbox>
                  </v:rect>
                  <v:rect id="Rectangle 130" o:spid="_x0000_s1147" style="position:absolute;left:3507;top:8102;width:2442;height:1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" filled="f" stroked="f">
                    <v:textbox style="mso-fit-shape-to-text:t" inset="0,0,0,0">
                      <w:txbxContent>
                        <w:p w14:paraId="2C2FAFCF" w14:textId="77777777" w:rsidR="00F925F3" w:rsidRDefault="00F925F3" w:rsidP="00051D11">
                          <w:r>
                            <w:rPr>
                              <w:rFonts w:ascii="Cambria" w:hAnsi="Cambria" w:cs="Cambria"/>
                              <w:color w:val="000000"/>
                              <w:sz w:val="14"/>
                              <w:szCs w:val="14"/>
                            </w:rPr>
                            <w:t>The latest Executive Summary goes here.</w:t>
                          </w:r>
                        </w:p>
                      </w:txbxContent>
                    </v:textbox>
                  </v:rect>
                  <v:rect id="Rectangle 131" o:spid="_x0000_s1148" style="position:absolute;left:6153;top:8102;width:671;height:1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" filled="f" stroked="f">
                    <v:textbox style="mso-fit-shape-to-text:t" inset="0,0,0,0">
                      <w:txbxContent>
                        <w:p w14:paraId="2C2FAFD0" w14:textId="77777777" w:rsidR="00F925F3" w:rsidRDefault="00F925F3" w:rsidP="00051D11">
                          <w:r>
                            <w:rPr>
                              <w:rFonts w:ascii="Cambria" w:hAnsi="Cambria" w:cs="Cambria"/>
                              <w:color w:val="000000"/>
                              <w:sz w:val="14"/>
                              <w:szCs w:val="14"/>
                            </w:rPr>
                            <w:t>$7,875,508</w:t>
                          </w:r>
                        </w:p>
                      </w:txbxContent>
                    </v:textbox>
                  </v:rect>
                  <v:rect id="Rectangle 132" o:spid="_x0000_s1149" style="position:absolute;left:38;top:8810;width:480;height:1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" filled="f" stroked="f">
                    <v:textbox style="mso-fit-shape-to-text:t" inset="0,0,0,0">
                      <w:txbxContent>
                        <w:p w14:paraId="2C2FAFD1" w14:textId="77777777" w:rsidR="00F925F3" w:rsidRDefault="00F925F3" w:rsidP="00051D11">
                          <w:r>
                            <w:rPr>
                              <w:rFonts w:ascii="Cambria" w:hAnsi="Cambria" w:cs="Cambria"/>
                              <w:color w:val="000000"/>
                              <w:sz w:val="14"/>
                              <w:szCs w:val="14"/>
                            </w:rPr>
                            <w:t xml:space="preserve">(Project </w:t>
                          </w:r>
                        </w:p>
                      </w:txbxContent>
                    </v:textbox>
                  </v:rect>
                  <v:rect id="Rectangle 133" o:spid="_x0000_s1150" style="position:absolute;left:38;top:8988;width:402;height:1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" filled="f" stroked="f">
                    <v:textbox style="mso-fit-shape-to-text:t" inset="0,0,0,0">
                      <w:txbxContent>
                        <w:p w14:paraId="2C2FAFD2" w14:textId="77777777" w:rsidR="00F925F3" w:rsidRDefault="00F925F3" w:rsidP="00051D11">
                          <w:r>
                            <w:rPr>
                              <w:rFonts w:ascii="Cambria" w:hAnsi="Cambria" w:cs="Cambria"/>
                              <w:color w:val="000000"/>
                              <w:sz w:val="14"/>
                              <w:szCs w:val="14"/>
                            </w:rPr>
                            <w:t>Name)</w:t>
                          </w:r>
                        </w:p>
                      </w:txbxContent>
                    </v:textbox>
                  </v:rect>
                  <v:rect id="Rectangle 134" o:spid="_x0000_s1151" style="position:absolute;left:836;top:8810;width:840;height:1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" filled="f" stroked="f">
                    <v:textbox style="mso-fit-shape-to-text:t" inset="0,0,0,0">
                      <w:txbxContent>
                        <w:p w14:paraId="2C2FAFD3" w14:textId="77777777" w:rsidR="00F925F3" w:rsidRDefault="00F925F3" w:rsidP="00051D11">
                          <w:r>
                            <w:rPr>
                              <w:rFonts w:ascii="Cambria" w:hAnsi="Cambria" w:cs="Cambria"/>
                              <w:color w:val="000000"/>
                              <w:sz w:val="14"/>
                              <w:szCs w:val="14"/>
                            </w:rPr>
                            <w:t xml:space="preserve">(Exec </w:t>
                          </w:r>
                          <w:proofErr w:type="spellStart"/>
                          <w:r>
                            <w:rPr>
                              <w:rFonts w:ascii="Cambria" w:hAnsi="Cambria" w:cs="Cambria"/>
                              <w:color w:val="000000"/>
                              <w:sz w:val="14"/>
                              <w:szCs w:val="14"/>
                            </w:rPr>
                            <w:t>Councel</w:t>
                          </w:r>
                          <w:proofErr w:type="spellEnd"/>
                          <w:r>
                            <w:rPr>
                              <w:rFonts w:ascii="Cambria" w:hAnsi="Cambria" w:cs="Cambria"/>
                              <w:color w:val="000000"/>
                              <w:sz w:val="14"/>
                              <w:szCs w:val="14"/>
                            </w:rPr>
                            <w:t xml:space="preserve"> </w:t>
                          </w:r>
                        </w:p>
                      </w:txbxContent>
                    </v:textbox>
                  </v:rect>
                  <v:rect id="Rectangle 135" o:spid="_x0000_s1152" style="position:absolute;left:836;top:8988;width:556;height:1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" filled="f" stroked="f">
                    <v:textbox style="mso-fit-shape-to-text:t" inset="0,0,0,0">
                      <w:txbxContent>
                        <w:p w14:paraId="2C2FAFD4" w14:textId="77777777" w:rsidR="00F925F3" w:rsidRDefault="00F925F3" w:rsidP="00051D11">
                          <w:r>
                            <w:rPr>
                              <w:rFonts w:ascii="Cambria" w:hAnsi="Cambria" w:cs="Cambria"/>
                              <w:color w:val="000000"/>
                              <w:sz w:val="14"/>
                              <w:szCs w:val="14"/>
                            </w:rPr>
                            <w:t xml:space="preserve">Member) </w:t>
                          </w:r>
                        </w:p>
                      </w:txbxContent>
                    </v:textbox>
                  </v:rect>
                  <v:rect id="Rectangle 136" o:spid="_x0000_s1153" style="position:absolute;left:836;top:9165;width:480;height:1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" filled="f" stroked="f">
                    <v:textbox style="mso-fit-shape-to-text:t" inset="0,0,0,0">
                      <w:txbxContent>
                        <w:p w14:paraId="2C2FAFD5" w14:textId="77777777" w:rsidR="00F925F3" w:rsidRDefault="00F925F3" w:rsidP="00051D11">
                          <w:r>
                            <w:rPr>
                              <w:rFonts w:ascii="Cambria" w:hAnsi="Cambria" w:cs="Cambria"/>
                              <w:color w:val="000000"/>
                              <w:sz w:val="14"/>
                              <w:szCs w:val="14"/>
                            </w:rPr>
                            <w:t xml:space="preserve">(Project </w:t>
                          </w:r>
                        </w:p>
                      </w:txbxContent>
                    </v:textbox>
                  </v:rect>
                  <v:rect id="Rectangle 137" o:spid="_x0000_s1154" style="position:absolute;left:836;top:9342;width:546;height:1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" filled="f" stroked="f">
                    <v:textbox style="mso-fit-shape-to-text:t" inset="0,0,0,0">
                      <w:txbxContent>
                        <w:p w14:paraId="2C2FAFD6" w14:textId="77777777" w:rsidR="00F925F3" w:rsidRDefault="00F925F3" w:rsidP="00051D11">
                          <w:r>
                            <w:rPr>
                              <w:rFonts w:ascii="Cambria" w:hAnsi="Cambria" w:cs="Cambria"/>
                              <w:color w:val="000000"/>
                              <w:sz w:val="14"/>
                              <w:szCs w:val="14"/>
                            </w:rPr>
                            <w:t xml:space="preserve">Sponsor) </w:t>
                          </w:r>
                        </w:p>
                      </w:txbxContent>
                    </v:textbox>
                  </v:rect>
                  <v:rect id="Rectangle 138" o:spid="_x0000_s1155" style="position:absolute;left:2671;top:8810;width:680;height:1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" filled="f" stroked="f">
                    <v:textbox style="mso-fit-shape-to-text:t" inset="0,0,0,0">
                      <w:txbxContent>
                        <w:p w14:paraId="2C2FAFD7" w14:textId="77777777" w:rsidR="00F925F3" w:rsidRDefault="00F925F3" w:rsidP="00051D11">
                          <w:r>
                            <w:rPr>
                              <w:rFonts w:ascii="Cambria" w:hAnsi="Cambria" w:cs="Cambria"/>
                              <w:color w:val="000000"/>
                              <w:sz w:val="14"/>
                              <w:szCs w:val="14"/>
                            </w:rPr>
                            <w:t>1/17/2010</w:t>
                          </w:r>
                        </w:p>
                      </w:txbxContent>
                    </v:textbox>
                  </v:rect>
                  <v:rect id="Rectangle 139" o:spid="_x0000_s1156" style="position:absolute;left:3507;top:8810;width:2442;height:1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" filled="f" stroked="f">
                    <v:textbox style="mso-fit-shape-to-text:t" inset="0,0,0,0">
                      <w:txbxContent>
                        <w:p w14:paraId="2C2FAFD8" w14:textId="77777777" w:rsidR="00F925F3" w:rsidRDefault="00F925F3" w:rsidP="00051D11">
                          <w:r>
                            <w:rPr>
                              <w:rFonts w:ascii="Cambria" w:hAnsi="Cambria" w:cs="Cambria"/>
                              <w:color w:val="000000"/>
                              <w:sz w:val="14"/>
                              <w:szCs w:val="14"/>
                            </w:rPr>
                            <w:t>The latest Executive Summary goes here.</w:t>
                          </w:r>
                        </w:p>
                      </w:txbxContent>
                    </v:textbox>
                  </v:rect>
                  <v:rect id="Rectangle 140" o:spid="_x0000_s1157" style="position:absolute;left:6153;top:8810;width:671;height:1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" filled="f" stroked="f">
                    <v:textbox style="mso-fit-shape-to-text:t" inset="0,0,0,0">
                      <w:txbxContent>
                        <w:p w14:paraId="2C2FAFD9" w14:textId="77777777" w:rsidR="00F925F3" w:rsidRDefault="00F925F3" w:rsidP="00051D11">
                          <w:r>
                            <w:rPr>
                              <w:rFonts w:ascii="Cambria" w:hAnsi="Cambria" w:cs="Cambria"/>
                              <w:color w:val="000000"/>
                              <w:sz w:val="14"/>
                              <w:szCs w:val="14"/>
                            </w:rPr>
                            <w:t>$7,875,508</w:t>
                          </w:r>
                        </w:p>
                      </w:txbxContent>
                    </v:textbox>
                  </v:rect>
                  <v:rect id="Rectangle 141" o:spid="_x0000_s1158" style="position:absolute;left:38;top:9519;width:480;height:1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" filled="f" stroked="f">
                    <v:textbox style="mso-fit-shape-to-text:t" inset="0,0,0,0">
                      <w:txbxContent>
                        <w:p w14:paraId="2C2FAFDA" w14:textId="77777777" w:rsidR="00F925F3" w:rsidRDefault="00F925F3" w:rsidP="00051D11">
                          <w:r>
                            <w:rPr>
                              <w:rFonts w:ascii="Cambria" w:hAnsi="Cambria" w:cs="Cambria"/>
                              <w:color w:val="000000"/>
                              <w:sz w:val="14"/>
                              <w:szCs w:val="14"/>
                            </w:rPr>
                            <w:t xml:space="preserve">(Project </w:t>
                          </w:r>
                        </w:p>
                      </w:txbxContent>
                    </v:textbox>
                  </v:rect>
                  <v:rect id="Rectangle 142" o:spid="_x0000_s1159" style="position:absolute;left:38;top:9697;width:402;height:1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" filled="f" stroked="f">
                    <v:textbox style="mso-fit-shape-to-text:t" inset="0,0,0,0">
                      <w:txbxContent>
                        <w:p w14:paraId="2C2FAFDB" w14:textId="77777777" w:rsidR="00F925F3" w:rsidRDefault="00F925F3" w:rsidP="00051D11">
                          <w:r>
                            <w:rPr>
                              <w:rFonts w:ascii="Cambria" w:hAnsi="Cambria" w:cs="Cambria"/>
                              <w:color w:val="000000"/>
                              <w:sz w:val="14"/>
                              <w:szCs w:val="14"/>
                            </w:rPr>
                            <w:t>Name)</w:t>
                          </w:r>
                        </w:p>
                      </w:txbxContent>
                    </v:textbox>
                  </v:rect>
                  <v:rect id="Rectangle 143" o:spid="_x0000_s1160" style="position:absolute;left:836;top:9519;width:840;height:1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" filled="f" stroked="f">
                    <v:textbox style="mso-fit-shape-to-text:t" inset="0,0,0,0">
                      <w:txbxContent>
                        <w:p w14:paraId="2C2FAFDC" w14:textId="77777777" w:rsidR="00F925F3" w:rsidRDefault="00F925F3" w:rsidP="00051D11">
                          <w:r>
                            <w:rPr>
                              <w:rFonts w:ascii="Cambria" w:hAnsi="Cambria" w:cs="Cambria"/>
                              <w:color w:val="000000"/>
                              <w:sz w:val="14"/>
                              <w:szCs w:val="14"/>
                            </w:rPr>
                            <w:t xml:space="preserve">(Exec </w:t>
                          </w:r>
                          <w:proofErr w:type="spellStart"/>
                          <w:r>
                            <w:rPr>
                              <w:rFonts w:ascii="Cambria" w:hAnsi="Cambria" w:cs="Cambria"/>
                              <w:color w:val="000000"/>
                              <w:sz w:val="14"/>
                              <w:szCs w:val="14"/>
                            </w:rPr>
                            <w:t>Councel</w:t>
                          </w:r>
                          <w:proofErr w:type="spellEnd"/>
                          <w:r>
                            <w:rPr>
                              <w:rFonts w:ascii="Cambria" w:hAnsi="Cambria" w:cs="Cambria"/>
                              <w:color w:val="000000"/>
                              <w:sz w:val="14"/>
                              <w:szCs w:val="14"/>
                            </w:rPr>
                            <w:t xml:space="preserve"> </w:t>
                          </w:r>
                        </w:p>
                      </w:txbxContent>
                    </v:textbox>
                  </v:rect>
                  <v:rect id="Rectangle 144" o:spid="_x0000_s1161" style="position:absolute;left:836;top:9697;width:556;height:1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" filled="f" stroked="f">
                    <v:textbox style="mso-fit-shape-to-text:t" inset="0,0,0,0">
                      <w:txbxContent>
                        <w:p w14:paraId="2C2FAFDD" w14:textId="77777777" w:rsidR="00F925F3" w:rsidRDefault="00F925F3" w:rsidP="00051D11">
                          <w:r>
                            <w:rPr>
                              <w:rFonts w:ascii="Cambria" w:hAnsi="Cambria" w:cs="Cambria"/>
                              <w:color w:val="000000"/>
                              <w:sz w:val="14"/>
                              <w:szCs w:val="14"/>
                            </w:rPr>
                            <w:t xml:space="preserve">Member) </w:t>
                          </w:r>
                        </w:p>
                      </w:txbxContent>
                    </v:textbox>
                  </v:rect>
                  <v:rect id="Rectangle 145" o:spid="_x0000_s1162" style="position:absolute;left:836;top:9874;width:480;height:1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" filled="f" stroked="f">
                    <v:textbox style="mso-fit-shape-to-text:t" inset="0,0,0,0">
                      <w:txbxContent>
                        <w:p w14:paraId="2C2FAFDE" w14:textId="77777777" w:rsidR="00F925F3" w:rsidRDefault="00F925F3" w:rsidP="00051D11">
                          <w:r>
                            <w:rPr>
                              <w:rFonts w:ascii="Cambria" w:hAnsi="Cambria" w:cs="Cambria"/>
                              <w:color w:val="000000"/>
                              <w:sz w:val="14"/>
                              <w:szCs w:val="14"/>
                            </w:rPr>
                            <w:t xml:space="preserve">(Project </w:t>
                          </w:r>
                        </w:p>
                      </w:txbxContent>
                    </v:textbox>
                  </v:rect>
                  <v:rect id="Rectangle 146" o:spid="_x0000_s1163" style="position:absolute;left:836;top:10051;width:546;height:1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" filled="f" stroked="f">
                    <v:textbox style="mso-fit-shape-to-text:t" inset="0,0,0,0">
                      <w:txbxContent>
                        <w:p w14:paraId="2C2FAFDF" w14:textId="77777777" w:rsidR="00F925F3" w:rsidRDefault="00F925F3" w:rsidP="00051D11">
                          <w:r>
                            <w:rPr>
                              <w:rFonts w:ascii="Cambria" w:hAnsi="Cambria" w:cs="Cambria"/>
                              <w:color w:val="000000"/>
                              <w:sz w:val="14"/>
                              <w:szCs w:val="14"/>
                            </w:rPr>
                            <w:t xml:space="preserve">Sponsor) </w:t>
                          </w:r>
                        </w:p>
                      </w:txbxContent>
                    </v:textbox>
                  </v:rect>
                  <v:rect id="Rectangle 147" o:spid="_x0000_s1164" style="position:absolute;left:2671;top:9519;width:680;height:1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" filled="f" stroked="f">
                    <v:textbox style="mso-fit-shape-to-text:t" inset="0,0,0,0">
                      <w:txbxContent>
                        <w:p w14:paraId="2C2FAFE0" w14:textId="77777777" w:rsidR="00F925F3" w:rsidRDefault="00F925F3" w:rsidP="00051D11">
                          <w:r>
                            <w:rPr>
                              <w:rFonts w:ascii="Cambria" w:hAnsi="Cambria" w:cs="Cambria"/>
                              <w:color w:val="000000"/>
                              <w:sz w:val="14"/>
                              <w:szCs w:val="14"/>
                            </w:rPr>
                            <w:t>1/17/2010</w:t>
                          </w:r>
                        </w:p>
                      </w:txbxContent>
                    </v:textbox>
                  </v:rect>
                  <v:rect id="Rectangle 148" o:spid="_x0000_s1165" style="position:absolute;left:3507;top:9519;width:2442;height:1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" filled="f" stroked="f">
                    <v:textbox style="mso-fit-shape-to-text:t" inset="0,0,0,0">
                      <w:txbxContent>
                        <w:p w14:paraId="2C2FAFE1" w14:textId="77777777" w:rsidR="00F925F3" w:rsidRDefault="00F925F3" w:rsidP="00051D11">
                          <w:r>
                            <w:rPr>
                              <w:rFonts w:ascii="Cambria" w:hAnsi="Cambria" w:cs="Cambria"/>
                              <w:color w:val="000000"/>
                              <w:sz w:val="14"/>
                              <w:szCs w:val="14"/>
                            </w:rPr>
                            <w:t>The latest Executive Summary goes here.</w:t>
                          </w:r>
                        </w:p>
                      </w:txbxContent>
                    </v:textbox>
                  </v:rect>
                  <v:rect id="Rectangle 149" o:spid="_x0000_s1166" style="position:absolute;left:6153;top:9519;width:671;height:1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" filled="f" stroked="f">
                    <v:textbox style="mso-fit-shape-to-text:t" inset="0,0,0,0">
                      <w:txbxContent>
                        <w:p w14:paraId="2C2FAFE2" w14:textId="77777777" w:rsidR="00F925F3" w:rsidRDefault="00F925F3" w:rsidP="00051D11">
                          <w:r>
                            <w:rPr>
                              <w:rFonts w:ascii="Cambria" w:hAnsi="Cambria" w:cs="Cambria"/>
                              <w:color w:val="000000"/>
                              <w:sz w:val="14"/>
                              <w:szCs w:val="14"/>
                            </w:rPr>
                            <w:t>$7,875,508</w:t>
                          </w:r>
                        </w:p>
                      </w:txbxContent>
                    </v:textbox>
                  </v:rect>
                  <v:rect id="Rectangle 150" o:spid="_x0000_s1167" style="position:absolute;left:38;top:10228;width:480;height:1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" filled="f" stroked="f">
                    <v:textbox style="mso-fit-shape-to-text:t" inset="0,0,0,0">
                      <w:txbxContent>
                        <w:p w14:paraId="2C2FAFE3" w14:textId="77777777" w:rsidR="00F925F3" w:rsidRDefault="00F925F3" w:rsidP="00051D11">
                          <w:r>
                            <w:rPr>
                              <w:rFonts w:ascii="Cambria" w:hAnsi="Cambria" w:cs="Cambria"/>
                              <w:color w:val="000000"/>
                              <w:sz w:val="14"/>
                              <w:szCs w:val="14"/>
                            </w:rPr>
                            <w:t xml:space="preserve">(Project </w:t>
                          </w:r>
                        </w:p>
                      </w:txbxContent>
                    </v:textbox>
                  </v:rect>
                  <v:rect id="Rectangle 151" o:spid="_x0000_s1168" style="position:absolute;left:38;top:10405;width:402;height:1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" filled="f" stroked="f">
                    <v:textbox style="mso-fit-shape-to-text:t" inset="0,0,0,0">
                      <w:txbxContent>
                        <w:p w14:paraId="2C2FAFE4" w14:textId="77777777" w:rsidR="00F925F3" w:rsidRDefault="00F925F3" w:rsidP="00051D11">
                          <w:r>
                            <w:rPr>
                              <w:rFonts w:ascii="Cambria" w:hAnsi="Cambria" w:cs="Cambria"/>
                              <w:color w:val="000000"/>
                              <w:sz w:val="14"/>
                              <w:szCs w:val="14"/>
                            </w:rPr>
                            <w:t>Name)</w:t>
                          </w:r>
                        </w:p>
                      </w:txbxContent>
                    </v:textbox>
                  </v:rect>
                  <v:rect id="Rectangle 152" o:spid="_x0000_s1169" style="position:absolute;left:836;top:10228;width:840;height:1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" filled="f" stroked="f">
                    <v:textbox style="mso-fit-shape-to-text:t" inset="0,0,0,0">
                      <w:txbxContent>
                        <w:p w14:paraId="2C2FAFE5" w14:textId="77777777" w:rsidR="00F925F3" w:rsidRDefault="00F925F3" w:rsidP="00051D11">
                          <w:r>
                            <w:rPr>
                              <w:rFonts w:ascii="Cambria" w:hAnsi="Cambria" w:cs="Cambria"/>
                              <w:color w:val="000000"/>
                              <w:sz w:val="14"/>
                              <w:szCs w:val="14"/>
                            </w:rPr>
                            <w:t xml:space="preserve">(Exec </w:t>
                          </w:r>
                          <w:proofErr w:type="spellStart"/>
                          <w:r>
                            <w:rPr>
                              <w:rFonts w:ascii="Cambria" w:hAnsi="Cambria" w:cs="Cambria"/>
                              <w:color w:val="000000"/>
                              <w:sz w:val="14"/>
                              <w:szCs w:val="14"/>
                            </w:rPr>
                            <w:t>Councel</w:t>
                          </w:r>
                          <w:proofErr w:type="spellEnd"/>
                          <w:r>
                            <w:rPr>
                              <w:rFonts w:ascii="Cambria" w:hAnsi="Cambria" w:cs="Cambria"/>
                              <w:color w:val="000000"/>
                              <w:sz w:val="14"/>
                              <w:szCs w:val="14"/>
                            </w:rPr>
                            <w:t xml:space="preserve"> </w:t>
                          </w:r>
                        </w:p>
                      </w:txbxContent>
                    </v:textbox>
                  </v:rect>
                  <v:rect id="Rectangle 153" o:spid="_x0000_s1170" style="position:absolute;left:836;top:10405;width:556;height:1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" filled="f" stroked="f">
                    <v:textbox style="mso-fit-shape-to-text:t" inset="0,0,0,0">
                      <w:txbxContent>
                        <w:p w14:paraId="2C2FAFE6" w14:textId="77777777" w:rsidR="00F925F3" w:rsidRDefault="00F925F3" w:rsidP="00051D11">
                          <w:r>
                            <w:rPr>
                              <w:rFonts w:ascii="Cambria" w:hAnsi="Cambria" w:cs="Cambria"/>
                              <w:color w:val="000000"/>
                              <w:sz w:val="14"/>
                              <w:szCs w:val="14"/>
                            </w:rPr>
                            <w:t xml:space="preserve">Member) </w:t>
                          </w:r>
                        </w:p>
                      </w:txbxContent>
                    </v:textbox>
                  </v:rect>
                  <v:rect id="Rectangle 154" o:spid="_x0000_s1171" style="position:absolute;left:836;top:10583;width:480;height:1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" filled="f" stroked="f">
                    <v:textbox style="mso-fit-shape-to-text:t" inset="0,0,0,0">
                      <w:txbxContent>
                        <w:p w14:paraId="2C2FAFE7" w14:textId="77777777" w:rsidR="00F925F3" w:rsidRDefault="00F925F3" w:rsidP="00051D11">
                          <w:r>
                            <w:rPr>
                              <w:rFonts w:ascii="Cambria" w:hAnsi="Cambria" w:cs="Cambria"/>
                              <w:color w:val="000000"/>
                              <w:sz w:val="14"/>
                              <w:szCs w:val="14"/>
                            </w:rPr>
                            <w:t xml:space="preserve">(Project </w:t>
                          </w:r>
                        </w:p>
                      </w:txbxContent>
                    </v:textbox>
                  </v:rect>
                  <v:rect id="Rectangle 155" o:spid="_x0000_s1172" style="position:absolute;left:836;top:10760;width:546;height:1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" filled="f" stroked="f">
                    <v:textbox style="mso-fit-shape-to-text:t" inset="0,0,0,0">
                      <w:txbxContent>
                        <w:p w14:paraId="2C2FAFE8" w14:textId="77777777" w:rsidR="00F925F3" w:rsidRDefault="00F925F3" w:rsidP="00051D11">
                          <w:r>
                            <w:rPr>
                              <w:rFonts w:ascii="Cambria" w:hAnsi="Cambria" w:cs="Cambria"/>
                              <w:color w:val="000000"/>
                              <w:sz w:val="14"/>
                              <w:szCs w:val="14"/>
                            </w:rPr>
                            <w:t xml:space="preserve">Sponsor) </w:t>
                          </w:r>
                        </w:p>
                      </w:txbxContent>
                    </v:textbox>
                  </v:rect>
                  <v:rect id="Rectangle 156" o:spid="_x0000_s1173" style="position:absolute;left:2671;top:10228;width:680;height:1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" filled="f" stroked="f">
                    <v:textbox style="mso-fit-shape-to-text:t" inset="0,0,0,0">
                      <w:txbxContent>
                        <w:p w14:paraId="2C2FAFE9" w14:textId="77777777" w:rsidR="00F925F3" w:rsidRDefault="00F925F3" w:rsidP="00051D11">
                          <w:r>
                            <w:rPr>
                              <w:rFonts w:ascii="Cambria" w:hAnsi="Cambria" w:cs="Cambria"/>
                              <w:color w:val="000000"/>
                              <w:sz w:val="14"/>
                              <w:szCs w:val="14"/>
                            </w:rPr>
                            <w:t>1/17/2010</w:t>
                          </w:r>
                        </w:p>
                      </w:txbxContent>
                    </v:textbox>
                  </v:rect>
                  <v:rect id="Rectangle 157" o:spid="_x0000_s1174" style="position:absolute;left:3507;top:10228;width:2442;height:1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" filled="f" stroked="f">
                    <v:textbox style="mso-fit-shape-to-text:t" inset="0,0,0,0">
                      <w:txbxContent>
                        <w:p w14:paraId="2C2FAFEA" w14:textId="77777777" w:rsidR="00F925F3" w:rsidRDefault="00F925F3" w:rsidP="00051D11">
                          <w:r>
                            <w:rPr>
                              <w:rFonts w:ascii="Cambria" w:hAnsi="Cambria" w:cs="Cambria"/>
                              <w:color w:val="000000"/>
                              <w:sz w:val="14"/>
                              <w:szCs w:val="14"/>
                            </w:rPr>
                            <w:t>The latest Executive Summary goes here.</w:t>
                          </w:r>
                        </w:p>
                      </w:txbxContent>
                    </v:textbox>
                  </v:rect>
                  <v:rect id="Rectangle 158" o:spid="_x0000_s1175" style="position:absolute;left:6153;top:10228;width:671;height:1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" filled="f" stroked="f">
                    <v:textbox style="mso-fit-shape-to-text:t" inset="0,0,0,0">
                      <w:txbxContent>
                        <w:p w14:paraId="2C2FAFEB" w14:textId="77777777" w:rsidR="00F925F3" w:rsidRDefault="00F925F3" w:rsidP="00051D11">
                          <w:r>
                            <w:rPr>
                              <w:rFonts w:ascii="Cambria" w:hAnsi="Cambria" w:cs="Cambria"/>
                              <w:color w:val="000000"/>
                              <w:sz w:val="14"/>
                              <w:szCs w:val="14"/>
                            </w:rPr>
                            <w:t>$7,875,508</w:t>
                          </w:r>
                        </w:p>
                      </w:txbxContent>
                    </v:textbox>
                  </v:rect>
                  <v:rect id="Rectangle 159" o:spid="_x0000_s1176" style="position:absolute;left:3507;top:10962;width:1240;height:1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" filled="f" stroked="f">
                    <v:textbox style="mso-fit-shape-to-text:t" inset="0,0,0,0">
                      <w:txbxContent>
                        <w:p w14:paraId="2C2FAFEC" w14:textId="77777777" w:rsidR="00F925F3" w:rsidRDefault="00F925F3" w:rsidP="00051D11">
                          <w:r>
                            <w:rPr>
                              <w:rFonts w:ascii="Cambria" w:hAnsi="Cambria" w:cs="Cambria"/>
                              <w:b/>
                              <w:bCs/>
                              <w:color w:val="000000"/>
                              <w:sz w:val="14"/>
                              <w:szCs w:val="14"/>
                            </w:rPr>
                            <w:t>Total TSC Capital $:</w:t>
                          </w:r>
                        </w:p>
                      </w:txbxContent>
                    </v:textbox>
                  </v:rect>
                  <v:rect id="Rectangle 160" o:spid="_x0000_s1177" style="position:absolute;left:6165;top:10962;width:749;height:1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" filled="f" stroked="f">
                    <v:textbox style="mso-fit-shape-to-text:t" inset="0,0,0,0">
                      <w:txbxContent>
                        <w:p w14:paraId="2C2FAFED" w14:textId="77777777" w:rsidR="00F925F3" w:rsidRDefault="00F925F3" w:rsidP="00051D11">
                          <w:r>
                            <w:rPr>
                              <w:rFonts w:ascii="Cambria" w:hAnsi="Cambria" w:cs="Cambria"/>
                              <w:color w:val="000000"/>
                              <w:sz w:val="14"/>
                              <w:szCs w:val="14"/>
                            </w:rPr>
                            <w:t>$78,755,080</w:t>
                          </w:r>
                        </w:p>
                      </w:txbxContent>
                    </v:textbox>
                  </v:rect>
                  <v:rect id="Rectangle 161" o:spid="_x0000_s1178" style="position:absolute;left:3963;top:886;width:45;height: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" filled="f" stroked="f">
                    <v:textbox style="mso-fit-shape-to-text:t" inset="0,0,0,0">
                      <w:txbxContent>
                        <w:p w14:paraId="2C2FAFEE" w14:textId="77777777" w:rsidR="00F925F3" w:rsidRDefault="00F925F3" w:rsidP="00051D11">
                          <w:r>
                            <w:rPr>
                              <w:rFonts w:ascii="Cambria" w:hAnsi="Cambria" w:cs="Cambria"/>
                              <w:color w:val="000000"/>
                              <w:sz w:val="20"/>
                              <w:szCs w:val="20"/>
                            </w:rPr>
                            <w:t xml:space="preserve"> </w:t>
                          </w:r>
                        </w:p>
                      </w:txbxContent>
                    </v:textbox>
                  </v:rect>
                  <v:rect id="Rectangle 162" o:spid="_x0000_s1179" style="position:absolute;left:3279;top:6899;width:1535;height:23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" filled="f" stroked="f">
                    <v:textbox style="mso-fit-shape-to-text:t" inset="0,0,0,0">
                      <w:txbxContent>
                        <w:p w14:paraId="2C2FAFEF" w14:textId="77777777" w:rsidR="00F925F3" w:rsidRDefault="00F925F3" w:rsidP="00051D11">
                          <w:r>
                            <w:rPr>
                              <w:rFonts w:ascii="Cambria" w:hAnsi="Cambria" w:cs="Cambria"/>
                              <w:color w:val="FFFFFF"/>
                              <w:sz w:val="20"/>
                              <w:szCs w:val="20"/>
                            </w:rPr>
                            <w:t>(Line of Business)</w:t>
                          </w:r>
                        </w:p>
                      </w:txbxContent>
                    </v:textbox>
                  </v:rect>
                  <v:rect id="Rectangle 163" o:spid="_x0000_s1180" style="position:absolute;left:3431;top:7152;width:1186;height:23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" filled="f" stroked="f">
                    <v:textbox style="mso-fit-shape-to-text:t" inset="0,0,0,0">
                      <w:txbxContent>
                        <w:p w14:paraId="2C2FAFF0" w14:textId="77777777" w:rsidR="00F925F3" w:rsidRDefault="00F925F3" w:rsidP="00051D11">
                          <w:r>
                            <w:rPr>
                              <w:rFonts w:ascii="Cambria" w:hAnsi="Cambria" w:cs="Cambria"/>
                              <w:color w:val="FFFFFF"/>
                              <w:sz w:val="20"/>
                              <w:szCs w:val="20"/>
                            </w:rPr>
                            <w:t>(Department)</w:t>
                          </w:r>
                        </w:p>
                      </w:txbxContent>
                    </v:textbox>
                  </v:rect>
                  <v:rect id="Rectangle 164" o:spid="_x0000_s1181" style="position:absolute;left:7090;top:11608;width:717;height:1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" filled="f" stroked="f">
                    <v:textbox style="mso-fit-shape-to-text:t" inset="0,0,0,0">
                      <w:txbxContent>
                        <w:p w14:paraId="2C2FAFF1" w14:textId="77777777" w:rsidR="00F925F3" w:rsidRDefault="00F925F3" w:rsidP="00051D11">
                          <w:r>
                            <w:rPr>
                              <w:rFonts w:ascii="Arial" w:hAnsi="Arial" w:cs="Arial"/>
                              <w:color w:val="000000"/>
                              <w:sz w:val="14"/>
                              <w:szCs w:val="14"/>
                            </w:rPr>
                            <w:t>Page 1 of 1</w:t>
                          </w:r>
                        </w:p>
                      </w:txbxContent>
                    </v:textbox>
                  </v:rect>
                  <v:rect id="Rectangle 165" o:spid="_x0000_s1182" style="position:absolute;left:2443;top:1127;width:1960;height:2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" filled="f" stroked="f">
                    <v:textbox style="mso-fit-shape-to-text:t" inset="0,0,0,0">
                      <w:txbxContent>
                        <w:p w14:paraId="2C2FAFF2" w14:textId="77777777" w:rsidR="00F925F3" w:rsidRDefault="00F925F3" w:rsidP="00051D11">
                          <w:r>
                            <w:rPr>
                              <w:rFonts w:ascii="Cambria" w:hAnsi="Cambria" w:cs="Cambria"/>
                              <w:color w:val="000000"/>
                            </w:rPr>
                            <w:t xml:space="preserve">                  ABC Bank</w:t>
                          </w:r>
                        </w:p>
                      </w:txbxContent>
                    </v:textbox>
                  </v:rect>
                  <v:rect id="Rectangle 166" o:spid="_x0000_s1183" style="position:absolute;left:3013;top:1430;width:1978;height:2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" filled="f" stroked="f">
                    <v:textbox style="mso-fit-shape-to-text:t" inset="0,0,0,0">
                      <w:txbxContent>
                        <w:p w14:paraId="2C2FAFF3" w14:textId="77777777" w:rsidR="00F925F3" w:rsidRDefault="00F925F3" w:rsidP="00051D11">
                          <w:r>
                            <w:rPr>
                              <w:rFonts w:ascii="Cambria" w:hAnsi="Cambria" w:cs="Cambria"/>
                              <w:color w:val="000000"/>
                            </w:rPr>
                            <w:t>Active TSC Projects</w:t>
                          </w:r>
                        </w:p>
                      </w:txbxContent>
                    </v:textbox>
                  </v:rect>
                  <v:rect id="Rectangle 167" o:spid="_x0000_s1184" style="position:absolute;left:3456;top:1734;width:1033;height:2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" filled="f" stroked="f">
                    <v:textbox style="mso-fit-shape-to-text:t" inset="0,0,0,0">
                      <w:txbxContent>
                        <w:p w14:paraId="2C2FAFF4" w14:textId="77777777" w:rsidR="00F925F3" w:rsidRDefault="00F925F3" w:rsidP="00051D11">
                          <w:r>
                            <w:rPr>
                              <w:rFonts w:ascii="Cambria" w:hAnsi="Cambria" w:cs="Cambria"/>
                              <w:color w:val="000000"/>
                            </w:rPr>
                            <w:t>6/9/2009</w:t>
                          </w:r>
                        </w:p>
                      </w:txbxContent>
                    </v:textbox>
                  </v:rect>
                  <v:rect id="Rectangle 168" o:spid="_x0000_s1185" style="position:absolute;left:3292;top:3127;width:1507;height:23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" filled="f" stroked="f">
                    <v:textbox style="mso-fit-shape-to-text:t" inset="0,0,0,0">
                      <w:txbxContent>
                        <w:p w14:paraId="2C2FAFF5" w14:textId="77777777" w:rsidR="00F925F3" w:rsidRDefault="00F925F3" w:rsidP="00051D11">
                          <w:r>
                            <w:rPr>
                              <w:rFonts w:ascii="Cambria" w:hAnsi="Cambria" w:cs="Cambria"/>
                              <w:color w:val="FFFFFF"/>
                              <w:sz w:val="20"/>
                              <w:szCs w:val="20"/>
                            </w:rPr>
                            <w:t>Business Services</w:t>
                          </w:r>
                        </w:p>
                      </w:txbxContent>
                    </v:textbox>
                  </v:rect>
                  <v:rect id="Rectangle 169" o:spid="_x0000_s1186" style="position:absolute;left:3279;top:4266;width:1535;height:23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" filled="f" stroked="f">
                    <v:textbox style="mso-fit-shape-to-text:t" inset="0,0,0,0">
                      <w:txbxContent>
                        <w:p w14:paraId="2C2FAFF6" w14:textId="77777777" w:rsidR="00F925F3" w:rsidRDefault="00F925F3" w:rsidP="00051D11">
                          <w:r>
                            <w:rPr>
                              <w:rFonts w:ascii="Cambria" w:hAnsi="Cambria" w:cs="Cambria"/>
                              <w:color w:val="FFFFFF"/>
                              <w:sz w:val="20"/>
                              <w:szCs w:val="20"/>
                            </w:rPr>
                            <w:t>(Line of Business)</w:t>
                          </w:r>
                        </w:p>
                      </w:txbxContent>
                    </v:textbox>
                  </v:rect>
                  <v:rect id="Rectangle 170" o:spid="_x0000_s1187" style="position:absolute;left:3431;top:4519;width:1186;height:23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" filled="f" stroked="f">
                    <v:textbox style="mso-fit-shape-to-text:t" inset="0,0,0,0">
                      <w:txbxContent>
                        <w:p w14:paraId="2C2FAFF7" w14:textId="77777777" w:rsidR="00F925F3" w:rsidRDefault="00F925F3" w:rsidP="00051D11">
                          <w:r>
                            <w:rPr>
                              <w:rFonts w:ascii="Cambria" w:hAnsi="Cambria" w:cs="Cambria"/>
                              <w:color w:val="FFFFFF"/>
                              <w:sz w:val="20"/>
                              <w:szCs w:val="20"/>
                            </w:rPr>
                            <w:t>(Department)</w:t>
                          </w:r>
                        </w:p>
                      </w:txbxContent>
                    </v:textbox>
                  </v:rect>
                  <v:rect id="Rectangle 171" o:spid="_x0000_s1188" style="position:absolute;left:-13;top:2253;width:26;height: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" fillcolor="black" stroked="f"/>
                  <v:rect id="Rectangle 172" o:spid="_x0000_s1189" style="position:absolute;left:7938;top:2279;width:25;height:8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" fillcolor="black" stroked="f"/>
                  <v:rect id="Rectangle 173" o:spid="_x0000_s1190" style="position:absolute;left:13;top:2253;width:7950;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" fillcolor="black" stroked="f"/>
                  <v:rect id="Rectangle 174" o:spid="_x0000_s1191" style="position:absolute;left:13;top:3089;width:7950;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" fillcolor="black" stroked="f"/>
                  <v:line id="Line 175" o:spid="_x0000_s1192" style="position:absolute;visibility:visible;mso-wrap-style:square" from="0,3874" to="7963,38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" strokeweight="0"/>
                  <v:rect id="Rectangle 176" o:spid="_x0000_s1193" style="position:absolute;top:3874;width:7963;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" fillcolor="black" stroked="f"/>
                  <v:rect id="Rectangle 177" o:spid="_x0000_s1194" style="position:absolute;top:4228;width:7963;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" fillcolor="black" stroked="f"/>
                  <v:rect id="Rectangle 178" o:spid="_x0000_s1195" style="position:absolute;top:4481;width:7963;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" fillcolor="black" stroked="f"/>
                  <v:line id="Line 179" o:spid="_x0000_s1196" style="position:absolute;visibility:visible;mso-wrap-style:square" from="0,4734" to="810,47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" strokeweight="0"/>
                  <v:rect id="Rectangle 180" o:spid="_x0000_s1197" style="position:absolute;top:4734;width:810;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" fillcolor="black" stroked="f"/>
                  <v:line id="Line 181" o:spid="_x0000_s1198" style="position:absolute;visibility:visible;mso-wrap-style:square" from="0,5443" to="7963,54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" strokeweight="0"/>
                  <v:rect id="Rectangle 182" o:spid="_x0000_s1199" style="position:absolute;top:5443;width:7963;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" fillcolor="black" stroked="f"/>
                  <v:line id="Line 183" o:spid="_x0000_s1200" style="position:absolute;visibility:visible;mso-wrap-style:square" from="0,6152" to="7963,61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" strokeweight="0"/>
                  <v:rect id="Rectangle 184" o:spid="_x0000_s1201" style="position:absolute;top:6152;width:7963;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" fillcolor="black" stroked="f"/>
                  <v:rect id="Rectangle 185" o:spid="_x0000_s1202" style="position:absolute;top:6861;width:7963;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" fillcolor="black" stroked="f"/>
                  <v:rect id="Rectangle 186" o:spid="_x0000_s1203" style="position:absolute;top:7114;width:7963;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" fillcolor="black" stroked="f"/>
                  <v:line id="Line 187" o:spid="_x0000_s1204" style="position:absolute;visibility:visible;mso-wrap-style:square" from="0,7367" to="810,73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" strokeweight="0"/>
                  <v:rect id="Rectangle 188" o:spid="_x0000_s1205" style="position:absolute;top:7367;width:810;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" fillcolor="black" stroked="f"/>
                  <v:line id="Line 189" o:spid="_x0000_s1206" style="position:absolute;visibility:visible;mso-wrap-style:square" from="0,8076" to="7963,80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" strokeweight="0"/>
                  <v:rect id="Rectangle 190" o:spid="_x0000_s1207" style="position:absolute;top:8076;width:7963;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" fillcolor="black" stroked="f"/>
                  <v:line id="Line 191" o:spid="_x0000_s1208" style="position:absolute;visibility:visible;mso-wrap-style:square" from="0,8785" to="7963,87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" strokeweight="0"/>
                  <v:rect id="Rectangle 192" o:spid="_x0000_s1209" style="position:absolute;top:8785;width:7963;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" fillcolor="black" stroked="f"/>
                  <v:line id="Line 193" o:spid="_x0000_s1210" style="position:absolute;visibility:visible;mso-wrap-style:square" from="0,9494" to="7963,94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" strokeweight="0"/>
                  <v:rect id="Rectangle 194" o:spid="_x0000_s1211" style="position:absolute;top:9494;width:7963;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" fillcolor="black" stroked="f"/>
                  <v:line id="Line 195" o:spid="_x0000_s1212" style="position:absolute;visibility:visible;mso-wrap-style:square" from="0,10203" to="7963,102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" strokeweight="0"/>
                  <v:rect id="Rectangle 196" o:spid="_x0000_s1213" style="position:absolute;top:10203;width:7963;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" fillcolor="black" stroked="f"/>
                  <v:line id="Line 197" o:spid="_x0000_s1214" style="position:absolute;visibility:visible;mso-wrap-style:square" from="0,10912" to="7963,109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" strokeweight="0"/>
                  <v:rect id="Rectangle 198" o:spid="_x0000_s1215" style="position:absolute;top:10912;width:7963;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" fillcolor="black" stroked="f"/>
                  <v:line id="Line 199" o:spid="_x0000_s1216" style="position:absolute;visibility:visible;mso-wrap-style:square" from="0,11152" to="7963,111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" strokeweight="0"/>
                  <v:rect id="Rectangle 200" o:spid="_x0000_s1217" style="position:absolute;top:11152;width:7963;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" fillcolor="black" stroked="f"/>
                  <v:line id="Line 201" o:spid="_x0000_s1218" style="position:absolute;visibility:visible;mso-wrap-style:square" from="0,11178" to="7963,111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" strokeweight="0"/>
                  <v:rect id="Rectangle 202" o:spid="_x0000_s1219" style="position:absolute;top:11178;width:7963;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" fillcolor="black" stroked="f"/>
                  <v:rect id="Rectangle 203" o:spid="_x0000_s1220" style="position:absolute;left:1823;top:3532;width:203;height: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" fillcolor="#00b050" stroked="f"/>
                  <v:shape id="Freeform 204" o:spid="_x0000_s1221" style="position:absolute;left:1817;top:3525;width:215;height:203;visibility:visible;mso-wrap-style:square;v-text-anchor:top" coordsize="272,2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" path="m,8c,4,4,,8,l264,v5,,8,4,8,8l272,248v,5,-3,8,-8,8l8,256c4,256,,253,,248l,8xm16,248l8,240r256,l256,248,256,8r8,8l8,16,16,8r,240xe" fillcolor="black" strokeweight="3e-5mm">
                    <v:path arrowok="t" o:connecttype="custom" o:connectlocs="0,6;6,0;209,0;215,6;215,197;209,203;6,203;0,197;0,6;13,197;6,190;209,190;202,197;202,6;209,13;6,13;13,6;13,197" o:connectangles="0,0,0,0,0,0,0,0,0,0,0,0,0,0,0,0,0,0"/>
                    <o:lock v:ext="edit" verticies="t"/>
                  </v:shape>
                  <v:rect id="Rectangle 205" o:spid="_x0000_s1222" style="position:absolute;left:2241;top:3532;width:202;height: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" fillcolor="#00b050" stroked="f"/>
                  <v:shape id="Freeform 206" o:spid="_x0000_s1223" style="position:absolute;left:2235;top:3525;width:215;height:203;visibility:visible;mso-wrap-style:square;v-text-anchor:top" coordsize="272,2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" path="m,8c,4,4,,8,l264,v5,,8,4,8,8l272,248v,5,-3,8,-8,8l8,256c4,256,,253,,248l,8xm16,248l8,240r256,l256,248,256,8r8,8l8,16,16,8r,240xe" fillcolor="black" strokeweight="3e-5mm">
                    <v:path arrowok="t" o:connecttype="custom" o:connectlocs="0,6;6,0;209,0;215,6;215,197;209,203;6,203;0,197;0,6;13,197;6,190;209,190;202,197;202,6;209,13;6,13;13,6;13,197" o:connectangles="0,0,0,0,0,0,0,0,0,0,0,0,0,0,0,0,0,0"/>
                    <o:lock v:ext="edit" verticies="t"/>
                  </v:shape>
                  <v:shape id="Freeform 207" o:spid="_x0000_s1224" style="position:absolute;left:7077;top:3532;width:190;height:177;visibility:visible;mso-wrap-style:square;v-text-anchor:top" coordsize="240,2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" path="m,112c,51,54,,120,v,,,,,l120,v67,,120,51,120,112c240,112,240,112,240,112r,c240,174,187,224,120,224v,,,,,l120,224c54,224,,174,,112v,,,,,xe" fillcolor="red" strokeweight="0">
                    <v:path arrowok="t" o:connecttype="custom" o:connectlocs="0,89;95,0;95,0;95,0;190,89;190,89;190,89;95,177;95,177;95,177;0,89;0,89" o:connectangles="0,0,0,0,0,0,0,0,0,0,0,0"/>
                  </v:shape>
                  <v:shape id="Freeform 208" o:spid="_x0000_s1225" style="position:absolute;left:7071;top:3525;width:203;height:191;visibility:visible;mso-wrap-style:square;v-text-anchor:top" coordsize="257,2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" path="m1,122c,121,,120,1,119l10,76v,-1,,-2,1,-3l37,37v1,-1,1,-2,2,-2l77,11v1,-1,2,-1,3,-1l127,1v1,-1,2,-1,3,l177,10v1,,2,,3,1l218,35v1,,1,1,2,2l246,73v1,1,1,2,1,3l256,119v1,1,1,2,,3l247,166v,1,,2,-1,3l220,204v-1,1,-1,2,-2,2l180,230v-1,1,-2,1,-3,1l130,240v-1,1,-2,1,-3,l80,231v-1,,-2,,-3,-1l39,206v-1,,-1,-1,-2,-2l11,169v-1,-1,-1,-2,-1,-3l1,122xm25,163r-1,-3l50,195r-2,-2l86,217r-3,-1l130,225r-3,l174,216r-3,1l209,193r-2,2l233,160r-1,3l241,119r,3l232,79r1,3l207,46r2,2l171,24r3,1l127,16r3,l83,25r3,-1l48,48r2,-2l24,82r1,-3l16,122r,-3l25,163xe" fillcolor="#375800" strokecolor="#375800" strokeweight="3e-5mm">
                    <v:path arrowok="t" o:connecttype="custom" o:connectlocs="1,94;9,58;31,28;63,8;103,1;142,9;174,29;195,60;202,97;194,134;172,163;140,183;100,190;61,182;29,162;8,132;20,129;39,155;68,172;103,178;137,171;165,153;184,127;190,94;183,63;164,36;135,19;100,13;66,20;38,38;19,65;13,97;20,129" o:connectangles="0,0,0,0,0,0,0,0,0,0,0,0,0,0,0,0,0,0,0,0,0,0,0,0,0,0,0,0,0,0,0,0,0"/>
                    <o:lock v:ext="edit" verticies="t"/>
                  </v:shape>
                  <v:shape id="Freeform 209" o:spid="_x0000_s1226" style="position:absolute;left:7583;top:3532;width:190;height:177;visibility:visible;mso-wrap-style:square;v-text-anchor:top" coordsize="240,2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" path="m,112c,51,54,,120,v,,,,,l120,v67,,120,51,120,112c240,112,240,112,240,112r,c240,174,187,224,120,224v,,,,,l120,224c54,224,,174,,112v,,,,,xe" fillcolor="#00b050" strokeweight="0">
                    <v:path arrowok="t" o:connecttype="custom" o:connectlocs="0,89;95,0;95,0;95,0;190,89;190,89;190,89;95,177;95,177;95,177;0,89;0,89" o:connectangles="0,0,0,0,0,0,0,0,0,0,0,0"/>
                  </v:shape>
                  <v:shape id="Freeform 210" o:spid="_x0000_s1227" style="position:absolute;left:7577;top:3525;width:203;height:191;visibility:visible;mso-wrap-style:square;v-text-anchor:top" coordsize="257,2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" path="m1,122c,121,,120,1,119l10,76v,-1,,-2,1,-3l37,37v1,-1,1,-2,2,-2l77,11v1,-1,2,-1,3,-1l127,1v1,-1,2,-1,3,l177,10v1,,2,,3,1l218,35v1,,1,1,2,2l246,73v1,1,1,2,1,3l256,119v1,1,1,2,,3l247,166v,1,,2,-1,3l220,204v-1,1,-1,2,-2,2l180,230v-1,1,-2,1,-3,1l130,240v-1,1,-2,1,-3,l80,231v-1,,-2,,-3,-1l39,206v-1,,-1,-1,-2,-2l11,169v-1,-1,-1,-2,-1,-3l1,122xm25,163r-1,-3l50,195r-2,-2l86,217r-3,-1l130,225r-3,l174,216r-3,1l209,193r-2,2l233,160r-1,3l241,119r,3l232,79r1,3l207,46r2,2l171,24r3,1l127,16r3,l83,25r3,-1l48,48r2,-2l24,82r1,-3l16,122r,-3l25,163xe" fillcolor="#375800" strokecolor="#375800" strokeweight="3e-5mm">
                    <v:path arrowok="t" o:connecttype="custom" o:connectlocs="1,94;9,58;31,28;63,8;103,1;142,9;174,29;195,60;202,97;194,134;172,163;140,183;100,190;61,182;29,162;8,132;20,129;39,155;68,172;103,178;137,171;165,153;184,127;190,94;183,63;164,36;135,19;100,13;66,20;38,38;19,65;13,97;20,129" o:connectangles="0,0,0,0,0,0,0,0,0,0,0,0,0,0,0,0,0,0,0,0,0,0,0,0,0,0,0,0,0,0,0,0,0"/>
                    <o:lock v:ext="edit" verticies="t"/>
                  </v:shape>
                  <v:rect id="Rectangle 211" o:spid="_x0000_s1228" style="position:absolute;left:1823;top:3950;width:203;height:1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" fillcolor="#00b050" stroked="f"/>
                  <v:shape id="Freeform 212" o:spid="_x0000_s1229" style="position:absolute;left:1817;top:3943;width:215;height:203;visibility:visible;mso-wrap-style:square;v-text-anchor:top" coordsize="272,2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" path="m,8c,4,4,,8,l264,v5,,8,4,8,8l272,248v,5,-3,8,-8,8l8,256c4,256,,253,,248l,8xm16,248l8,240r256,l256,248,256,8r8,8l8,16,16,8r,240xe" fillcolor="black" strokeweight="3e-5mm">
                    <v:path arrowok="t" o:connecttype="custom" o:connectlocs="0,6;6,0;209,0;215,6;215,197;209,203;6,203;0,197;0,6;13,197;6,190;209,190;202,197;202,6;209,13;6,13;13,6;13,197" o:connectangles="0,0,0,0,0,0,0,0,0,0,0,0,0,0,0,0,0,0"/>
                    <o:lock v:ext="edit" verticies="t"/>
                  </v:shape>
                  <v:rect id="Rectangle 213" o:spid="_x0000_s1230" style="position:absolute;left:2241;top:3950;width:202;height:1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" fillcolor="#00b050" stroked="f"/>
                  <v:shape id="Freeform 214" o:spid="_x0000_s1231" style="position:absolute;left:2235;top:3943;width:215;height:203;visibility:visible;mso-wrap-style:square;v-text-anchor:top" coordsize="272,2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" path="m,8c,4,4,,8,l264,v5,,8,4,8,8l272,248v,5,-3,8,-8,8l8,256c4,256,,253,,248l,8xm16,248l8,240r256,l256,248,256,8r8,8l8,16,16,8r,240xe" fillcolor="black" strokeweight="3e-5mm">
                    <v:path arrowok="t" o:connecttype="custom" o:connectlocs="0,6;6,0;209,0;215,6;215,197;209,203;6,203;0,197;0,6;13,197;6,190;209,190;202,197;202,6;209,13;6,13;13,6;13,197" o:connectangles="0,0,0,0,0,0,0,0,0,0,0,0,0,0,0,0,0,0"/>
                    <o:lock v:ext="edit" verticies="t"/>
                  </v:shape>
                  <v:shape id="Freeform 215" o:spid="_x0000_s1232" style="position:absolute;left:7077;top:3962;width:190;height:152;visibility:visible;mso-wrap-style:square;v-text-anchor:top" coordsize="240,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" path="m,96c,43,54,,120,v,,,,,l120,v67,,120,43,120,96c240,96,240,96,240,96r,c240,149,187,192,120,192v,,,,,l120,192c54,192,,149,,96v,,,,,xe" fillcolor="yellow" strokeweight="0">
                    <v:path arrowok="t" o:connecttype="custom" o:connectlocs="0,76;95,0;95,0;95,0;190,76;190,76;190,76;95,152;95,152;95,152;0,76;0,76" o:connectangles="0,0,0,0,0,0,0,0,0,0,0,0"/>
                  </v:shape>
                  <v:shape id="Freeform 216" o:spid="_x0000_s1233" style="position:absolute;left:7071;top:3956;width:203;height:165;visibility:visible;mso-wrap-style:square;v-text-anchor:top" coordsize="257,2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" path="m1,106c,105,,104,1,103l10,66v,-2,1,-3,1,-4l37,31v1,,2,-1,3,-2l78,9v,,1,,2,l127,1v1,-1,2,-1,3,l177,9v1,,1,,2,l217,29v1,1,2,2,3,2l246,62v,1,1,2,1,4l256,103v1,1,1,2,,3l247,143v,2,-1,3,-1,4l220,178v-1,,-2,1,-3,2l179,200v-1,,-1,,-2,l130,208v-1,1,-2,1,-3,l80,200v-1,,-2,,-2,l40,180v-1,-1,-2,-2,-3,-2l11,147v,-1,-1,-2,-1,-4l1,106xm25,140r-1,-4l50,167r-3,-2l85,185r-2,l130,193r-3,l174,185r-2,l210,165r-3,2l233,136r-1,4l241,103r,3l232,69r1,4l207,42r3,2l172,24r2,l127,16r3,l83,24r2,l47,44r3,-2l24,73r1,-4l16,106r,-3l25,140xe" fillcolor="#375800" strokecolor="#375800" strokeweight="3e-5mm">
                    <v:path arrowok="t" o:connecttype="custom" o:connectlocs="1,81;9,49;32,23;63,7;103,1;141,7;174,24;195,52;202,84;194,116;171,142;140,158;100,164;62,158;29,141;8,113;20,111;39,132;67,146;103,152;137,146;166,130;184,107;190,81;183,54;164,33;136,19;100,13;66,19;37,35;19,58;13,84;20,111" o:connectangles="0,0,0,0,0,0,0,0,0,0,0,0,0,0,0,0,0,0,0,0,0,0,0,0,0,0,0,0,0,0,0,0,0"/>
                    <o:lock v:ext="edit" verticies="t"/>
                  </v:shape>
                  <v:shape id="Freeform 217" o:spid="_x0000_s1234" style="position:absolute;left:7583;top:3962;width:190;height:152;visibility:visible;mso-wrap-style:square;v-text-anchor:top" coordsize="240,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" path="m,96c,43,54,,120,v,,,,,l120,v67,,120,43,120,96c240,96,240,96,240,96r,c240,149,187,192,120,192v,,,,,l120,192c54,192,,149,,96v,,,,,xe" fillcolor="red" strokeweight="0">
                    <v:path arrowok="t" o:connecttype="custom" o:connectlocs="0,76;95,0;95,0;95,0;190,76;190,76;190,76;95,152;95,152;95,152;0,76;0,76" o:connectangles="0,0,0,0,0,0,0,0,0,0,0,0"/>
                  </v:shape>
                  <v:shape id="Freeform 218" o:spid="_x0000_s1235" style="position:absolute;left:7577;top:3956;width:203;height:165;visibility:visible;mso-wrap-style:square;v-text-anchor:top" coordsize="257,2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" path="m1,106c,105,,104,1,103l10,66v,-2,1,-3,1,-4l37,31v1,,2,-1,3,-2l78,9v,,1,,2,l127,1v1,-1,2,-1,3,l177,9v1,,1,,2,l217,29v1,1,2,2,3,2l246,62v,1,1,2,1,4l256,103v1,1,1,2,,3l247,143v,2,-1,3,-1,4l220,178v-1,,-2,1,-3,2l179,200v-1,,-1,,-2,l130,208v-1,1,-2,1,-3,l80,200v-1,,-2,,-2,l40,180v-1,-1,-2,-2,-3,-2l11,147v,-1,-1,-2,-1,-4l1,106xm25,140r-1,-4l50,167r-3,-2l85,185r-2,l130,193r-3,l174,185r-2,l210,165r-3,2l233,136r-1,4l241,103r,3l232,69r1,4l207,42r3,2l172,24r2,l127,16r3,l83,24r2,l47,44r3,-2l24,73r1,-4l16,106r,-3l25,140xe" fillcolor="#375800" strokecolor="#375800" strokeweight="3e-5mm">
                    <v:path arrowok="t" o:connecttype="custom" o:connectlocs="1,81;9,49;32,23;63,7;103,1;141,7;174,24;195,52;202,84;194,116;171,142;140,158;100,164;62,158;29,141;8,113;20,111;39,132;67,146;103,152;137,146;166,130;184,107;190,81;183,54;164,33;136,19;100,13;66,19;37,35;19,58;13,84;20,111" o:connectangles="0,0,0,0,0,0,0,0,0,0,0,0,0,0,0,0,0,0,0,0,0,0,0,0,0,0,0,0,0,0,0,0,0"/>
                    <o:lock v:ext="edit" verticies="t"/>
                  </v:shape>
                  <v:rect id="Rectangle 219" o:spid="_x0000_s1236" style="position:absolute;left:1823;top:5089;width:203;height:2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" fillcolor="#00b050" stroked="f"/>
                  <v:shape id="Freeform 220" o:spid="_x0000_s1237" style="position:absolute;left:1817;top:5082;width:215;height:216;visibility:visible;mso-wrap-style:square;v-text-anchor:top" coordsize="272,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" path="m,8c,4,4,,8,l264,v5,,8,4,8,8l272,264v,5,-3,8,-8,8l8,272c4,272,,269,,264l,8xm16,264l8,256r256,l256,264,256,8r8,8l8,16,16,8r,256xe" fillcolor="black" strokeweight="3e-5mm">
                    <v:path arrowok="t" o:connecttype="custom" o:connectlocs="0,6;6,0;209,0;215,6;215,210;209,216;6,216;0,210;0,6;13,210;6,203;209,203;202,210;202,6;209,13;6,13;13,6;13,210" o:connectangles="0,0,0,0,0,0,0,0,0,0,0,0,0,0,0,0,0,0"/>
                    <o:lock v:ext="edit" verticies="t"/>
                  </v:shape>
                  <v:rect id="Rectangle 221" o:spid="_x0000_s1238" style="position:absolute;left:2241;top:5089;width:202;height:2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" fillcolor="#00b050" stroked="f"/>
                  <v:shape id="Freeform 222" o:spid="_x0000_s1239" style="position:absolute;left:2235;top:5082;width:215;height:216;visibility:visible;mso-wrap-style:square;v-text-anchor:top" coordsize="272,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" path="m,8c,4,4,,8,l264,v5,,8,4,8,8l272,264v,5,-3,8,-8,8l8,272c4,272,,269,,264l,8xm16,264l8,256r256,l256,264,256,8r8,8l8,16,16,8r,256xe" fillcolor="black" strokeweight="3e-5mm">
                    <v:path arrowok="t" o:connecttype="custom" o:connectlocs="0,6;6,0;209,0;215,6;215,210;209,216;6,216;0,210;0,6;13,210;6,203;209,203;202,210;202,6;209,13;6,13;13,6;13,210" o:connectangles="0,0,0,0,0,0,0,0,0,0,0,0,0,0,0,0,0,0"/>
                    <o:lock v:ext="edit" verticies="t"/>
                  </v:shape>
                  <v:shape id="Freeform 223" o:spid="_x0000_s1240" style="position:absolute;left:7077;top:5101;width:190;height:165;visibility:visible;mso-wrap-style:square;v-text-anchor:top" coordsize="240,2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" path="m,104c,47,54,,120,v,,,,,l120,v67,,120,47,120,104c240,104,240,104,240,104r,c240,162,187,208,120,208v,,,,,l120,208c54,208,,162,,104v,,,,,xe" fillcolor="yellow" strokeweight="0">
                    <v:path arrowok="t" o:connecttype="custom" o:connectlocs="0,83;95,0;95,0;95,0;190,83;190,83;190,83;95,165;95,165;95,165;0,83;0,83" o:connectangles="0,0,0,0,0,0,0,0,0,0,0,0"/>
                  </v:shape>
                  <v:shape id="Freeform 224" o:spid="_x0000_s1241" style="position:absolute;left:7071;top:5095;width:203;height:178;visibility:visible;mso-wrap-style:square;v-text-anchor:top" coordsize="257,2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" path="m1,114c,113,,112,1,111l10,71v,-1,,-3,1,-3l37,35v1,-1,1,-2,2,-2l77,10c78,9,79,9,80,9l127,1v1,-1,2,-1,3,l177,9v1,,2,,3,1l218,33v,,1,1,2,2l246,68v,,1,2,1,3l256,111v1,1,1,2,,3l247,155v,1,,2,-1,3l220,191v-1,1,-2,2,-3,2l179,215v,1,-1,1,-2,1l130,224v-1,1,-2,1,-3,l80,216v-1,,-2,,-3,-1l39,193v,,-1,-1,-2,-2l11,158v-1,-1,-1,-2,-1,-3l1,114xm25,152r-1,-3l50,182r-3,-2l85,202r-2,-1l130,209r-3,l174,201r-3,1l209,180r-2,2l233,149r-1,3l241,111r,3l232,74r1,3l207,44r2,2l171,23r3,1l127,16r3,l83,24r3,-1l48,46r2,-2l24,77r1,-3l16,114r,-3l25,152xe" fillcolor="#375800" strokecolor="#375800" strokeweight="3e-5mm">
                    <v:path arrowok="t" o:connecttype="custom" o:connectlocs="1,88;9,54;31,26;63,7;103,1;142,8;174,28;195,56;202,90;194,125;171,153;140,171;100,177;61,170;29,151;8,123;20,120;39,144;67,160;103,165;137,159;165,142;184,118;190,88;183,59;164,35;135,18;100,13;66,19;38,36;19,61;13,90;20,120" o:connectangles="0,0,0,0,0,0,0,0,0,0,0,0,0,0,0,0,0,0,0,0,0,0,0,0,0,0,0,0,0,0,0,0,0"/>
                    <o:lock v:ext="edit" verticies="t"/>
                  </v:shape>
                  <v:shape id="Freeform 225" o:spid="_x0000_s1242" style="position:absolute;left:7583;top:5101;width:190;height:165;visibility:visible;mso-wrap-style:square;v-text-anchor:top" coordsize="240,2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" path="m,104c,47,54,,120,v,,,,,l120,v67,,120,47,120,104c240,104,240,104,240,104r,c240,162,187,208,120,208v,,,,,l120,208c54,208,,162,,104v,,,,,xe" fillcolor="red" strokeweight="0">
                    <v:path arrowok="t" o:connecttype="custom" o:connectlocs="0,83;95,0;95,0;95,0;190,83;190,83;190,83;95,165;95,165;95,165;0,83;0,83" o:connectangles="0,0,0,0,0,0,0,0,0,0,0,0"/>
                  </v:shape>
                  <v:shape id="Freeform 226" o:spid="_x0000_s1243" style="position:absolute;left:7577;top:5095;width:203;height:178;visibility:visible;mso-wrap-style:square;v-text-anchor:top" coordsize="257,2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" path="m1,114c,113,,112,1,111l10,71v,-1,,-3,1,-3l37,35v1,-1,1,-2,2,-2l77,10c78,9,79,9,80,9l127,1v1,-1,2,-1,3,l177,9v1,,2,,3,1l218,33v,,1,1,2,2l246,68v,,1,2,1,3l256,111v1,1,1,2,,3l247,155v,1,,2,-1,3l220,191v-1,1,-2,2,-3,2l179,215v,1,-1,1,-2,1l130,224v-1,1,-2,1,-3,l80,216v-1,,-2,,-3,-1l39,193v,,-1,-1,-2,-2l11,158v-1,-1,-1,-2,-1,-3l1,114xm25,152r-1,-3l50,182r-3,-2l85,202r-2,-1l130,209r-3,l174,201r-3,1l209,180r-2,2l233,149r-1,3l241,111r,3l232,74r1,3l207,44r2,2l171,23r3,1l127,16r3,l83,24r3,-1l48,46r2,-2l24,77r1,-3l16,114r,-3l25,152xe" fillcolor="#375800" strokecolor="#375800" strokeweight="3e-5mm">
                    <v:path arrowok="t" o:connecttype="custom" o:connectlocs="1,88;9,54;31,26;63,7;103,1;142,8;174,28;195,56;202,90;194,125;171,153;140,171;100,177;61,170;29,151;8,123;20,120;39,144;67,160;103,165;137,159;165,142;184,118;190,88;183,59;164,35;135,18;100,13;66,19;38,36;19,61;13,90;20,120" o:connectangles="0,0,0,0,0,0,0,0,0,0,0,0,0,0,0,0,0,0,0,0,0,0,0,0,0,0,0,0,0,0,0,0,0"/>
                    <o:lock v:ext="edit" verticies="t"/>
                  </v:shape>
                  <v:rect id="Rectangle 227" o:spid="_x0000_s1244" style="position:absolute;left:1823;top:5696;width:203;height: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" fillcolor="#00b050" stroked="f"/>
                  <v:shape id="Freeform 228" o:spid="_x0000_s1245" style="position:absolute;left:1817;top:5690;width:215;height:203;visibility:visible;mso-wrap-style:square;v-text-anchor:top" coordsize="272,2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" path="m,8c,4,4,,8,l264,v5,,8,4,8,8l272,248v,5,-3,8,-8,8l8,256c4,256,,253,,248l,8xm16,248l8,240r256,l256,248,256,8r8,8l8,16,16,8r,240xe" fillcolor="black" strokeweight="3e-5mm">
                    <v:path arrowok="t" o:connecttype="custom" o:connectlocs="0,6;6,0;209,0;215,6;215,197;209,203;6,203;0,197;0,6;13,197;6,190;209,190;202,197;202,6;209,13;6,13;13,6;13,197" o:connectangles="0,0,0,0,0,0,0,0,0,0,0,0,0,0,0,0,0,0"/>
                    <o:lock v:ext="edit" verticies="t"/>
                  </v:shape>
                  <v:rect id="Rectangle 229" o:spid="_x0000_s1246" style="position:absolute;left:2241;top:5696;width:202;height: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" fillcolor="#00b050" stroked="f"/>
                  <v:shape id="Freeform 230" o:spid="_x0000_s1247" style="position:absolute;left:2235;top:5690;width:215;height:203;visibility:visible;mso-wrap-style:square;v-text-anchor:top" coordsize="272,2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" path="m,8c,4,4,,8,l264,v5,,8,4,8,8l272,248v,5,-3,8,-8,8l8,256c4,256,,253,,248l,8xm16,248l8,240r256,l256,248,256,8r8,8l8,16,16,8r,240xe" fillcolor="black" strokeweight="3e-5mm">
                    <v:path arrowok="t" o:connecttype="custom" o:connectlocs="0,6;6,0;209,0;215,6;215,197;209,203;6,203;0,197;0,6;13,197;6,190;209,190;202,197;202,6;209,13;6,13;13,6;13,197" o:connectangles="0,0,0,0,0,0,0,0,0,0,0,0,0,0,0,0,0,0"/>
                    <o:lock v:ext="edit" verticies="t"/>
                  </v:shape>
                  <v:shape id="Freeform 231" o:spid="_x0000_s1248" style="position:absolute;left:7077;top:5696;width:190;height:165;visibility:visible;mso-wrap-style:square;v-text-anchor:top" coordsize="240,2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" path="m,104c,47,54,,120,v,,,,,l120,v67,,120,47,120,104c240,104,240,104,240,104r,c240,162,187,208,120,208v,,,,,l120,208c54,208,,162,,104v,,,,,xe" fillcolor="yellow" strokeweight="0">
                    <v:path arrowok="t" o:connecttype="custom" o:connectlocs="0,83;95,0;95,0;95,0;190,83;190,83;190,83;95,165;95,165;95,165;0,83;0,83" o:connectangles="0,0,0,0,0,0,0,0,0,0,0,0"/>
                  </v:shape>
                  <v:shape id="Freeform 232" o:spid="_x0000_s1249" style="position:absolute;left:7071;top:5690;width:203;height:178;visibility:visible;mso-wrap-style:square;v-text-anchor:top" coordsize="257,2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" path="m1,114c,113,,112,1,111l10,71v,-1,,-3,1,-3l37,35v1,-1,1,-2,2,-2l77,10c78,9,79,9,80,9l127,1v1,-1,2,-1,3,l177,9v1,,2,,3,1l218,33v,,1,1,2,2l246,68v,,1,2,1,3l256,111v1,1,1,2,,3l247,155v,1,,2,-1,3l220,191v-1,1,-2,2,-3,2l179,215v,1,-1,1,-2,1l130,224v-1,1,-2,1,-3,l80,216v-1,,-2,,-3,-1l39,193v,,-1,-1,-2,-2l11,158v-1,-1,-1,-2,-1,-3l1,114xm25,152r-1,-3l50,182r-3,-2l85,202r-2,-1l130,209r-3,l174,201r-3,1l209,180r-2,2l233,149r-1,3l241,111r,3l232,74r1,3l207,44r2,2l171,23r3,1l127,16r3,l83,24r3,-1l48,46r2,-2l24,77r1,-3l16,114r,-3l25,152xe" fillcolor="#375800" strokecolor="#375800" strokeweight="3e-5mm">
                    <v:path arrowok="t" o:connecttype="custom" o:connectlocs="1,88;9,54;31,26;63,7;103,1;142,8;174,28;195,56;202,90;194,125;171,153;140,171;100,177;61,170;29,151;8,123;20,120;39,144;67,160;103,165;137,159;165,142;184,118;190,88;183,59;164,35;135,18;100,13;66,19;38,36;19,61;13,90;20,120" o:connectangles="0,0,0,0,0,0,0,0,0,0,0,0,0,0,0,0,0,0,0,0,0,0,0,0,0,0,0,0,0,0,0,0,0"/>
                    <o:lock v:ext="edit" verticies="t"/>
                  </v:shape>
                  <v:shape id="Freeform 233" o:spid="_x0000_s1250" style="position:absolute;left:7583;top:5696;width:190;height:165;visibility:visible;mso-wrap-style:square;v-text-anchor:top" coordsize="240,2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" path="m,104c,47,54,,120,v,,,,,l120,v67,,120,47,120,104c240,104,240,104,240,104r,c240,162,187,208,120,208v,,,,,l120,208c54,208,,162,,104v,,,,,xe" fillcolor="red" strokeweight="0">
                    <v:path arrowok="t" o:connecttype="custom" o:connectlocs="0,83;95,0;95,0;95,0;190,83;190,83;190,83;95,165;95,165;95,165;0,83;0,83" o:connectangles="0,0,0,0,0,0,0,0,0,0,0,0"/>
                  </v:shape>
                  <v:shape id="Freeform 234" o:spid="_x0000_s1251" style="position:absolute;left:7577;top:5690;width:203;height:178;visibility:visible;mso-wrap-style:square;v-text-anchor:top" coordsize="257,2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" path="m1,114c,113,,112,1,111l10,71v,-1,,-3,1,-3l37,35v1,-1,1,-2,2,-2l77,10c78,9,79,9,80,9l127,1v1,-1,2,-1,3,l177,9v1,,2,,3,1l218,33v,,1,1,2,2l246,68v,,1,2,1,3l256,111v1,1,1,2,,3l247,155v,1,,2,-1,3l220,191v-1,1,-2,2,-3,2l179,215v,1,-1,1,-2,1l130,224v-1,1,-2,1,-3,l80,216v-1,,-2,,-3,-1l39,193v,,-1,-1,-2,-2l11,158v-1,-1,-1,-2,-1,-3l1,114xm25,152r-1,-3l50,182r-3,-2l85,202r-2,-1l130,209r-3,l174,201r-3,1l209,180r-2,2l233,149r-1,3l241,111r,3l232,74r1,3l207,44r2,2l171,23r3,1l127,16r3,l83,24r3,-1l48,46r2,-2l24,77r1,-3l16,114r,-3l25,152xe" fillcolor="#375800" strokecolor="#375800" strokeweight="3e-5mm">
                    <v:path arrowok="t" o:connecttype="custom" o:connectlocs="1,88;9,54;31,26;63,7;103,1;142,8;174,28;195,56;202,90;194,125;171,153;140,171;100,177;61,170;29,151;8,123;20,120;39,144;67,160;103,165;137,159;165,142;184,118;190,88;183,59;164,35;135,18;100,13;66,19;38,36;19,61;13,90;20,120" o:connectangles="0,0,0,0,0,0,0,0,0,0,0,0,0,0,0,0,0,0,0,0,0,0,0,0,0,0,0,0,0,0,0,0,0"/>
                    <o:lock v:ext="edit" verticies="t"/>
                  </v:shape>
                  <v:rect id="Rectangle 235" o:spid="_x0000_s1252" style="position:absolute;left:1823;top:6405;width:203;height: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" fillcolor="#00b050" stroked="f"/>
                  <v:shape id="Freeform 236" o:spid="_x0000_s1253" style="position:absolute;left:1817;top:6399;width:215;height:203;visibility:visible;mso-wrap-style:square;v-text-anchor:top" coordsize="272,2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" path="m,8c,4,4,,8,l264,v5,,8,4,8,8l272,248v,5,-3,8,-8,8l8,256c4,256,,253,,248l,8xm16,248l8,240r256,l256,248,256,8r8,8l8,16,16,8r,240xe" fillcolor="black" strokeweight="3e-5mm">
                    <v:path arrowok="t" o:connecttype="custom" o:connectlocs="0,6;6,0;209,0;215,6;215,197;209,203;6,203;0,197;0,6;13,197;6,190;209,190;202,197;202,6;209,13;6,13;13,6;13,197" o:connectangles="0,0,0,0,0,0,0,0,0,0,0,0,0,0,0,0,0,0"/>
                    <o:lock v:ext="edit" verticies="t"/>
                  </v:shape>
                  <v:rect id="Rectangle 237" o:spid="_x0000_s1254" style="position:absolute;left:2241;top:6405;width:202;height: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" fillcolor="#00b050" stroked="f"/>
                  <v:shape id="Freeform 238" o:spid="_x0000_s1255" style="position:absolute;left:2235;top:6399;width:215;height:203;visibility:visible;mso-wrap-style:square;v-text-anchor:top" coordsize="272,2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" path="m,8c,4,4,,8,l264,v5,,8,4,8,8l272,248v,5,-3,8,-8,8l8,256c4,256,,253,,248l,8xm16,248l8,240r256,l256,248,256,8r8,8l8,16,16,8r,240xe" fillcolor="black" strokeweight="3e-5mm">
                    <v:path arrowok="t" o:connecttype="custom" o:connectlocs="0,6;6,0;209,0;215,6;215,197;209,203;6,203;0,197;0,6;13,197;6,190;209,190;202,197;202,6;209,13;6,13;13,6;13,197" o:connectangles="0,0,0,0,0,0,0,0,0,0,0,0,0,0,0,0,0,0"/>
                    <o:lock v:ext="edit" verticies="t"/>
                  </v:shape>
                  <v:shape id="Freeform 239" o:spid="_x0000_s1256" style="position:absolute;left:7077;top:6405;width:190;height:165;visibility:visible;mso-wrap-style:square;v-text-anchor:top" coordsize="240,2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" path="m,104c,47,54,,120,v,,,,,l120,v67,,120,47,120,104c240,104,240,104,240,104r,c240,162,187,208,120,208v,,,,,l120,208c54,208,,162,,104v,,,,,xe" fillcolor="yellow" strokeweight="0">
                    <v:path arrowok="t" o:connecttype="custom" o:connectlocs="0,83;95,0;95,0;95,0;190,83;190,83;190,83;95,165;95,165;95,165;0,83;0,83" o:connectangles="0,0,0,0,0,0,0,0,0,0,0,0"/>
                  </v:shape>
                  <v:shape id="Freeform 240" o:spid="_x0000_s1257" style="position:absolute;left:7071;top:6399;width:203;height:178;visibility:visible;mso-wrap-style:square;v-text-anchor:top" coordsize="257,2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" path="m1,114c,113,,112,1,111l10,71v,-1,,-3,1,-3l37,35v1,-1,1,-2,2,-2l77,10c78,9,79,9,80,9l127,1v1,-1,2,-1,3,l177,9v1,,2,,3,1l218,33v,,1,1,2,2l246,68v,,1,2,1,3l256,111v1,1,1,2,,3l247,155v,1,,2,-1,3l220,191v-1,1,-2,2,-3,2l179,215v,1,-1,1,-2,1l130,224v-1,1,-2,1,-3,l80,216v-1,,-2,,-3,-1l39,193v,,-1,-1,-2,-2l11,158v-1,-1,-1,-2,-1,-3l1,114xm25,152r-1,-3l50,182r-3,-2l85,202r-2,-1l130,209r-3,l174,201r-3,1l209,180r-2,2l233,149r-1,3l241,111r,3l232,74r1,3l207,44r2,2l171,23r3,1l127,16r3,l83,24r3,-1l48,46r2,-2l24,77r1,-3l16,114r,-3l25,152xe" fillcolor="#375800" strokecolor="#375800" strokeweight="3e-5mm">
                    <v:path arrowok="t" o:connecttype="custom" o:connectlocs="1,88;9,54;31,26;63,7;103,1;142,8;174,28;195,56;202,90;194,125;171,153;140,171;100,177;61,170;29,151;8,123;20,120;39,144;67,160;103,165;137,159;165,142;184,118;190,88;183,59;164,35;135,18;100,13;66,19;38,36;19,61;13,90;20,120" o:connectangles="0,0,0,0,0,0,0,0,0,0,0,0,0,0,0,0,0,0,0,0,0,0,0,0,0,0,0,0,0,0,0,0,0"/>
                    <o:lock v:ext="edit" verticies="t"/>
                  </v:shape>
                  <v:shape id="Freeform 241" o:spid="_x0000_s1258" style="position:absolute;left:7583;top:6405;width:190;height:165;visibility:visible;mso-wrap-style:square;v-text-anchor:top" coordsize="240,2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" path="m,104c,47,54,,120,v,,,,,l120,v67,,120,47,120,104c240,104,240,104,240,104r,c240,162,187,208,120,208v,,,,,l120,208c54,208,,162,,104v,,,,,xe" fillcolor="red" strokeweight="0">
                    <v:path arrowok="t" o:connecttype="custom" o:connectlocs="0,83;95,0;95,0;95,0;190,83;190,83;190,83;95,165;95,165;95,165;0,83;0,83" o:connectangles="0,0,0,0,0,0,0,0,0,0,0,0"/>
                  </v:shape>
                  <v:shape id="Freeform 242" o:spid="_x0000_s1259" style="position:absolute;left:7577;top:6399;width:203;height:178;visibility:visible;mso-wrap-style:square;v-text-anchor:top" coordsize="257,2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" path="m1,114c,113,,112,1,111l10,71v,-1,,-3,1,-3l37,35v1,-1,1,-2,2,-2l77,10c78,9,79,9,80,9l127,1v1,-1,2,-1,3,l177,9v1,,2,,3,1l218,33v,,1,1,2,2l246,68v,,1,2,1,3l256,111v1,1,1,2,,3l247,155v,1,,2,-1,3l220,191v-1,1,-2,2,-3,2l179,215v,1,-1,1,-2,1l130,224v-1,1,-2,1,-3,l80,216v-1,,-2,,-3,-1l39,193v,,-1,-1,-2,-2l11,158v-1,-1,-1,-2,-1,-3l1,114xm25,152r-1,-3l50,182r-3,-2l85,202r-2,-1l130,209r-3,l174,201r-3,1l209,180r-2,2l233,149r-1,3l241,111r,3l232,74r1,3l207,44r2,2l171,23r3,1l127,16r3,l83,24r3,-1l48,46r2,-2l24,77r1,-3l16,114r,-3l25,152xe" fillcolor="#375800" strokecolor="#375800" strokeweight="3e-5mm">
                    <v:path arrowok="t" o:connecttype="custom" o:connectlocs="1,88;9,54;31,26;63,7;103,1;142,8;174,28;195,56;202,90;194,125;171,153;140,171;100,177;61,170;29,151;8,123;20,120;39,144;67,160;103,165;137,159;165,142;184,118;190,88;183,59;164,35;135,18;100,13;66,19;38,36;19,61;13,90;20,120" o:connectangles="0,0,0,0,0,0,0,0,0,0,0,0,0,0,0,0,0,0,0,0,0,0,0,0,0,0,0,0,0,0,0,0,0"/>
                    <o:lock v:ext="edit" verticies="t"/>
                  </v:shape>
                  <v:rect id="Rectangle 243" o:spid="_x0000_s1260" style="position:absolute;left:1823;top:7595;width:203;height: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" fillcolor="#00b050" stroked="f"/>
                  <v:shape id="Freeform 244" o:spid="_x0000_s1261" style="position:absolute;left:1817;top:7589;width:215;height:215;visibility:visible;mso-wrap-style:square;v-text-anchor:top" coordsize="272,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" path="m,8c,4,4,,8,l264,v5,,8,4,8,8l272,264v,5,-3,8,-8,8l8,272c4,272,,269,,264l,8xm16,264l8,256r256,l256,264,256,8r8,8l8,16,16,8r,256xe" fillcolor="black" strokeweight="3e-5mm">
                    <v:path arrowok="t" o:connecttype="custom" o:connectlocs="0,6;6,0;209,0;215,6;215,209;209,215;6,215;0,209;0,6;13,209;6,202;209,202;202,209;202,6;209,13;6,13;13,6;13,209" o:connectangles="0,0,0,0,0,0,0,0,0,0,0,0,0,0,0,0,0,0"/>
                    <o:lock v:ext="edit" verticies="t"/>
                  </v:shape>
                  <v:rect id="Rectangle 245" o:spid="_x0000_s1262" style="position:absolute;left:2241;top:7595;width:202;height: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" fillcolor="#00b050" stroked="f"/>
                  <v:shape id="Freeform 246" o:spid="_x0000_s1263" style="position:absolute;left:2235;top:7589;width:215;height:215;visibility:visible;mso-wrap-style:square;v-text-anchor:top" coordsize="272,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" path="m,8c,4,4,,8,l264,v5,,8,4,8,8l272,264v,5,-3,8,-8,8l8,272c4,272,,269,,264l,8xm16,264l8,256r256,l256,264,256,8r8,8l8,16,16,8r,256xe" fillcolor="black" strokeweight="3e-5mm">
                    <v:path arrowok="t" o:connecttype="custom" o:connectlocs="0,6;6,0;209,0;215,6;215,209;209,215;6,215;0,209;0,6;13,209;6,202;209,202;202,209;202,6;209,13;6,13;13,6;13,209" o:connectangles="0,0,0,0,0,0,0,0,0,0,0,0,0,0,0,0,0,0"/>
                    <o:lock v:ext="edit" verticies="t"/>
                  </v:shape>
                  <v:shape id="Freeform 247" o:spid="_x0000_s1264" style="position:absolute;left:7077;top:7608;width:190;height:164;visibility:visible;mso-wrap-style:square;v-text-anchor:top" coordsize="240,2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" path="m,104c,47,54,,120,v,,,,,l120,v67,,120,47,120,104c240,104,240,104,240,104r,c240,162,187,208,120,208v,,,,,l120,208c54,208,,162,,104v,,,,,xe" fillcolor="yellow" strokeweight="0">
                    <v:path arrowok="t" o:connecttype="custom" o:connectlocs="0,82;95,0;95,0;95,0;190,82;190,82;190,82;95,164;95,164;95,164;0,82;0,82" o:connectangles="0,0,0,0,0,0,0,0,0,0,0,0"/>
                  </v:shape>
                  <v:shape id="Freeform 248" o:spid="_x0000_s1265" style="position:absolute;left:7071;top:7602;width:203;height:178;visibility:visible;mso-wrap-style:square;v-text-anchor:top" coordsize="257,2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" path="m1,114c,113,,112,1,111l10,71v,-1,,-3,1,-3l37,35v1,-1,1,-2,2,-2l77,10c78,9,79,9,80,9l127,1v1,-1,2,-1,3,l177,9v1,,2,,3,1l218,33v,,1,1,2,2l246,68v,,1,2,1,3l256,111v1,1,1,2,,3l247,155v,1,,2,-1,3l220,191v-1,1,-2,2,-3,2l179,215v,1,-1,1,-2,1l130,224v-1,1,-2,1,-3,l80,216v-1,,-2,,-3,-1l39,193v,,-1,-1,-2,-2l11,158v-1,-1,-1,-2,-1,-3l1,114xm25,152r-1,-3l50,182r-3,-2l85,202r-2,-1l130,209r-3,l174,201r-3,1l209,180r-2,2l233,149r-1,3l241,111r,3l232,74r1,3l207,44r2,2l171,23r3,1l127,16r3,l83,24r3,-1l48,46r2,-2l24,77r1,-3l16,114r,-3l25,152xe" fillcolor="#375800" strokecolor="#375800" strokeweight="3e-5mm">
                    <v:path arrowok="t" o:connecttype="custom" o:connectlocs="1,88;9,54;31,26;63,7;103,1;142,8;174,28;195,56;202,90;194,125;171,153;140,171;100,177;61,170;29,151;8,123;20,120;39,144;67,160;103,165;137,159;165,142;184,118;190,88;183,59;164,35;135,18;100,13;66,19;38,36;19,61;13,90;20,120" o:connectangles="0,0,0,0,0,0,0,0,0,0,0,0,0,0,0,0,0,0,0,0,0,0,0,0,0,0,0,0,0,0,0,0,0"/>
                    <o:lock v:ext="edit" verticies="t"/>
                  </v:shape>
                </v:group>
                <v:rect id="Rectangle 285" o:spid="_x0000_s1266" style="position:absolute;left:19570;top:36195;width:12954;height:25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" stroked="f"/>
                <v:rect id="Rectangle 286" o:spid="_x0000_s1267" style="position:absolute;left:33318;top:577;width:16605;height:47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" stroked="f"/>
                <w10:anchorlock/>
              </v:group>
            </w:pict>
          </mc:Fallback>
        </mc:AlternateContent>
      </w:r>
    </w:p>
    <w:p w14:paraId="2C2FAAA9" w14:textId="77777777" w:rsidR="006E65C9" w:rsidRDefault="006E65C9" w:rsidP="00B51751">
      <w:pPr>
        <w:pStyle w:val="CTSAppendix2"/>
      </w:pPr>
      <w:r>
        <w:lastRenderedPageBreak/>
        <w:t>View Weekly Status Report</w:t>
      </w:r>
    </w:p>
    <w:p w14:paraId="2C2FAAAA" w14:textId="77777777" w:rsidR="006E65C9" w:rsidRPr="006E65C9" w:rsidRDefault="006E65C9" w:rsidP="006E65C9">
      <w:pPr>
        <w:pStyle w:val="CTSNormal"/>
      </w:pPr>
    </w:p>
    <w:p w14:paraId="2C2FAAAB" w14:textId="07AB5DD3" w:rsidR="00AC5B9F" w:rsidRDefault="002D24DE" w:rsidP="005C2CAA">
      <w:pPr>
        <w:pStyle w:val="CTSNormal"/>
      </w:pPr>
      <w:r>
        <w:rPr>
          <w:noProof/>
        </w:rPr>
        <mc:AlternateContent>
          <mc:Choice Requires="wps">
            <w:drawing>
              <wp:anchor distT="0" distB="0" distL="114300" distR="114300" simplePos="0" relativeHeight="251658253" behindDoc="0" locked="0" layoutInCell="1" allowOverlap="1" wp14:anchorId="2C2FAF66" wp14:editId="45772AA2">
                <wp:simplePos x="0" y="0"/>
                <wp:positionH relativeFrom="column">
                  <wp:posOffset>-29210</wp:posOffset>
                </wp:positionH>
                <wp:positionV relativeFrom="paragraph">
                  <wp:posOffset>446405</wp:posOffset>
                </wp:positionV>
                <wp:extent cx="1651000" cy="455930"/>
                <wp:effectExtent l="0" t="0" r="0" b="2540"/>
                <wp:wrapNone/>
                <wp:docPr id="14" name="Rectangle 2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51000" cy="455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25D965F" id="Rectangle 287" o:spid="_x0000_s1026" style="position:absolute;margin-left:-2.3pt;margin-top:35.15pt;width:130pt;height:35.9pt;z-index:2516582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" stroked="f"/>
            </w:pict>
          </mc:Fallback>
        </mc:AlternateContent>
      </w:r>
      <w:r w:rsidR="005C2CAA" w:rsidRPr="005C2CAA">
        <w:rPr>
          <w:noProof/>
        </w:rPr>
        <w:drawing>
          <wp:inline distT="0" distB="0" distL="0" distR="0" wp14:anchorId="2C2FAF67" wp14:editId="2C2FAF68">
            <wp:extent cx="5105556" cy="8202168"/>
            <wp:effectExtent l="19050" t="0" r="0" b="0"/>
            <wp:docPr id="2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9" cstate="print"/>
                    <a:srcRect/>
                    <a:stretch>
                      <a:fillRect/>
                    </a:stretch>
                  </pic:blipFill>
                  <pic:spPr bwMode="auto">
                    <a:xfrm>
                      <a:off x="0" y="0"/>
                      <a:ext cx="5105556" cy="8202168"/>
                    </a:xfrm>
                    <a:prstGeom prst="rect">
                      <a:avLst/>
                    </a:prstGeom>
                    <a:noFill/>
                    <a:ln w="9525">
                      <a:noFill/>
                      <a:miter lim="800000"/>
                      <a:headEnd/>
                      <a:tailEnd/>
                    </a:ln>
                  </pic:spPr>
                </pic:pic>
              </a:graphicData>
            </a:graphic>
          </wp:inline>
        </w:drawing>
      </w:r>
    </w:p>
    <w:p w14:paraId="2C2FAAAC" w14:textId="77777777" w:rsidR="006E65C9" w:rsidRDefault="006E65C9" w:rsidP="00F51677">
      <w:pPr>
        <w:pStyle w:val="CTSNormal"/>
        <w:jc w:val="center"/>
      </w:pPr>
    </w:p>
    <w:p w14:paraId="2C2FAAAD" w14:textId="77777777" w:rsidR="006E65C9" w:rsidRDefault="006E65C9" w:rsidP="00B51751">
      <w:pPr>
        <w:pStyle w:val="CTSAppendix2"/>
      </w:pPr>
      <w:r>
        <w:t>View Lessons Learned Report</w:t>
      </w:r>
    </w:p>
    <w:p w14:paraId="2C2FAAAE" w14:textId="297F0104" w:rsidR="00B74289" w:rsidRPr="00650D94" w:rsidRDefault="002D24DE" w:rsidP="006F4149">
      <w:pPr>
        <w:pStyle w:val="CTSNormal"/>
        <w:jc w:val="center"/>
      </w:pPr>
      <w:r>
        <w:rPr>
          <w:noProof/>
        </w:rPr>
        <mc:AlternateContent>
          <mc:Choice Requires="wps">
            <w:drawing>
              <wp:anchor distT="0" distB="0" distL="114300" distR="114300" simplePos="0" relativeHeight="251658254" behindDoc="0" locked="0" layoutInCell="1" allowOverlap="1" wp14:anchorId="2C2FAF69" wp14:editId="1A682C7A">
                <wp:simplePos x="0" y="0"/>
                <wp:positionH relativeFrom="column">
                  <wp:posOffset>4018280</wp:posOffset>
                </wp:positionH>
                <wp:positionV relativeFrom="paragraph">
                  <wp:posOffset>104140</wp:posOffset>
                </wp:positionV>
                <wp:extent cx="1881505" cy="615315"/>
                <wp:effectExtent l="0" t="0" r="0" b="4445"/>
                <wp:wrapNone/>
                <wp:docPr id="13" name="Rectangle 2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81505" cy="6153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7D7A351" id="Rectangle 288" o:spid="_x0000_s1026" style="position:absolute;margin-left:316.4pt;margin-top:8.2pt;width:148.15pt;height:48.45pt;z-index:2516582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" stroked="f"/>
            </w:pict>
          </mc:Fallback>
        </mc:AlternateContent>
      </w:r>
      <w:r w:rsidR="00915519" w:rsidRPr="00915519">
        <w:rPr>
          <w:noProof/>
        </w:rPr>
        <w:drawing>
          <wp:inline distT="0" distB="0" distL="0" distR="0" wp14:anchorId="2C2FAF6A" wp14:editId="2C2FAF6B">
            <wp:extent cx="5400216" cy="8202168"/>
            <wp:effectExtent l="19050" t="0" r="0" b="0"/>
            <wp:docPr id="2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0" cstate="print"/>
                    <a:srcRect/>
                    <a:stretch>
                      <a:fillRect/>
                    </a:stretch>
                  </pic:blipFill>
                  <pic:spPr bwMode="auto">
                    <a:xfrm>
                      <a:off x="0" y="0"/>
                      <a:ext cx="5400216" cy="8202168"/>
                    </a:xfrm>
                    <a:prstGeom prst="rect">
                      <a:avLst/>
                    </a:prstGeom>
                    <a:noFill/>
                    <a:ln w="9525">
                      <a:noFill/>
                      <a:miter lim="800000"/>
                      <a:headEnd/>
                      <a:tailEnd/>
                    </a:ln>
                  </pic:spPr>
                </pic:pic>
              </a:graphicData>
            </a:graphic>
          </wp:inline>
        </w:drawing>
      </w:r>
    </w:p>
    <w:p w14:paraId="2C2FAAAF" w14:textId="77777777" w:rsidR="005546AC" w:rsidRPr="00650D94" w:rsidRDefault="005546AC" w:rsidP="00AC5B9F">
      <w:pPr>
        <w:pStyle w:val="CTSNormal"/>
      </w:pPr>
    </w:p>
    <w:p w14:paraId="2C2FAAB0" w14:textId="77777777" w:rsidR="005546AC" w:rsidRPr="00650D94" w:rsidRDefault="005546AC" w:rsidP="00650D94">
      <w:pPr>
        <w:pStyle w:val="CTSAppendix1"/>
      </w:pPr>
      <w:bookmarkStart w:id="48" w:name="_Toc237400489"/>
      <w:r w:rsidRPr="00650D94">
        <w:t>Data Dictionary</w:t>
      </w:r>
      <w:bookmarkEnd w:id="48"/>
    </w:p>
    <w:p w14:paraId="2C2FAAB1" w14:textId="77777777" w:rsidR="005546AC" w:rsidRPr="00650D94" w:rsidRDefault="005546AC" w:rsidP="005546AC">
      <w:pPr>
        <w:pStyle w:val="CTSNormal"/>
      </w:pPr>
    </w:p>
    <w:tbl>
      <w:tblPr>
        <w:tblStyle w:val="TableCTS"/>
        <w:tblW w:w="4900" w:type="pct"/>
        <w:tblLook w:val="04A0" w:firstRow="1" w:lastRow="0" w:firstColumn="1" w:lastColumn="0" w:noHBand="0" w:noVBand="1"/>
      </w:tblPr>
      <w:tblGrid>
        <w:gridCol w:w="2795"/>
        <w:gridCol w:w="3056"/>
        <w:gridCol w:w="1198"/>
        <w:gridCol w:w="1420"/>
        <w:gridCol w:w="1342"/>
      </w:tblGrid>
      <w:tr w:rsidR="005546AC" w:rsidRPr="00650D94" w14:paraId="2C2FAAB7" w14:textId="77777777" w:rsidTr="00CF1EAF">
        <w:trPr>
          <w:cnfStyle w:val="100000000000" w:firstRow="1" w:lastRow="0" w:firstColumn="0" w:lastColumn="0" w:oddVBand="0" w:evenVBand="0" w:oddHBand="0" w:evenHBand="0" w:firstRowFirstColumn="0" w:firstRowLastColumn="0" w:lastRowFirstColumn="0" w:lastRowLastColumn="0"/>
          <w:trHeight w:val="300"/>
        </w:trPr>
        <w:tc>
          <w:tcPr>
            <w:tcW w:w="2835" w:type="dxa"/>
            <w:noWrap/>
            <w:hideMark/>
          </w:tcPr>
          <w:p w14:paraId="2C2FAAB2" w14:textId="77777777" w:rsidR="005546AC" w:rsidRPr="00650D94" w:rsidRDefault="005546AC" w:rsidP="005546AC">
            <w:pPr>
              <w:pStyle w:val="CTSNormal"/>
            </w:pPr>
            <w:r w:rsidRPr="00650D94">
              <w:t>Table</w:t>
            </w:r>
          </w:p>
        </w:tc>
        <w:tc>
          <w:tcPr>
            <w:tcW w:w="3101" w:type="dxa"/>
            <w:noWrap/>
            <w:hideMark/>
          </w:tcPr>
          <w:p w14:paraId="2C2FAAB3" w14:textId="77777777" w:rsidR="005546AC" w:rsidRPr="00650D94" w:rsidRDefault="005546AC" w:rsidP="005546AC">
            <w:pPr>
              <w:pStyle w:val="CTSNormal"/>
            </w:pPr>
            <w:r w:rsidRPr="00650D94">
              <w:t>Column</w:t>
            </w:r>
          </w:p>
        </w:tc>
        <w:tc>
          <w:tcPr>
            <w:tcW w:w="1214" w:type="dxa"/>
            <w:noWrap/>
            <w:hideMark/>
          </w:tcPr>
          <w:p w14:paraId="2C2FAAB4" w14:textId="77777777" w:rsidR="005546AC" w:rsidRPr="00650D94" w:rsidRDefault="005546AC" w:rsidP="005546AC">
            <w:pPr>
              <w:pStyle w:val="CTSNormal"/>
            </w:pPr>
            <w:r w:rsidRPr="00650D94">
              <w:t>Data Type</w:t>
            </w:r>
          </w:p>
        </w:tc>
        <w:tc>
          <w:tcPr>
            <w:tcW w:w="1439" w:type="dxa"/>
            <w:noWrap/>
            <w:hideMark/>
          </w:tcPr>
          <w:p w14:paraId="2C2FAAB5" w14:textId="77777777" w:rsidR="005546AC" w:rsidRPr="00650D94" w:rsidRDefault="005546AC" w:rsidP="005546AC">
            <w:pPr>
              <w:pStyle w:val="CTSNormal"/>
            </w:pPr>
            <w:r w:rsidRPr="00650D94">
              <w:t>Max Length</w:t>
            </w:r>
          </w:p>
        </w:tc>
        <w:tc>
          <w:tcPr>
            <w:tcW w:w="1360" w:type="dxa"/>
            <w:noWrap/>
            <w:hideMark/>
          </w:tcPr>
          <w:p w14:paraId="2C2FAAB6" w14:textId="77777777" w:rsidR="005546AC" w:rsidRPr="00650D94" w:rsidRDefault="005546AC" w:rsidP="005546AC">
            <w:pPr>
              <w:pStyle w:val="CTSNormal"/>
            </w:pPr>
            <w:r w:rsidRPr="00650D94">
              <w:t>Required</w:t>
            </w:r>
          </w:p>
        </w:tc>
      </w:tr>
      <w:tr w:rsidR="005546AC" w:rsidRPr="00650D94" w14:paraId="2C2FAABD" w14:textId="77777777" w:rsidTr="00650D94">
        <w:trPr>
          <w:trHeight w:val="300"/>
        </w:trPr>
        <w:tc>
          <w:tcPr>
            <w:tcW w:w="2580" w:type="dxa"/>
            <w:noWrap/>
            <w:hideMark/>
          </w:tcPr>
          <w:p w14:paraId="2C2FAAB8" w14:textId="77777777" w:rsidR="005546AC" w:rsidRPr="00650D94" w:rsidRDefault="005546AC" w:rsidP="005546AC">
            <w:pPr>
              <w:pStyle w:val="CTSNormal"/>
            </w:pPr>
            <w:r w:rsidRPr="00650D94">
              <w:t>Department</w:t>
            </w:r>
          </w:p>
        </w:tc>
        <w:tc>
          <w:tcPr>
            <w:tcW w:w="2800" w:type="dxa"/>
            <w:noWrap/>
            <w:hideMark/>
          </w:tcPr>
          <w:p w14:paraId="2C2FAAB9" w14:textId="77777777" w:rsidR="005546AC" w:rsidRPr="00650D94" w:rsidRDefault="005546AC" w:rsidP="005546AC">
            <w:pPr>
              <w:pStyle w:val="CTSNormal"/>
            </w:pPr>
            <w:r w:rsidRPr="00650D94">
              <w:t>Deleted</w:t>
            </w:r>
          </w:p>
        </w:tc>
        <w:tc>
          <w:tcPr>
            <w:tcW w:w="1160" w:type="dxa"/>
            <w:noWrap/>
            <w:hideMark/>
          </w:tcPr>
          <w:p w14:paraId="2C2FAABA" w14:textId="77777777" w:rsidR="005546AC" w:rsidRPr="00650D94" w:rsidRDefault="005546AC" w:rsidP="005546AC">
            <w:pPr>
              <w:pStyle w:val="CTSNormal"/>
            </w:pPr>
            <w:r w:rsidRPr="00650D94">
              <w:t>bit</w:t>
            </w:r>
          </w:p>
        </w:tc>
        <w:tc>
          <w:tcPr>
            <w:tcW w:w="1375" w:type="dxa"/>
            <w:noWrap/>
            <w:hideMark/>
          </w:tcPr>
          <w:p w14:paraId="2C2FAABB" w14:textId="77777777" w:rsidR="005546AC" w:rsidRPr="00650D94" w:rsidRDefault="005546AC" w:rsidP="005546AC">
            <w:pPr>
              <w:pStyle w:val="CTSNormal"/>
            </w:pPr>
            <w:r w:rsidRPr="00650D94">
              <w:t> </w:t>
            </w:r>
          </w:p>
        </w:tc>
        <w:tc>
          <w:tcPr>
            <w:tcW w:w="1300" w:type="dxa"/>
            <w:noWrap/>
            <w:hideMark/>
          </w:tcPr>
          <w:p w14:paraId="2C2FAABC" w14:textId="77777777" w:rsidR="005546AC" w:rsidRPr="00650D94" w:rsidRDefault="005546AC" w:rsidP="005546AC">
            <w:pPr>
              <w:pStyle w:val="CTSNormal"/>
              <w:jc w:val="center"/>
            </w:pPr>
            <w:r w:rsidRPr="00650D94">
              <w:t>X</w:t>
            </w:r>
          </w:p>
        </w:tc>
      </w:tr>
      <w:tr w:rsidR="005546AC" w:rsidRPr="00650D94" w14:paraId="2C2FAAC3" w14:textId="77777777" w:rsidTr="00650D94">
        <w:trPr>
          <w:trHeight w:val="300"/>
        </w:trPr>
        <w:tc>
          <w:tcPr>
            <w:tcW w:w="2580" w:type="dxa"/>
            <w:noWrap/>
            <w:hideMark/>
          </w:tcPr>
          <w:p w14:paraId="2C2FAABE" w14:textId="77777777" w:rsidR="005546AC" w:rsidRPr="00650D94" w:rsidRDefault="005546AC" w:rsidP="005546AC">
            <w:pPr>
              <w:pStyle w:val="CTSNormal"/>
            </w:pPr>
            <w:r w:rsidRPr="00650D94">
              <w:t>Department</w:t>
            </w:r>
          </w:p>
        </w:tc>
        <w:tc>
          <w:tcPr>
            <w:tcW w:w="2800" w:type="dxa"/>
            <w:noWrap/>
            <w:hideMark/>
          </w:tcPr>
          <w:p w14:paraId="2C2FAABF" w14:textId="77777777" w:rsidR="005546AC" w:rsidRPr="00650D94" w:rsidRDefault="005546AC" w:rsidP="005546AC">
            <w:pPr>
              <w:pStyle w:val="CTSNormal"/>
            </w:pPr>
            <w:r w:rsidRPr="00650D94">
              <w:t>Department</w:t>
            </w:r>
          </w:p>
        </w:tc>
        <w:tc>
          <w:tcPr>
            <w:tcW w:w="1160" w:type="dxa"/>
            <w:noWrap/>
            <w:hideMark/>
          </w:tcPr>
          <w:p w14:paraId="2C2FAAC0" w14:textId="77777777" w:rsidR="005546AC" w:rsidRPr="00650D94" w:rsidRDefault="005546AC" w:rsidP="005546AC">
            <w:pPr>
              <w:pStyle w:val="CTSNormal"/>
            </w:pPr>
            <w:r w:rsidRPr="00650D94">
              <w:t>varchar</w:t>
            </w:r>
          </w:p>
        </w:tc>
        <w:tc>
          <w:tcPr>
            <w:tcW w:w="1375" w:type="dxa"/>
            <w:noWrap/>
            <w:hideMark/>
          </w:tcPr>
          <w:p w14:paraId="2C2FAAC1" w14:textId="77777777" w:rsidR="005546AC" w:rsidRPr="00650D94" w:rsidRDefault="005546AC" w:rsidP="005546AC">
            <w:pPr>
              <w:pStyle w:val="CTSNormal"/>
            </w:pPr>
            <w:r w:rsidRPr="00650D94">
              <w:t>100</w:t>
            </w:r>
          </w:p>
        </w:tc>
        <w:tc>
          <w:tcPr>
            <w:tcW w:w="1300" w:type="dxa"/>
            <w:noWrap/>
            <w:hideMark/>
          </w:tcPr>
          <w:p w14:paraId="2C2FAAC2" w14:textId="77777777" w:rsidR="005546AC" w:rsidRPr="00650D94" w:rsidRDefault="005546AC" w:rsidP="005546AC">
            <w:pPr>
              <w:pStyle w:val="CTSNormal"/>
              <w:jc w:val="center"/>
            </w:pPr>
            <w:r w:rsidRPr="00650D94">
              <w:t>X</w:t>
            </w:r>
          </w:p>
        </w:tc>
      </w:tr>
      <w:tr w:rsidR="005546AC" w:rsidRPr="00650D94" w14:paraId="2C2FAAC9" w14:textId="77777777" w:rsidTr="00650D94">
        <w:trPr>
          <w:trHeight w:val="300"/>
        </w:trPr>
        <w:tc>
          <w:tcPr>
            <w:tcW w:w="2580" w:type="dxa"/>
            <w:noWrap/>
            <w:hideMark/>
          </w:tcPr>
          <w:p w14:paraId="2C2FAAC4" w14:textId="77777777" w:rsidR="005546AC" w:rsidRPr="00650D94" w:rsidRDefault="005546AC" w:rsidP="005546AC">
            <w:pPr>
              <w:pStyle w:val="CTSNormal"/>
            </w:pPr>
            <w:r w:rsidRPr="00650D94">
              <w:t>Department</w:t>
            </w:r>
          </w:p>
        </w:tc>
        <w:tc>
          <w:tcPr>
            <w:tcW w:w="2800" w:type="dxa"/>
            <w:noWrap/>
            <w:hideMark/>
          </w:tcPr>
          <w:p w14:paraId="2C2FAAC5" w14:textId="77777777" w:rsidR="005546AC" w:rsidRPr="00650D94" w:rsidRDefault="005546AC" w:rsidP="005546AC">
            <w:pPr>
              <w:pStyle w:val="CTSNormal"/>
            </w:pPr>
            <w:r w:rsidRPr="00650D94">
              <w:t>DepartmentID</w:t>
            </w:r>
          </w:p>
        </w:tc>
        <w:tc>
          <w:tcPr>
            <w:tcW w:w="1160" w:type="dxa"/>
            <w:noWrap/>
            <w:hideMark/>
          </w:tcPr>
          <w:p w14:paraId="2C2FAAC6" w14:textId="77777777" w:rsidR="005546AC" w:rsidRPr="00650D94" w:rsidRDefault="005546AC" w:rsidP="005546AC">
            <w:pPr>
              <w:pStyle w:val="CTSNormal"/>
            </w:pPr>
            <w:r w:rsidRPr="00650D94">
              <w:t>int</w:t>
            </w:r>
          </w:p>
        </w:tc>
        <w:tc>
          <w:tcPr>
            <w:tcW w:w="1375" w:type="dxa"/>
            <w:noWrap/>
            <w:hideMark/>
          </w:tcPr>
          <w:p w14:paraId="2C2FAAC7" w14:textId="77777777" w:rsidR="005546AC" w:rsidRPr="00650D94" w:rsidRDefault="005546AC" w:rsidP="005546AC">
            <w:pPr>
              <w:pStyle w:val="CTSNormal"/>
            </w:pPr>
            <w:r w:rsidRPr="00650D94">
              <w:t> </w:t>
            </w:r>
          </w:p>
        </w:tc>
        <w:tc>
          <w:tcPr>
            <w:tcW w:w="1300" w:type="dxa"/>
            <w:noWrap/>
            <w:hideMark/>
          </w:tcPr>
          <w:p w14:paraId="2C2FAAC8" w14:textId="77777777" w:rsidR="005546AC" w:rsidRPr="00650D94" w:rsidRDefault="005546AC" w:rsidP="005546AC">
            <w:pPr>
              <w:pStyle w:val="CTSNormal"/>
              <w:jc w:val="center"/>
            </w:pPr>
            <w:r w:rsidRPr="00650D94">
              <w:t>X</w:t>
            </w:r>
          </w:p>
        </w:tc>
      </w:tr>
      <w:tr w:rsidR="005546AC" w:rsidRPr="00650D94" w14:paraId="2C2FAACF" w14:textId="77777777" w:rsidTr="00650D94">
        <w:trPr>
          <w:trHeight w:val="300"/>
        </w:trPr>
        <w:tc>
          <w:tcPr>
            <w:tcW w:w="2580" w:type="dxa"/>
            <w:noWrap/>
            <w:hideMark/>
          </w:tcPr>
          <w:p w14:paraId="2C2FAACA" w14:textId="77777777" w:rsidR="005546AC" w:rsidRPr="00650D94" w:rsidRDefault="005546AC" w:rsidP="005546AC">
            <w:pPr>
              <w:pStyle w:val="CTSNormal"/>
            </w:pPr>
            <w:r w:rsidRPr="00650D94">
              <w:t>FinancialInformation</w:t>
            </w:r>
          </w:p>
        </w:tc>
        <w:tc>
          <w:tcPr>
            <w:tcW w:w="2800" w:type="dxa"/>
            <w:noWrap/>
            <w:hideMark/>
          </w:tcPr>
          <w:p w14:paraId="2C2FAACB" w14:textId="77777777" w:rsidR="005546AC" w:rsidRPr="00650D94" w:rsidRDefault="005546AC" w:rsidP="005546AC">
            <w:pPr>
              <w:pStyle w:val="CTSNormal"/>
            </w:pPr>
            <w:r w:rsidRPr="00650D94">
              <w:t>ApprovedCap</w:t>
            </w:r>
          </w:p>
        </w:tc>
        <w:tc>
          <w:tcPr>
            <w:tcW w:w="1160" w:type="dxa"/>
            <w:noWrap/>
            <w:hideMark/>
          </w:tcPr>
          <w:p w14:paraId="2C2FAACC" w14:textId="77777777" w:rsidR="005546AC" w:rsidRPr="00650D94" w:rsidRDefault="005546AC" w:rsidP="005546AC">
            <w:pPr>
              <w:pStyle w:val="CTSNormal"/>
            </w:pPr>
            <w:r w:rsidRPr="00650D94">
              <w:t>money</w:t>
            </w:r>
          </w:p>
        </w:tc>
        <w:tc>
          <w:tcPr>
            <w:tcW w:w="1375" w:type="dxa"/>
            <w:noWrap/>
            <w:hideMark/>
          </w:tcPr>
          <w:p w14:paraId="2C2FAACD" w14:textId="77777777" w:rsidR="005546AC" w:rsidRPr="00650D94" w:rsidRDefault="005546AC" w:rsidP="005546AC">
            <w:pPr>
              <w:pStyle w:val="CTSNormal"/>
            </w:pPr>
            <w:r w:rsidRPr="00650D94">
              <w:t> </w:t>
            </w:r>
          </w:p>
        </w:tc>
        <w:tc>
          <w:tcPr>
            <w:tcW w:w="1300" w:type="dxa"/>
            <w:noWrap/>
            <w:hideMark/>
          </w:tcPr>
          <w:p w14:paraId="2C2FAACE" w14:textId="77777777" w:rsidR="005546AC" w:rsidRPr="00650D94" w:rsidRDefault="005546AC" w:rsidP="005546AC">
            <w:pPr>
              <w:pStyle w:val="CTSNormal"/>
              <w:jc w:val="center"/>
            </w:pPr>
          </w:p>
        </w:tc>
      </w:tr>
      <w:tr w:rsidR="005546AC" w:rsidRPr="00650D94" w14:paraId="2C2FAAD5" w14:textId="77777777" w:rsidTr="00650D94">
        <w:trPr>
          <w:trHeight w:val="300"/>
        </w:trPr>
        <w:tc>
          <w:tcPr>
            <w:tcW w:w="2580" w:type="dxa"/>
            <w:noWrap/>
            <w:hideMark/>
          </w:tcPr>
          <w:p w14:paraId="2C2FAAD0" w14:textId="77777777" w:rsidR="005546AC" w:rsidRPr="00650D94" w:rsidRDefault="005546AC" w:rsidP="005546AC">
            <w:pPr>
              <w:pStyle w:val="CTSNormal"/>
            </w:pPr>
            <w:r w:rsidRPr="00650D94">
              <w:t>FinancialInformation</w:t>
            </w:r>
          </w:p>
        </w:tc>
        <w:tc>
          <w:tcPr>
            <w:tcW w:w="2800" w:type="dxa"/>
            <w:noWrap/>
            <w:hideMark/>
          </w:tcPr>
          <w:p w14:paraId="2C2FAAD1" w14:textId="77777777" w:rsidR="005546AC" w:rsidRPr="00650D94" w:rsidRDefault="005546AC" w:rsidP="005546AC">
            <w:pPr>
              <w:pStyle w:val="CTSNormal"/>
            </w:pPr>
            <w:r w:rsidRPr="00650D94">
              <w:t>ApprovedCapital</w:t>
            </w:r>
          </w:p>
        </w:tc>
        <w:tc>
          <w:tcPr>
            <w:tcW w:w="1160" w:type="dxa"/>
            <w:noWrap/>
            <w:hideMark/>
          </w:tcPr>
          <w:p w14:paraId="2C2FAAD2" w14:textId="77777777" w:rsidR="005546AC" w:rsidRPr="00650D94" w:rsidRDefault="005546AC" w:rsidP="005546AC">
            <w:pPr>
              <w:pStyle w:val="CTSNormal"/>
            </w:pPr>
            <w:r w:rsidRPr="00650D94">
              <w:t>money</w:t>
            </w:r>
          </w:p>
        </w:tc>
        <w:tc>
          <w:tcPr>
            <w:tcW w:w="1375" w:type="dxa"/>
            <w:noWrap/>
            <w:hideMark/>
          </w:tcPr>
          <w:p w14:paraId="2C2FAAD3" w14:textId="77777777" w:rsidR="005546AC" w:rsidRPr="00650D94" w:rsidRDefault="005546AC" w:rsidP="005546AC">
            <w:pPr>
              <w:pStyle w:val="CTSNormal"/>
            </w:pPr>
            <w:r w:rsidRPr="00650D94">
              <w:t> </w:t>
            </w:r>
          </w:p>
        </w:tc>
        <w:tc>
          <w:tcPr>
            <w:tcW w:w="1300" w:type="dxa"/>
            <w:noWrap/>
            <w:hideMark/>
          </w:tcPr>
          <w:p w14:paraId="2C2FAAD4" w14:textId="77777777" w:rsidR="005546AC" w:rsidRPr="00650D94" w:rsidRDefault="005546AC" w:rsidP="005546AC">
            <w:pPr>
              <w:pStyle w:val="CTSNormal"/>
              <w:jc w:val="center"/>
            </w:pPr>
          </w:p>
        </w:tc>
      </w:tr>
      <w:tr w:rsidR="005546AC" w:rsidRPr="00650D94" w14:paraId="2C2FAADB" w14:textId="77777777" w:rsidTr="00650D94">
        <w:trPr>
          <w:trHeight w:val="300"/>
        </w:trPr>
        <w:tc>
          <w:tcPr>
            <w:tcW w:w="2580" w:type="dxa"/>
            <w:noWrap/>
            <w:hideMark/>
          </w:tcPr>
          <w:p w14:paraId="2C2FAAD6" w14:textId="77777777" w:rsidR="005546AC" w:rsidRPr="00650D94" w:rsidRDefault="005546AC" w:rsidP="005546AC">
            <w:pPr>
              <w:pStyle w:val="CTSNormal"/>
            </w:pPr>
            <w:r w:rsidRPr="00650D94">
              <w:t>FinancialInformation</w:t>
            </w:r>
          </w:p>
        </w:tc>
        <w:tc>
          <w:tcPr>
            <w:tcW w:w="2800" w:type="dxa"/>
            <w:noWrap/>
            <w:hideMark/>
          </w:tcPr>
          <w:p w14:paraId="2C2FAAD7" w14:textId="77777777" w:rsidR="005546AC" w:rsidRPr="00650D94" w:rsidRDefault="005546AC" w:rsidP="005546AC">
            <w:pPr>
              <w:pStyle w:val="CTSNormal"/>
            </w:pPr>
            <w:r w:rsidRPr="00650D94">
              <w:t>ApprovedExpense</w:t>
            </w:r>
          </w:p>
        </w:tc>
        <w:tc>
          <w:tcPr>
            <w:tcW w:w="1160" w:type="dxa"/>
            <w:noWrap/>
            <w:hideMark/>
          </w:tcPr>
          <w:p w14:paraId="2C2FAAD8" w14:textId="77777777" w:rsidR="005546AC" w:rsidRPr="00650D94" w:rsidRDefault="005546AC" w:rsidP="005546AC">
            <w:pPr>
              <w:pStyle w:val="CTSNormal"/>
            </w:pPr>
            <w:r w:rsidRPr="00650D94">
              <w:t>money</w:t>
            </w:r>
          </w:p>
        </w:tc>
        <w:tc>
          <w:tcPr>
            <w:tcW w:w="1375" w:type="dxa"/>
            <w:noWrap/>
            <w:hideMark/>
          </w:tcPr>
          <w:p w14:paraId="2C2FAAD9" w14:textId="77777777" w:rsidR="005546AC" w:rsidRPr="00650D94" w:rsidRDefault="005546AC" w:rsidP="005546AC">
            <w:pPr>
              <w:pStyle w:val="CTSNormal"/>
            </w:pPr>
            <w:r w:rsidRPr="00650D94">
              <w:t> </w:t>
            </w:r>
          </w:p>
        </w:tc>
        <w:tc>
          <w:tcPr>
            <w:tcW w:w="1300" w:type="dxa"/>
            <w:noWrap/>
            <w:hideMark/>
          </w:tcPr>
          <w:p w14:paraId="2C2FAADA" w14:textId="77777777" w:rsidR="005546AC" w:rsidRPr="00650D94" w:rsidRDefault="005546AC" w:rsidP="005546AC">
            <w:pPr>
              <w:pStyle w:val="CTSNormal"/>
              <w:jc w:val="center"/>
            </w:pPr>
          </w:p>
        </w:tc>
      </w:tr>
      <w:tr w:rsidR="005546AC" w:rsidRPr="00650D94" w14:paraId="2C2FAAE1" w14:textId="77777777" w:rsidTr="00650D94">
        <w:trPr>
          <w:trHeight w:val="300"/>
        </w:trPr>
        <w:tc>
          <w:tcPr>
            <w:tcW w:w="2580" w:type="dxa"/>
            <w:noWrap/>
            <w:hideMark/>
          </w:tcPr>
          <w:p w14:paraId="2C2FAADC" w14:textId="77777777" w:rsidR="005546AC" w:rsidRPr="00650D94" w:rsidRDefault="005546AC" w:rsidP="005546AC">
            <w:pPr>
              <w:pStyle w:val="CTSNormal"/>
            </w:pPr>
            <w:r w:rsidRPr="00650D94">
              <w:t>FinancialInformation</w:t>
            </w:r>
          </w:p>
        </w:tc>
        <w:tc>
          <w:tcPr>
            <w:tcW w:w="2800" w:type="dxa"/>
            <w:noWrap/>
            <w:hideMark/>
          </w:tcPr>
          <w:p w14:paraId="2C2FAADD" w14:textId="77777777" w:rsidR="005546AC" w:rsidRPr="00650D94" w:rsidRDefault="005546AC" w:rsidP="005546AC">
            <w:pPr>
              <w:pStyle w:val="CTSNormal"/>
            </w:pPr>
            <w:r w:rsidRPr="00650D94">
              <w:t>BaselineCap</w:t>
            </w:r>
          </w:p>
        </w:tc>
        <w:tc>
          <w:tcPr>
            <w:tcW w:w="1160" w:type="dxa"/>
            <w:noWrap/>
            <w:hideMark/>
          </w:tcPr>
          <w:p w14:paraId="2C2FAADE" w14:textId="77777777" w:rsidR="005546AC" w:rsidRPr="00650D94" w:rsidRDefault="005546AC" w:rsidP="005546AC">
            <w:pPr>
              <w:pStyle w:val="CTSNormal"/>
            </w:pPr>
            <w:r w:rsidRPr="00650D94">
              <w:t>money</w:t>
            </w:r>
          </w:p>
        </w:tc>
        <w:tc>
          <w:tcPr>
            <w:tcW w:w="1375" w:type="dxa"/>
            <w:noWrap/>
            <w:hideMark/>
          </w:tcPr>
          <w:p w14:paraId="2C2FAADF" w14:textId="77777777" w:rsidR="005546AC" w:rsidRPr="00650D94" w:rsidRDefault="005546AC" w:rsidP="005546AC">
            <w:pPr>
              <w:pStyle w:val="CTSNormal"/>
            </w:pPr>
            <w:r w:rsidRPr="00650D94">
              <w:t> </w:t>
            </w:r>
          </w:p>
        </w:tc>
        <w:tc>
          <w:tcPr>
            <w:tcW w:w="1300" w:type="dxa"/>
            <w:noWrap/>
            <w:hideMark/>
          </w:tcPr>
          <w:p w14:paraId="2C2FAAE0" w14:textId="77777777" w:rsidR="005546AC" w:rsidRPr="00650D94" w:rsidRDefault="005546AC" w:rsidP="005546AC">
            <w:pPr>
              <w:pStyle w:val="CTSNormal"/>
              <w:jc w:val="center"/>
            </w:pPr>
          </w:p>
        </w:tc>
      </w:tr>
      <w:tr w:rsidR="005546AC" w:rsidRPr="00650D94" w14:paraId="2C2FAAE7" w14:textId="77777777" w:rsidTr="00650D94">
        <w:trPr>
          <w:trHeight w:val="300"/>
        </w:trPr>
        <w:tc>
          <w:tcPr>
            <w:tcW w:w="2580" w:type="dxa"/>
            <w:noWrap/>
            <w:hideMark/>
          </w:tcPr>
          <w:p w14:paraId="2C2FAAE2" w14:textId="77777777" w:rsidR="005546AC" w:rsidRPr="00650D94" w:rsidRDefault="005546AC" w:rsidP="005546AC">
            <w:pPr>
              <w:pStyle w:val="CTSNormal"/>
            </w:pPr>
            <w:r w:rsidRPr="00650D94">
              <w:t>FinancialInformation</w:t>
            </w:r>
          </w:p>
        </w:tc>
        <w:tc>
          <w:tcPr>
            <w:tcW w:w="2800" w:type="dxa"/>
            <w:noWrap/>
            <w:hideMark/>
          </w:tcPr>
          <w:p w14:paraId="2C2FAAE3" w14:textId="77777777" w:rsidR="005546AC" w:rsidRPr="00650D94" w:rsidRDefault="005546AC" w:rsidP="005546AC">
            <w:pPr>
              <w:pStyle w:val="CTSNormal"/>
            </w:pPr>
            <w:r w:rsidRPr="00650D94">
              <w:t>BaselineCapital</w:t>
            </w:r>
          </w:p>
        </w:tc>
        <w:tc>
          <w:tcPr>
            <w:tcW w:w="1160" w:type="dxa"/>
            <w:noWrap/>
            <w:hideMark/>
          </w:tcPr>
          <w:p w14:paraId="2C2FAAE4" w14:textId="77777777" w:rsidR="005546AC" w:rsidRPr="00650D94" w:rsidRDefault="005546AC" w:rsidP="005546AC">
            <w:pPr>
              <w:pStyle w:val="CTSNormal"/>
            </w:pPr>
            <w:r w:rsidRPr="00650D94">
              <w:t>money</w:t>
            </w:r>
          </w:p>
        </w:tc>
        <w:tc>
          <w:tcPr>
            <w:tcW w:w="1375" w:type="dxa"/>
            <w:noWrap/>
            <w:hideMark/>
          </w:tcPr>
          <w:p w14:paraId="2C2FAAE5" w14:textId="77777777" w:rsidR="005546AC" w:rsidRPr="00650D94" w:rsidRDefault="005546AC" w:rsidP="005546AC">
            <w:pPr>
              <w:pStyle w:val="CTSNormal"/>
            </w:pPr>
            <w:r w:rsidRPr="00650D94">
              <w:t> </w:t>
            </w:r>
          </w:p>
        </w:tc>
        <w:tc>
          <w:tcPr>
            <w:tcW w:w="1300" w:type="dxa"/>
            <w:noWrap/>
            <w:hideMark/>
          </w:tcPr>
          <w:p w14:paraId="2C2FAAE6" w14:textId="77777777" w:rsidR="005546AC" w:rsidRPr="00650D94" w:rsidRDefault="005546AC" w:rsidP="005546AC">
            <w:pPr>
              <w:pStyle w:val="CTSNormal"/>
              <w:jc w:val="center"/>
            </w:pPr>
          </w:p>
        </w:tc>
      </w:tr>
      <w:tr w:rsidR="005546AC" w:rsidRPr="00650D94" w14:paraId="2C2FAAED" w14:textId="77777777" w:rsidTr="00650D94">
        <w:trPr>
          <w:trHeight w:val="300"/>
        </w:trPr>
        <w:tc>
          <w:tcPr>
            <w:tcW w:w="2580" w:type="dxa"/>
            <w:noWrap/>
            <w:hideMark/>
          </w:tcPr>
          <w:p w14:paraId="2C2FAAE8" w14:textId="77777777" w:rsidR="005546AC" w:rsidRPr="00650D94" w:rsidRDefault="005546AC" w:rsidP="005546AC">
            <w:pPr>
              <w:pStyle w:val="CTSNormal"/>
            </w:pPr>
            <w:r w:rsidRPr="00650D94">
              <w:t>FinancialInformation</w:t>
            </w:r>
          </w:p>
        </w:tc>
        <w:tc>
          <w:tcPr>
            <w:tcW w:w="2800" w:type="dxa"/>
            <w:noWrap/>
            <w:hideMark/>
          </w:tcPr>
          <w:p w14:paraId="2C2FAAE9" w14:textId="77777777" w:rsidR="005546AC" w:rsidRPr="00650D94" w:rsidRDefault="005546AC" w:rsidP="005546AC">
            <w:pPr>
              <w:pStyle w:val="CTSNormal"/>
            </w:pPr>
            <w:r w:rsidRPr="00650D94">
              <w:t>BaselineExpense</w:t>
            </w:r>
          </w:p>
        </w:tc>
        <w:tc>
          <w:tcPr>
            <w:tcW w:w="1160" w:type="dxa"/>
            <w:noWrap/>
            <w:hideMark/>
          </w:tcPr>
          <w:p w14:paraId="2C2FAAEA" w14:textId="77777777" w:rsidR="005546AC" w:rsidRPr="00650D94" w:rsidRDefault="005546AC" w:rsidP="005546AC">
            <w:pPr>
              <w:pStyle w:val="CTSNormal"/>
            </w:pPr>
            <w:r w:rsidRPr="00650D94">
              <w:t>money</w:t>
            </w:r>
          </w:p>
        </w:tc>
        <w:tc>
          <w:tcPr>
            <w:tcW w:w="1375" w:type="dxa"/>
            <w:noWrap/>
            <w:hideMark/>
          </w:tcPr>
          <w:p w14:paraId="2C2FAAEB" w14:textId="77777777" w:rsidR="005546AC" w:rsidRPr="00650D94" w:rsidRDefault="005546AC" w:rsidP="005546AC">
            <w:pPr>
              <w:pStyle w:val="CTSNormal"/>
            </w:pPr>
            <w:r w:rsidRPr="00650D94">
              <w:t> </w:t>
            </w:r>
          </w:p>
        </w:tc>
        <w:tc>
          <w:tcPr>
            <w:tcW w:w="1300" w:type="dxa"/>
            <w:noWrap/>
            <w:hideMark/>
          </w:tcPr>
          <w:p w14:paraId="2C2FAAEC" w14:textId="77777777" w:rsidR="005546AC" w:rsidRPr="00650D94" w:rsidRDefault="005546AC" w:rsidP="005546AC">
            <w:pPr>
              <w:pStyle w:val="CTSNormal"/>
              <w:jc w:val="center"/>
            </w:pPr>
          </w:p>
        </w:tc>
      </w:tr>
      <w:tr w:rsidR="005546AC" w:rsidRPr="00650D94" w14:paraId="2C2FAAF3" w14:textId="77777777" w:rsidTr="00650D94">
        <w:trPr>
          <w:trHeight w:val="300"/>
        </w:trPr>
        <w:tc>
          <w:tcPr>
            <w:tcW w:w="2580" w:type="dxa"/>
            <w:noWrap/>
            <w:hideMark/>
          </w:tcPr>
          <w:p w14:paraId="2C2FAAEE" w14:textId="77777777" w:rsidR="005546AC" w:rsidRPr="00650D94" w:rsidRDefault="005546AC" w:rsidP="005546AC">
            <w:pPr>
              <w:pStyle w:val="CTSNormal"/>
            </w:pPr>
            <w:r w:rsidRPr="00650D94">
              <w:t>FinancialInformation</w:t>
            </w:r>
          </w:p>
        </w:tc>
        <w:tc>
          <w:tcPr>
            <w:tcW w:w="2800" w:type="dxa"/>
            <w:noWrap/>
            <w:hideMark/>
          </w:tcPr>
          <w:p w14:paraId="2C2FAAEF" w14:textId="77777777" w:rsidR="005546AC" w:rsidRPr="00650D94" w:rsidRDefault="005546AC" w:rsidP="005546AC">
            <w:pPr>
              <w:pStyle w:val="CTSNormal"/>
            </w:pPr>
            <w:r w:rsidRPr="00650D94">
              <w:t>CapitalSpent</w:t>
            </w:r>
          </w:p>
        </w:tc>
        <w:tc>
          <w:tcPr>
            <w:tcW w:w="1160" w:type="dxa"/>
            <w:noWrap/>
            <w:hideMark/>
          </w:tcPr>
          <w:p w14:paraId="2C2FAAF0" w14:textId="77777777" w:rsidR="005546AC" w:rsidRPr="00650D94" w:rsidRDefault="005546AC" w:rsidP="005546AC">
            <w:pPr>
              <w:pStyle w:val="CTSNormal"/>
            </w:pPr>
            <w:r w:rsidRPr="00650D94">
              <w:t>money</w:t>
            </w:r>
          </w:p>
        </w:tc>
        <w:tc>
          <w:tcPr>
            <w:tcW w:w="1375" w:type="dxa"/>
            <w:noWrap/>
            <w:hideMark/>
          </w:tcPr>
          <w:p w14:paraId="2C2FAAF1" w14:textId="77777777" w:rsidR="005546AC" w:rsidRPr="00650D94" w:rsidRDefault="005546AC" w:rsidP="005546AC">
            <w:pPr>
              <w:pStyle w:val="CTSNormal"/>
            </w:pPr>
            <w:r w:rsidRPr="00650D94">
              <w:t> </w:t>
            </w:r>
          </w:p>
        </w:tc>
        <w:tc>
          <w:tcPr>
            <w:tcW w:w="1300" w:type="dxa"/>
            <w:noWrap/>
            <w:hideMark/>
          </w:tcPr>
          <w:p w14:paraId="2C2FAAF2" w14:textId="77777777" w:rsidR="005546AC" w:rsidRPr="00650D94" w:rsidRDefault="005546AC" w:rsidP="005546AC">
            <w:pPr>
              <w:pStyle w:val="CTSNormal"/>
              <w:jc w:val="center"/>
            </w:pPr>
          </w:p>
        </w:tc>
      </w:tr>
      <w:tr w:rsidR="005546AC" w:rsidRPr="00650D94" w14:paraId="2C2FAAF9" w14:textId="77777777" w:rsidTr="00650D94">
        <w:trPr>
          <w:trHeight w:val="300"/>
        </w:trPr>
        <w:tc>
          <w:tcPr>
            <w:tcW w:w="2580" w:type="dxa"/>
            <w:noWrap/>
            <w:hideMark/>
          </w:tcPr>
          <w:p w14:paraId="2C2FAAF4" w14:textId="77777777" w:rsidR="005546AC" w:rsidRPr="00650D94" w:rsidRDefault="005546AC" w:rsidP="005546AC">
            <w:pPr>
              <w:pStyle w:val="CTSNormal"/>
            </w:pPr>
            <w:r w:rsidRPr="00650D94">
              <w:t>FinancialInformation</w:t>
            </w:r>
          </w:p>
        </w:tc>
        <w:tc>
          <w:tcPr>
            <w:tcW w:w="2800" w:type="dxa"/>
            <w:noWrap/>
            <w:hideMark/>
          </w:tcPr>
          <w:p w14:paraId="2C2FAAF5" w14:textId="77777777" w:rsidR="005546AC" w:rsidRPr="00650D94" w:rsidRDefault="005546AC" w:rsidP="005546AC">
            <w:pPr>
              <w:pStyle w:val="CTSNormal"/>
            </w:pPr>
            <w:r w:rsidRPr="00650D94">
              <w:t>CapSpent</w:t>
            </w:r>
          </w:p>
        </w:tc>
        <w:tc>
          <w:tcPr>
            <w:tcW w:w="1160" w:type="dxa"/>
            <w:noWrap/>
            <w:hideMark/>
          </w:tcPr>
          <w:p w14:paraId="2C2FAAF6" w14:textId="77777777" w:rsidR="005546AC" w:rsidRPr="00650D94" w:rsidRDefault="005546AC" w:rsidP="005546AC">
            <w:pPr>
              <w:pStyle w:val="CTSNormal"/>
            </w:pPr>
            <w:r w:rsidRPr="00650D94">
              <w:t>money</w:t>
            </w:r>
          </w:p>
        </w:tc>
        <w:tc>
          <w:tcPr>
            <w:tcW w:w="1375" w:type="dxa"/>
            <w:noWrap/>
            <w:hideMark/>
          </w:tcPr>
          <w:p w14:paraId="2C2FAAF7" w14:textId="77777777" w:rsidR="005546AC" w:rsidRPr="00650D94" w:rsidRDefault="005546AC" w:rsidP="005546AC">
            <w:pPr>
              <w:pStyle w:val="CTSNormal"/>
            </w:pPr>
            <w:r w:rsidRPr="00650D94">
              <w:t> </w:t>
            </w:r>
          </w:p>
        </w:tc>
        <w:tc>
          <w:tcPr>
            <w:tcW w:w="1300" w:type="dxa"/>
            <w:noWrap/>
            <w:hideMark/>
          </w:tcPr>
          <w:p w14:paraId="2C2FAAF8" w14:textId="77777777" w:rsidR="005546AC" w:rsidRPr="00650D94" w:rsidRDefault="005546AC" w:rsidP="005546AC">
            <w:pPr>
              <w:pStyle w:val="CTSNormal"/>
              <w:jc w:val="center"/>
            </w:pPr>
          </w:p>
        </w:tc>
      </w:tr>
      <w:tr w:rsidR="005546AC" w:rsidRPr="00650D94" w14:paraId="2C2FAAFF" w14:textId="77777777" w:rsidTr="00650D94">
        <w:trPr>
          <w:trHeight w:val="300"/>
        </w:trPr>
        <w:tc>
          <w:tcPr>
            <w:tcW w:w="2580" w:type="dxa"/>
            <w:noWrap/>
            <w:hideMark/>
          </w:tcPr>
          <w:p w14:paraId="2C2FAAFA" w14:textId="77777777" w:rsidR="005546AC" w:rsidRPr="00650D94" w:rsidRDefault="005546AC" w:rsidP="005546AC">
            <w:pPr>
              <w:pStyle w:val="CTSNormal"/>
            </w:pPr>
            <w:r w:rsidRPr="00650D94">
              <w:t>FinancialInformation</w:t>
            </w:r>
          </w:p>
        </w:tc>
        <w:tc>
          <w:tcPr>
            <w:tcW w:w="2800" w:type="dxa"/>
            <w:noWrap/>
            <w:hideMark/>
          </w:tcPr>
          <w:p w14:paraId="2C2FAAFB" w14:textId="77777777" w:rsidR="005546AC" w:rsidRPr="00650D94" w:rsidRDefault="005546AC" w:rsidP="005546AC">
            <w:pPr>
              <w:pStyle w:val="CTSNormal"/>
            </w:pPr>
            <w:r w:rsidRPr="00650D94">
              <w:t>CostCenter</w:t>
            </w:r>
          </w:p>
        </w:tc>
        <w:tc>
          <w:tcPr>
            <w:tcW w:w="1160" w:type="dxa"/>
            <w:noWrap/>
            <w:hideMark/>
          </w:tcPr>
          <w:p w14:paraId="2C2FAAFC" w14:textId="77777777" w:rsidR="005546AC" w:rsidRPr="00650D94" w:rsidRDefault="005546AC" w:rsidP="005546AC">
            <w:pPr>
              <w:pStyle w:val="CTSNormal"/>
            </w:pPr>
            <w:r w:rsidRPr="00650D94">
              <w:t>varchar</w:t>
            </w:r>
          </w:p>
        </w:tc>
        <w:tc>
          <w:tcPr>
            <w:tcW w:w="1375" w:type="dxa"/>
            <w:noWrap/>
            <w:hideMark/>
          </w:tcPr>
          <w:p w14:paraId="2C2FAAFD" w14:textId="77777777" w:rsidR="005546AC" w:rsidRPr="00650D94" w:rsidRDefault="005546AC" w:rsidP="005546AC">
            <w:pPr>
              <w:pStyle w:val="CTSNormal"/>
            </w:pPr>
            <w:r w:rsidRPr="00650D94">
              <w:t>25</w:t>
            </w:r>
          </w:p>
        </w:tc>
        <w:tc>
          <w:tcPr>
            <w:tcW w:w="1300" w:type="dxa"/>
            <w:noWrap/>
            <w:hideMark/>
          </w:tcPr>
          <w:p w14:paraId="2C2FAAFE" w14:textId="77777777" w:rsidR="005546AC" w:rsidRPr="00650D94" w:rsidRDefault="005546AC" w:rsidP="005546AC">
            <w:pPr>
              <w:pStyle w:val="CTSNormal"/>
              <w:jc w:val="center"/>
            </w:pPr>
          </w:p>
        </w:tc>
      </w:tr>
      <w:tr w:rsidR="005546AC" w:rsidRPr="00650D94" w14:paraId="2C2FAB05" w14:textId="77777777" w:rsidTr="00650D94">
        <w:trPr>
          <w:trHeight w:val="300"/>
        </w:trPr>
        <w:tc>
          <w:tcPr>
            <w:tcW w:w="2580" w:type="dxa"/>
            <w:noWrap/>
            <w:hideMark/>
          </w:tcPr>
          <w:p w14:paraId="2C2FAB00" w14:textId="77777777" w:rsidR="005546AC" w:rsidRPr="00650D94" w:rsidRDefault="005546AC" w:rsidP="005546AC">
            <w:pPr>
              <w:pStyle w:val="CTSNormal"/>
            </w:pPr>
            <w:r w:rsidRPr="00650D94">
              <w:t>FinancialInformation</w:t>
            </w:r>
          </w:p>
        </w:tc>
        <w:tc>
          <w:tcPr>
            <w:tcW w:w="2800" w:type="dxa"/>
            <w:noWrap/>
            <w:hideMark/>
          </w:tcPr>
          <w:p w14:paraId="2C2FAB01" w14:textId="77777777" w:rsidR="005546AC" w:rsidRPr="00650D94" w:rsidRDefault="005546AC" w:rsidP="005546AC">
            <w:pPr>
              <w:pStyle w:val="CTSNormal"/>
            </w:pPr>
            <w:r w:rsidRPr="00650D94">
              <w:t>CumalativeNEIImpact</w:t>
            </w:r>
          </w:p>
        </w:tc>
        <w:tc>
          <w:tcPr>
            <w:tcW w:w="1160" w:type="dxa"/>
            <w:noWrap/>
            <w:hideMark/>
          </w:tcPr>
          <w:p w14:paraId="2C2FAB02" w14:textId="77777777" w:rsidR="005546AC" w:rsidRPr="00650D94" w:rsidRDefault="005546AC" w:rsidP="005546AC">
            <w:pPr>
              <w:pStyle w:val="CTSNormal"/>
            </w:pPr>
            <w:r w:rsidRPr="00650D94">
              <w:t>money</w:t>
            </w:r>
          </w:p>
        </w:tc>
        <w:tc>
          <w:tcPr>
            <w:tcW w:w="1375" w:type="dxa"/>
            <w:noWrap/>
            <w:hideMark/>
          </w:tcPr>
          <w:p w14:paraId="2C2FAB03" w14:textId="77777777" w:rsidR="005546AC" w:rsidRPr="00650D94" w:rsidRDefault="005546AC" w:rsidP="005546AC">
            <w:pPr>
              <w:pStyle w:val="CTSNormal"/>
            </w:pPr>
            <w:r w:rsidRPr="00650D94">
              <w:t> </w:t>
            </w:r>
          </w:p>
        </w:tc>
        <w:tc>
          <w:tcPr>
            <w:tcW w:w="1300" w:type="dxa"/>
            <w:noWrap/>
            <w:hideMark/>
          </w:tcPr>
          <w:p w14:paraId="2C2FAB04" w14:textId="77777777" w:rsidR="005546AC" w:rsidRPr="00650D94" w:rsidRDefault="005546AC" w:rsidP="005546AC">
            <w:pPr>
              <w:pStyle w:val="CTSNormal"/>
              <w:jc w:val="center"/>
            </w:pPr>
          </w:p>
        </w:tc>
      </w:tr>
      <w:tr w:rsidR="005546AC" w:rsidRPr="00650D94" w14:paraId="2C2FAB0B" w14:textId="77777777" w:rsidTr="00650D94">
        <w:trPr>
          <w:trHeight w:val="300"/>
        </w:trPr>
        <w:tc>
          <w:tcPr>
            <w:tcW w:w="2580" w:type="dxa"/>
            <w:noWrap/>
            <w:hideMark/>
          </w:tcPr>
          <w:p w14:paraId="2C2FAB06" w14:textId="77777777" w:rsidR="005546AC" w:rsidRPr="00650D94" w:rsidRDefault="005546AC" w:rsidP="005546AC">
            <w:pPr>
              <w:pStyle w:val="CTSNormal"/>
            </w:pPr>
            <w:r w:rsidRPr="00650D94">
              <w:t>FinancialInformation</w:t>
            </w:r>
          </w:p>
        </w:tc>
        <w:tc>
          <w:tcPr>
            <w:tcW w:w="2800" w:type="dxa"/>
            <w:noWrap/>
            <w:hideMark/>
          </w:tcPr>
          <w:p w14:paraId="2C2FAB07" w14:textId="77777777" w:rsidR="005546AC" w:rsidRPr="00650D94" w:rsidRDefault="005546AC" w:rsidP="005546AC">
            <w:pPr>
              <w:pStyle w:val="CTSNormal"/>
            </w:pPr>
            <w:r w:rsidRPr="00650D94">
              <w:t>CumulativeNetIncome</w:t>
            </w:r>
          </w:p>
        </w:tc>
        <w:tc>
          <w:tcPr>
            <w:tcW w:w="1160" w:type="dxa"/>
            <w:noWrap/>
            <w:hideMark/>
          </w:tcPr>
          <w:p w14:paraId="2C2FAB08" w14:textId="77777777" w:rsidR="005546AC" w:rsidRPr="00650D94" w:rsidRDefault="005546AC" w:rsidP="005546AC">
            <w:pPr>
              <w:pStyle w:val="CTSNormal"/>
            </w:pPr>
            <w:r w:rsidRPr="00650D94">
              <w:t>money</w:t>
            </w:r>
          </w:p>
        </w:tc>
        <w:tc>
          <w:tcPr>
            <w:tcW w:w="1375" w:type="dxa"/>
            <w:noWrap/>
            <w:hideMark/>
          </w:tcPr>
          <w:p w14:paraId="2C2FAB09" w14:textId="77777777" w:rsidR="005546AC" w:rsidRPr="00650D94" w:rsidRDefault="005546AC" w:rsidP="005546AC">
            <w:pPr>
              <w:pStyle w:val="CTSNormal"/>
            </w:pPr>
            <w:r w:rsidRPr="00650D94">
              <w:t> </w:t>
            </w:r>
          </w:p>
        </w:tc>
        <w:tc>
          <w:tcPr>
            <w:tcW w:w="1300" w:type="dxa"/>
            <w:noWrap/>
            <w:hideMark/>
          </w:tcPr>
          <w:p w14:paraId="2C2FAB0A" w14:textId="77777777" w:rsidR="005546AC" w:rsidRPr="00650D94" w:rsidRDefault="005546AC" w:rsidP="005546AC">
            <w:pPr>
              <w:pStyle w:val="CTSNormal"/>
              <w:jc w:val="center"/>
            </w:pPr>
          </w:p>
        </w:tc>
      </w:tr>
      <w:tr w:rsidR="005546AC" w:rsidRPr="00650D94" w14:paraId="2C2FAB11" w14:textId="77777777" w:rsidTr="00650D94">
        <w:trPr>
          <w:trHeight w:val="300"/>
        </w:trPr>
        <w:tc>
          <w:tcPr>
            <w:tcW w:w="2580" w:type="dxa"/>
            <w:noWrap/>
            <w:hideMark/>
          </w:tcPr>
          <w:p w14:paraId="2C2FAB0C" w14:textId="77777777" w:rsidR="005546AC" w:rsidRPr="00650D94" w:rsidRDefault="005546AC" w:rsidP="005546AC">
            <w:pPr>
              <w:pStyle w:val="CTSNormal"/>
            </w:pPr>
            <w:r w:rsidRPr="00650D94">
              <w:t>FinancialInformation</w:t>
            </w:r>
          </w:p>
        </w:tc>
        <w:tc>
          <w:tcPr>
            <w:tcW w:w="2800" w:type="dxa"/>
            <w:noWrap/>
            <w:hideMark/>
          </w:tcPr>
          <w:p w14:paraId="2C2FAB0D" w14:textId="77777777" w:rsidR="005546AC" w:rsidRPr="00650D94" w:rsidRDefault="005546AC" w:rsidP="005546AC">
            <w:pPr>
              <w:pStyle w:val="CTSNormal"/>
            </w:pPr>
            <w:r w:rsidRPr="00650D94">
              <w:t>ExpenseSpent</w:t>
            </w:r>
          </w:p>
        </w:tc>
        <w:tc>
          <w:tcPr>
            <w:tcW w:w="1160" w:type="dxa"/>
            <w:noWrap/>
            <w:hideMark/>
          </w:tcPr>
          <w:p w14:paraId="2C2FAB0E" w14:textId="77777777" w:rsidR="005546AC" w:rsidRPr="00650D94" w:rsidRDefault="005546AC" w:rsidP="005546AC">
            <w:pPr>
              <w:pStyle w:val="CTSNormal"/>
            </w:pPr>
            <w:r w:rsidRPr="00650D94">
              <w:t>money</w:t>
            </w:r>
          </w:p>
        </w:tc>
        <w:tc>
          <w:tcPr>
            <w:tcW w:w="1375" w:type="dxa"/>
            <w:noWrap/>
            <w:hideMark/>
          </w:tcPr>
          <w:p w14:paraId="2C2FAB0F" w14:textId="77777777" w:rsidR="005546AC" w:rsidRPr="00650D94" w:rsidRDefault="005546AC" w:rsidP="005546AC">
            <w:pPr>
              <w:pStyle w:val="CTSNormal"/>
            </w:pPr>
            <w:r w:rsidRPr="00650D94">
              <w:t> </w:t>
            </w:r>
          </w:p>
        </w:tc>
        <w:tc>
          <w:tcPr>
            <w:tcW w:w="1300" w:type="dxa"/>
            <w:noWrap/>
            <w:hideMark/>
          </w:tcPr>
          <w:p w14:paraId="2C2FAB10" w14:textId="77777777" w:rsidR="005546AC" w:rsidRPr="00650D94" w:rsidRDefault="005546AC" w:rsidP="005546AC">
            <w:pPr>
              <w:pStyle w:val="CTSNormal"/>
              <w:jc w:val="center"/>
            </w:pPr>
          </w:p>
        </w:tc>
      </w:tr>
      <w:tr w:rsidR="005546AC" w:rsidRPr="00650D94" w14:paraId="2C2FAB17" w14:textId="77777777" w:rsidTr="00650D94">
        <w:trPr>
          <w:trHeight w:val="300"/>
        </w:trPr>
        <w:tc>
          <w:tcPr>
            <w:tcW w:w="2580" w:type="dxa"/>
            <w:noWrap/>
            <w:hideMark/>
          </w:tcPr>
          <w:p w14:paraId="2C2FAB12" w14:textId="77777777" w:rsidR="005546AC" w:rsidRPr="00650D94" w:rsidRDefault="005546AC" w:rsidP="005546AC">
            <w:pPr>
              <w:pStyle w:val="CTSNormal"/>
            </w:pPr>
            <w:r w:rsidRPr="00650D94">
              <w:t>FinancialInformation</w:t>
            </w:r>
          </w:p>
        </w:tc>
        <w:tc>
          <w:tcPr>
            <w:tcW w:w="2800" w:type="dxa"/>
            <w:noWrap/>
            <w:hideMark/>
          </w:tcPr>
          <w:p w14:paraId="2C2FAB13" w14:textId="77777777" w:rsidR="005546AC" w:rsidRPr="00650D94" w:rsidRDefault="005546AC" w:rsidP="005546AC">
            <w:pPr>
              <w:pStyle w:val="CTSNormal"/>
            </w:pPr>
            <w:r w:rsidRPr="00650D94">
              <w:t>FinancialInformationID</w:t>
            </w:r>
          </w:p>
        </w:tc>
        <w:tc>
          <w:tcPr>
            <w:tcW w:w="1160" w:type="dxa"/>
            <w:noWrap/>
            <w:hideMark/>
          </w:tcPr>
          <w:p w14:paraId="2C2FAB14" w14:textId="77777777" w:rsidR="005546AC" w:rsidRPr="00650D94" w:rsidRDefault="005546AC" w:rsidP="005546AC">
            <w:pPr>
              <w:pStyle w:val="CTSNormal"/>
            </w:pPr>
            <w:r w:rsidRPr="00650D94">
              <w:t>int</w:t>
            </w:r>
          </w:p>
        </w:tc>
        <w:tc>
          <w:tcPr>
            <w:tcW w:w="1375" w:type="dxa"/>
            <w:noWrap/>
            <w:hideMark/>
          </w:tcPr>
          <w:p w14:paraId="2C2FAB15" w14:textId="77777777" w:rsidR="005546AC" w:rsidRPr="00650D94" w:rsidRDefault="005546AC" w:rsidP="005546AC">
            <w:pPr>
              <w:pStyle w:val="CTSNormal"/>
            </w:pPr>
            <w:r w:rsidRPr="00650D94">
              <w:t> </w:t>
            </w:r>
          </w:p>
        </w:tc>
        <w:tc>
          <w:tcPr>
            <w:tcW w:w="1300" w:type="dxa"/>
            <w:noWrap/>
            <w:hideMark/>
          </w:tcPr>
          <w:p w14:paraId="2C2FAB16" w14:textId="77777777" w:rsidR="005546AC" w:rsidRPr="00650D94" w:rsidRDefault="005546AC" w:rsidP="005546AC">
            <w:pPr>
              <w:pStyle w:val="CTSNormal"/>
              <w:jc w:val="center"/>
            </w:pPr>
            <w:r w:rsidRPr="00650D94">
              <w:t>X</w:t>
            </w:r>
          </w:p>
        </w:tc>
      </w:tr>
      <w:tr w:rsidR="005546AC" w:rsidRPr="00650D94" w14:paraId="2C2FAB1D" w14:textId="77777777" w:rsidTr="00650D94">
        <w:trPr>
          <w:trHeight w:val="300"/>
        </w:trPr>
        <w:tc>
          <w:tcPr>
            <w:tcW w:w="2580" w:type="dxa"/>
            <w:noWrap/>
            <w:hideMark/>
          </w:tcPr>
          <w:p w14:paraId="2C2FAB18" w14:textId="77777777" w:rsidR="005546AC" w:rsidRPr="00650D94" w:rsidRDefault="005546AC" w:rsidP="005546AC">
            <w:pPr>
              <w:pStyle w:val="CTSNormal"/>
            </w:pPr>
            <w:r w:rsidRPr="00650D94">
              <w:t>FinancialInformation</w:t>
            </w:r>
          </w:p>
        </w:tc>
        <w:tc>
          <w:tcPr>
            <w:tcW w:w="2800" w:type="dxa"/>
            <w:noWrap/>
            <w:hideMark/>
          </w:tcPr>
          <w:p w14:paraId="2C2FAB19" w14:textId="77777777" w:rsidR="005546AC" w:rsidRPr="00650D94" w:rsidRDefault="005546AC" w:rsidP="005546AC">
            <w:pPr>
              <w:pStyle w:val="CTSNormal"/>
            </w:pPr>
            <w:r w:rsidRPr="00650D94">
              <w:t>PendingCapital</w:t>
            </w:r>
          </w:p>
        </w:tc>
        <w:tc>
          <w:tcPr>
            <w:tcW w:w="1160" w:type="dxa"/>
            <w:noWrap/>
            <w:hideMark/>
          </w:tcPr>
          <w:p w14:paraId="2C2FAB1A" w14:textId="77777777" w:rsidR="005546AC" w:rsidRPr="00650D94" w:rsidRDefault="005546AC" w:rsidP="005546AC">
            <w:pPr>
              <w:pStyle w:val="CTSNormal"/>
            </w:pPr>
            <w:r w:rsidRPr="00650D94">
              <w:t>money</w:t>
            </w:r>
          </w:p>
        </w:tc>
        <w:tc>
          <w:tcPr>
            <w:tcW w:w="1375" w:type="dxa"/>
            <w:noWrap/>
            <w:hideMark/>
          </w:tcPr>
          <w:p w14:paraId="2C2FAB1B" w14:textId="77777777" w:rsidR="005546AC" w:rsidRPr="00650D94" w:rsidRDefault="005546AC" w:rsidP="005546AC">
            <w:pPr>
              <w:pStyle w:val="CTSNormal"/>
            </w:pPr>
            <w:r w:rsidRPr="00650D94">
              <w:t> </w:t>
            </w:r>
          </w:p>
        </w:tc>
        <w:tc>
          <w:tcPr>
            <w:tcW w:w="1300" w:type="dxa"/>
            <w:noWrap/>
            <w:hideMark/>
          </w:tcPr>
          <w:p w14:paraId="2C2FAB1C" w14:textId="77777777" w:rsidR="005546AC" w:rsidRPr="00650D94" w:rsidRDefault="005546AC" w:rsidP="005546AC">
            <w:pPr>
              <w:pStyle w:val="CTSNormal"/>
              <w:jc w:val="center"/>
            </w:pPr>
          </w:p>
        </w:tc>
      </w:tr>
      <w:tr w:rsidR="005546AC" w:rsidRPr="00650D94" w14:paraId="2C2FAB23" w14:textId="77777777" w:rsidTr="00650D94">
        <w:trPr>
          <w:trHeight w:val="300"/>
        </w:trPr>
        <w:tc>
          <w:tcPr>
            <w:tcW w:w="2580" w:type="dxa"/>
            <w:noWrap/>
            <w:hideMark/>
          </w:tcPr>
          <w:p w14:paraId="2C2FAB1E" w14:textId="77777777" w:rsidR="005546AC" w:rsidRPr="00650D94" w:rsidRDefault="005546AC" w:rsidP="005546AC">
            <w:pPr>
              <w:pStyle w:val="CTSNormal"/>
            </w:pPr>
            <w:r w:rsidRPr="00650D94">
              <w:t>FinancialInformation</w:t>
            </w:r>
          </w:p>
        </w:tc>
        <w:tc>
          <w:tcPr>
            <w:tcW w:w="2800" w:type="dxa"/>
            <w:noWrap/>
            <w:hideMark/>
          </w:tcPr>
          <w:p w14:paraId="2C2FAB1F" w14:textId="77777777" w:rsidR="005546AC" w:rsidRPr="00650D94" w:rsidRDefault="005546AC" w:rsidP="005546AC">
            <w:pPr>
              <w:pStyle w:val="CTSNormal"/>
            </w:pPr>
            <w:r w:rsidRPr="00650D94">
              <w:t>PendingExpense</w:t>
            </w:r>
          </w:p>
        </w:tc>
        <w:tc>
          <w:tcPr>
            <w:tcW w:w="1160" w:type="dxa"/>
            <w:noWrap/>
            <w:hideMark/>
          </w:tcPr>
          <w:p w14:paraId="2C2FAB20" w14:textId="77777777" w:rsidR="005546AC" w:rsidRPr="00650D94" w:rsidRDefault="005546AC" w:rsidP="005546AC">
            <w:pPr>
              <w:pStyle w:val="CTSNormal"/>
            </w:pPr>
            <w:r w:rsidRPr="00650D94">
              <w:t>money</w:t>
            </w:r>
          </w:p>
        </w:tc>
        <w:tc>
          <w:tcPr>
            <w:tcW w:w="1375" w:type="dxa"/>
            <w:noWrap/>
            <w:hideMark/>
          </w:tcPr>
          <w:p w14:paraId="2C2FAB21" w14:textId="77777777" w:rsidR="005546AC" w:rsidRPr="00650D94" w:rsidRDefault="005546AC" w:rsidP="005546AC">
            <w:pPr>
              <w:pStyle w:val="CTSNormal"/>
            </w:pPr>
            <w:r w:rsidRPr="00650D94">
              <w:t> </w:t>
            </w:r>
          </w:p>
        </w:tc>
        <w:tc>
          <w:tcPr>
            <w:tcW w:w="1300" w:type="dxa"/>
            <w:noWrap/>
            <w:hideMark/>
          </w:tcPr>
          <w:p w14:paraId="2C2FAB22" w14:textId="77777777" w:rsidR="005546AC" w:rsidRPr="00650D94" w:rsidRDefault="005546AC" w:rsidP="005546AC">
            <w:pPr>
              <w:pStyle w:val="CTSNormal"/>
              <w:jc w:val="center"/>
            </w:pPr>
          </w:p>
        </w:tc>
      </w:tr>
      <w:tr w:rsidR="005546AC" w:rsidRPr="00650D94" w14:paraId="2C2FAB29" w14:textId="77777777" w:rsidTr="00650D94">
        <w:trPr>
          <w:trHeight w:val="300"/>
        </w:trPr>
        <w:tc>
          <w:tcPr>
            <w:tcW w:w="2580" w:type="dxa"/>
            <w:noWrap/>
            <w:hideMark/>
          </w:tcPr>
          <w:p w14:paraId="2C2FAB24" w14:textId="77777777" w:rsidR="005546AC" w:rsidRPr="00650D94" w:rsidRDefault="005546AC" w:rsidP="005546AC">
            <w:pPr>
              <w:pStyle w:val="CTSNormal"/>
            </w:pPr>
            <w:r w:rsidRPr="00650D94">
              <w:t>FinancialInformation</w:t>
            </w:r>
          </w:p>
        </w:tc>
        <w:tc>
          <w:tcPr>
            <w:tcW w:w="2800" w:type="dxa"/>
            <w:noWrap/>
            <w:hideMark/>
          </w:tcPr>
          <w:p w14:paraId="2C2FAB25" w14:textId="77777777" w:rsidR="005546AC" w:rsidRPr="00650D94" w:rsidRDefault="005546AC" w:rsidP="005546AC">
            <w:pPr>
              <w:pStyle w:val="CTSNormal"/>
            </w:pPr>
            <w:r w:rsidRPr="00650D94">
              <w:t>ProjectID</w:t>
            </w:r>
          </w:p>
        </w:tc>
        <w:tc>
          <w:tcPr>
            <w:tcW w:w="1160" w:type="dxa"/>
            <w:noWrap/>
            <w:hideMark/>
          </w:tcPr>
          <w:p w14:paraId="2C2FAB26" w14:textId="77777777" w:rsidR="005546AC" w:rsidRPr="00650D94" w:rsidRDefault="005546AC" w:rsidP="005546AC">
            <w:pPr>
              <w:pStyle w:val="CTSNormal"/>
            </w:pPr>
            <w:r w:rsidRPr="00650D94">
              <w:t>int</w:t>
            </w:r>
          </w:p>
        </w:tc>
        <w:tc>
          <w:tcPr>
            <w:tcW w:w="1375" w:type="dxa"/>
            <w:noWrap/>
            <w:hideMark/>
          </w:tcPr>
          <w:p w14:paraId="2C2FAB27" w14:textId="77777777" w:rsidR="005546AC" w:rsidRPr="00650D94" w:rsidRDefault="005546AC" w:rsidP="005546AC">
            <w:pPr>
              <w:pStyle w:val="CTSNormal"/>
            </w:pPr>
            <w:r w:rsidRPr="00650D94">
              <w:t> </w:t>
            </w:r>
          </w:p>
        </w:tc>
        <w:tc>
          <w:tcPr>
            <w:tcW w:w="1300" w:type="dxa"/>
            <w:noWrap/>
            <w:hideMark/>
          </w:tcPr>
          <w:p w14:paraId="2C2FAB28" w14:textId="77777777" w:rsidR="005546AC" w:rsidRPr="00650D94" w:rsidRDefault="005546AC" w:rsidP="005546AC">
            <w:pPr>
              <w:pStyle w:val="CTSNormal"/>
              <w:jc w:val="center"/>
            </w:pPr>
            <w:r w:rsidRPr="00650D94">
              <w:t>X</w:t>
            </w:r>
          </w:p>
        </w:tc>
      </w:tr>
      <w:tr w:rsidR="005546AC" w:rsidRPr="00650D94" w14:paraId="2C2FAB2F" w14:textId="77777777" w:rsidTr="00650D94">
        <w:trPr>
          <w:trHeight w:val="300"/>
        </w:trPr>
        <w:tc>
          <w:tcPr>
            <w:tcW w:w="2580" w:type="dxa"/>
            <w:noWrap/>
            <w:hideMark/>
          </w:tcPr>
          <w:p w14:paraId="2C2FAB2A" w14:textId="77777777" w:rsidR="005546AC" w:rsidRPr="00650D94" w:rsidRDefault="005546AC" w:rsidP="005546AC">
            <w:pPr>
              <w:pStyle w:val="CTSNormal"/>
            </w:pPr>
            <w:r w:rsidRPr="00650D94">
              <w:t>Impact</w:t>
            </w:r>
          </w:p>
        </w:tc>
        <w:tc>
          <w:tcPr>
            <w:tcW w:w="2800" w:type="dxa"/>
            <w:noWrap/>
            <w:hideMark/>
          </w:tcPr>
          <w:p w14:paraId="2C2FAB2B" w14:textId="77777777" w:rsidR="005546AC" w:rsidRPr="00650D94" w:rsidRDefault="005546AC" w:rsidP="005546AC">
            <w:pPr>
              <w:pStyle w:val="CTSNormal"/>
            </w:pPr>
            <w:r w:rsidRPr="00650D94">
              <w:t>Impact</w:t>
            </w:r>
          </w:p>
        </w:tc>
        <w:tc>
          <w:tcPr>
            <w:tcW w:w="1160" w:type="dxa"/>
            <w:noWrap/>
            <w:hideMark/>
          </w:tcPr>
          <w:p w14:paraId="2C2FAB2C" w14:textId="77777777" w:rsidR="005546AC" w:rsidRPr="00650D94" w:rsidRDefault="005546AC" w:rsidP="005546AC">
            <w:pPr>
              <w:pStyle w:val="CTSNormal"/>
            </w:pPr>
            <w:r w:rsidRPr="00650D94">
              <w:t>varchar</w:t>
            </w:r>
          </w:p>
        </w:tc>
        <w:tc>
          <w:tcPr>
            <w:tcW w:w="1375" w:type="dxa"/>
            <w:noWrap/>
            <w:hideMark/>
          </w:tcPr>
          <w:p w14:paraId="2C2FAB2D" w14:textId="77777777" w:rsidR="005546AC" w:rsidRPr="00650D94" w:rsidRDefault="005546AC" w:rsidP="005546AC">
            <w:pPr>
              <w:pStyle w:val="CTSNormal"/>
            </w:pPr>
            <w:r w:rsidRPr="00650D94">
              <w:t>25</w:t>
            </w:r>
          </w:p>
        </w:tc>
        <w:tc>
          <w:tcPr>
            <w:tcW w:w="1300" w:type="dxa"/>
            <w:noWrap/>
            <w:hideMark/>
          </w:tcPr>
          <w:p w14:paraId="2C2FAB2E" w14:textId="77777777" w:rsidR="005546AC" w:rsidRPr="00650D94" w:rsidRDefault="005546AC" w:rsidP="005546AC">
            <w:pPr>
              <w:pStyle w:val="CTSNormal"/>
              <w:jc w:val="center"/>
            </w:pPr>
            <w:r w:rsidRPr="00650D94">
              <w:t>X</w:t>
            </w:r>
          </w:p>
        </w:tc>
      </w:tr>
      <w:tr w:rsidR="005546AC" w:rsidRPr="00650D94" w14:paraId="2C2FAB35" w14:textId="77777777" w:rsidTr="00650D94">
        <w:trPr>
          <w:trHeight w:val="300"/>
        </w:trPr>
        <w:tc>
          <w:tcPr>
            <w:tcW w:w="2580" w:type="dxa"/>
            <w:noWrap/>
            <w:hideMark/>
          </w:tcPr>
          <w:p w14:paraId="2C2FAB30" w14:textId="77777777" w:rsidR="005546AC" w:rsidRPr="00650D94" w:rsidRDefault="005546AC" w:rsidP="005546AC">
            <w:pPr>
              <w:pStyle w:val="CTSNormal"/>
            </w:pPr>
            <w:r w:rsidRPr="00650D94">
              <w:t>Impact</w:t>
            </w:r>
          </w:p>
        </w:tc>
        <w:tc>
          <w:tcPr>
            <w:tcW w:w="2800" w:type="dxa"/>
            <w:noWrap/>
            <w:hideMark/>
          </w:tcPr>
          <w:p w14:paraId="2C2FAB31" w14:textId="77777777" w:rsidR="005546AC" w:rsidRPr="00650D94" w:rsidRDefault="005546AC" w:rsidP="005546AC">
            <w:pPr>
              <w:pStyle w:val="CTSNormal"/>
            </w:pPr>
            <w:r w:rsidRPr="00650D94">
              <w:t>ImpactID</w:t>
            </w:r>
          </w:p>
        </w:tc>
        <w:tc>
          <w:tcPr>
            <w:tcW w:w="1160" w:type="dxa"/>
            <w:noWrap/>
            <w:hideMark/>
          </w:tcPr>
          <w:p w14:paraId="2C2FAB32" w14:textId="77777777" w:rsidR="005546AC" w:rsidRPr="00650D94" w:rsidRDefault="005546AC" w:rsidP="005546AC">
            <w:pPr>
              <w:pStyle w:val="CTSNormal"/>
            </w:pPr>
            <w:r w:rsidRPr="00650D94">
              <w:t>int</w:t>
            </w:r>
          </w:p>
        </w:tc>
        <w:tc>
          <w:tcPr>
            <w:tcW w:w="1375" w:type="dxa"/>
            <w:noWrap/>
            <w:hideMark/>
          </w:tcPr>
          <w:p w14:paraId="2C2FAB33" w14:textId="77777777" w:rsidR="005546AC" w:rsidRPr="00650D94" w:rsidRDefault="005546AC" w:rsidP="005546AC">
            <w:pPr>
              <w:pStyle w:val="CTSNormal"/>
            </w:pPr>
            <w:r w:rsidRPr="00650D94">
              <w:t> </w:t>
            </w:r>
          </w:p>
        </w:tc>
        <w:tc>
          <w:tcPr>
            <w:tcW w:w="1300" w:type="dxa"/>
            <w:noWrap/>
            <w:hideMark/>
          </w:tcPr>
          <w:p w14:paraId="2C2FAB34" w14:textId="77777777" w:rsidR="005546AC" w:rsidRPr="00650D94" w:rsidRDefault="005546AC" w:rsidP="005546AC">
            <w:pPr>
              <w:pStyle w:val="CTSNormal"/>
              <w:jc w:val="center"/>
            </w:pPr>
            <w:r w:rsidRPr="00650D94">
              <w:t>X</w:t>
            </w:r>
          </w:p>
        </w:tc>
      </w:tr>
      <w:tr w:rsidR="005546AC" w:rsidRPr="00650D94" w14:paraId="2C2FAB3B" w14:textId="77777777" w:rsidTr="00650D94">
        <w:trPr>
          <w:trHeight w:val="300"/>
        </w:trPr>
        <w:tc>
          <w:tcPr>
            <w:tcW w:w="2580" w:type="dxa"/>
            <w:noWrap/>
            <w:hideMark/>
          </w:tcPr>
          <w:p w14:paraId="2C2FAB36" w14:textId="77777777" w:rsidR="005546AC" w:rsidRPr="00650D94" w:rsidRDefault="005546AC" w:rsidP="005546AC">
            <w:pPr>
              <w:pStyle w:val="CTSNormal"/>
            </w:pPr>
            <w:r w:rsidRPr="00650D94">
              <w:t>Indicator</w:t>
            </w:r>
          </w:p>
        </w:tc>
        <w:tc>
          <w:tcPr>
            <w:tcW w:w="2800" w:type="dxa"/>
            <w:noWrap/>
            <w:hideMark/>
          </w:tcPr>
          <w:p w14:paraId="2C2FAB37" w14:textId="77777777" w:rsidR="005546AC" w:rsidRPr="00650D94" w:rsidRDefault="005546AC" w:rsidP="005546AC">
            <w:pPr>
              <w:pStyle w:val="CTSNormal"/>
            </w:pPr>
            <w:r w:rsidRPr="00650D94">
              <w:t>Deleted</w:t>
            </w:r>
          </w:p>
        </w:tc>
        <w:tc>
          <w:tcPr>
            <w:tcW w:w="1160" w:type="dxa"/>
            <w:noWrap/>
            <w:hideMark/>
          </w:tcPr>
          <w:p w14:paraId="2C2FAB38" w14:textId="77777777" w:rsidR="005546AC" w:rsidRPr="00650D94" w:rsidRDefault="005546AC" w:rsidP="005546AC">
            <w:pPr>
              <w:pStyle w:val="CTSNormal"/>
            </w:pPr>
            <w:r w:rsidRPr="00650D94">
              <w:t>bit</w:t>
            </w:r>
          </w:p>
        </w:tc>
        <w:tc>
          <w:tcPr>
            <w:tcW w:w="1375" w:type="dxa"/>
            <w:noWrap/>
            <w:hideMark/>
          </w:tcPr>
          <w:p w14:paraId="2C2FAB39" w14:textId="77777777" w:rsidR="005546AC" w:rsidRPr="00650D94" w:rsidRDefault="005546AC" w:rsidP="005546AC">
            <w:pPr>
              <w:pStyle w:val="CTSNormal"/>
            </w:pPr>
            <w:r w:rsidRPr="00650D94">
              <w:t> </w:t>
            </w:r>
          </w:p>
        </w:tc>
        <w:tc>
          <w:tcPr>
            <w:tcW w:w="1300" w:type="dxa"/>
            <w:noWrap/>
            <w:hideMark/>
          </w:tcPr>
          <w:p w14:paraId="2C2FAB3A" w14:textId="77777777" w:rsidR="005546AC" w:rsidRPr="00650D94" w:rsidRDefault="005546AC" w:rsidP="005546AC">
            <w:pPr>
              <w:pStyle w:val="CTSNormal"/>
              <w:jc w:val="center"/>
            </w:pPr>
            <w:r w:rsidRPr="00650D94">
              <w:t>X</w:t>
            </w:r>
          </w:p>
        </w:tc>
      </w:tr>
      <w:tr w:rsidR="005546AC" w:rsidRPr="00650D94" w14:paraId="2C2FAB41" w14:textId="77777777" w:rsidTr="00650D94">
        <w:trPr>
          <w:trHeight w:val="300"/>
        </w:trPr>
        <w:tc>
          <w:tcPr>
            <w:tcW w:w="2580" w:type="dxa"/>
            <w:noWrap/>
            <w:hideMark/>
          </w:tcPr>
          <w:p w14:paraId="2C2FAB3C" w14:textId="77777777" w:rsidR="005546AC" w:rsidRPr="00650D94" w:rsidRDefault="005546AC" w:rsidP="005546AC">
            <w:pPr>
              <w:pStyle w:val="CTSNormal"/>
            </w:pPr>
            <w:r w:rsidRPr="00650D94">
              <w:t>Indicator</w:t>
            </w:r>
          </w:p>
        </w:tc>
        <w:tc>
          <w:tcPr>
            <w:tcW w:w="2800" w:type="dxa"/>
            <w:noWrap/>
            <w:hideMark/>
          </w:tcPr>
          <w:p w14:paraId="2C2FAB3D" w14:textId="77777777" w:rsidR="005546AC" w:rsidRPr="00650D94" w:rsidRDefault="005546AC" w:rsidP="005546AC">
            <w:pPr>
              <w:pStyle w:val="CTSNormal"/>
            </w:pPr>
            <w:r w:rsidRPr="00650D94">
              <w:t>IndicatorID</w:t>
            </w:r>
          </w:p>
        </w:tc>
        <w:tc>
          <w:tcPr>
            <w:tcW w:w="1160" w:type="dxa"/>
            <w:noWrap/>
            <w:hideMark/>
          </w:tcPr>
          <w:p w14:paraId="2C2FAB3E" w14:textId="77777777" w:rsidR="005546AC" w:rsidRPr="00650D94" w:rsidRDefault="005546AC" w:rsidP="005546AC">
            <w:pPr>
              <w:pStyle w:val="CTSNormal"/>
            </w:pPr>
            <w:r w:rsidRPr="00650D94">
              <w:t>int</w:t>
            </w:r>
          </w:p>
        </w:tc>
        <w:tc>
          <w:tcPr>
            <w:tcW w:w="1375" w:type="dxa"/>
            <w:noWrap/>
            <w:hideMark/>
          </w:tcPr>
          <w:p w14:paraId="2C2FAB3F" w14:textId="77777777" w:rsidR="005546AC" w:rsidRPr="00650D94" w:rsidRDefault="005546AC" w:rsidP="005546AC">
            <w:pPr>
              <w:pStyle w:val="CTSNormal"/>
            </w:pPr>
            <w:r w:rsidRPr="00650D94">
              <w:t> </w:t>
            </w:r>
          </w:p>
        </w:tc>
        <w:tc>
          <w:tcPr>
            <w:tcW w:w="1300" w:type="dxa"/>
            <w:noWrap/>
            <w:hideMark/>
          </w:tcPr>
          <w:p w14:paraId="2C2FAB40" w14:textId="77777777" w:rsidR="005546AC" w:rsidRPr="00650D94" w:rsidRDefault="005546AC" w:rsidP="005546AC">
            <w:pPr>
              <w:pStyle w:val="CTSNormal"/>
              <w:jc w:val="center"/>
            </w:pPr>
            <w:r w:rsidRPr="00650D94">
              <w:t>X</w:t>
            </w:r>
          </w:p>
        </w:tc>
      </w:tr>
      <w:tr w:rsidR="005546AC" w:rsidRPr="00650D94" w14:paraId="2C2FAB47" w14:textId="77777777" w:rsidTr="00650D94">
        <w:trPr>
          <w:trHeight w:val="300"/>
        </w:trPr>
        <w:tc>
          <w:tcPr>
            <w:tcW w:w="2580" w:type="dxa"/>
            <w:noWrap/>
            <w:hideMark/>
          </w:tcPr>
          <w:p w14:paraId="2C2FAB42" w14:textId="77777777" w:rsidR="005546AC" w:rsidRPr="00650D94" w:rsidRDefault="005546AC" w:rsidP="005546AC">
            <w:pPr>
              <w:pStyle w:val="CTSNormal"/>
            </w:pPr>
            <w:r w:rsidRPr="00650D94">
              <w:t>Indicator</w:t>
            </w:r>
          </w:p>
        </w:tc>
        <w:tc>
          <w:tcPr>
            <w:tcW w:w="2800" w:type="dxa"/>
            <w:noWrap/>
            <w:hideMark/>
          </w:tcPr>
          <w:p w14:paraId="2C2FAB43" w14:textId="77777777" w:rsidR="005546AC" w:rsidRPr="00650D94" w:rsidRDefault="005546AC" w:rsidP="005546AC">
            <w:pPr>
              <w:pStyle w:val="CTSNormal"/>
            </w:pPr>
            <w:r w:rsidRPr="00650D94">
              <w:t>ProjectIndicator</w:t>
            </w:r>
          </w:p>
        </w:tc>
        <w:tc>
          <w:tcPr>
            <w:tcW w:w="1160" w:type="dxa"/>
            <w:noWrap/>
            <w:hideMark/>
          </w:tcPr>
          <w:p w14:paraId="2C2FAB44" w14:textId="77777777" w:rsidR="005546AC" w:rsidRPr="00650D94" w:rsidRDefault="005546AC" w:rsidP="005546AC">
            <w:pPr>
              <w:pStyle w:val="CTSNormal"/>
            </w:pPr>
            <w:r w:rsidRPr="00650D94">
              <w:t>varchar</w:t>
            </w:r>
          </w:p>
        </w:tc>
        <w:tc>
          <w:tcPr>
            <w:tcW w:w="1375" w:type="dxa"/>
            <w:noWrap/>
            <w:hideMark/>
          </w:tcPr>
          <w:p w14:paraId="2C2FAB45" w14:textId="77777777" w:rsidR="005546AC" w:rsidRPr="00650D94" w:rsidRDefault="005546AC" w:rsidP="005546AC">
            <w:pPr>
              <w:pStyle w:val="CTSNormal"/>
            </w:pPr>
            <w:r w:rsidRPr="00650D94">
              <w:t>50</w:t>
            </w:r>
          </w:p>
        </w:tc>
        <w:tc>
          <w:tcPr>
            <w:tcW w:w="1300" w:type="dxa"/>
            <w:noWrap/>
            <w:hideMark/>
          </w:tcPr>
          <w:p w14:paraId="2C2FAB46" w14:textId="77777777" w:rsidR="005546AC" w:rsidRPr="00650D94" w:rsidRDefault="005546AC" w:rsidP="005546AC">
            <w:pPr>
              <w:pStyle w:val="CTSNormal"/>
              <w:jc w:val="center"/>
            </w:pPr>
            <w:r w:rsidRPr="00650D94">
              <w:t>X</w:t>
            </w:r>
          </w:p>
        </w:tc>
      </w:tr>
      <w:tr w:rsidR="005546AC" w:rsidRPr="00650D94" w14:paraId="2C2FAB4D" w14:textId="77777777" w:rsidTr="00650D94">
        <w:trPr>
          <w:trHeight w:val="300"/>
        </w:trPr>
        <w:tc>
          <w:tcPr>
            <w:tcW w:w="2580" w:type="dxa"/>
            <w:noWrap/>
            <w:hideMark/>
          </w:tcPr>
          <w:p w14:paraId="2C2FAB48" w14:textId="77777777" w:rsidR="005546AC" w:rsidRPr="00650D94" w:rsidRDefault="005546AC" w:rsidP="005546AC">
            <w:pPr>
              <w:pStyle w:val="CTSNormal"/>
            </w:pPr>
            <w:r w:rsidRPr="00650D94">
              <w:t>Indicator</w:t>
            </w:r>
          </w:p>
        </w:tc>
        <w:tc>
          <w:tcPr>
            <w:tcW w:w="2800" w:type="dxa"/>
            <w:noWrap/>
            <w:hideMark/>
          </w:tcPr>
          <w:p w14:paraId="2C2FAB49" w14:textId="77777777" w:rsidR="005546AC" w:rsidRPr="00650D94" w:rsidRDefault="005546AC" w:rsidP="005546AC">
            <w:pPr>
              <w:pStyle w:val="CTSNormal"/>
            </w:pPr>
            <w:r w:rsidRPr="00650D94">
              <w:t>SortNumber</w:t>
            </w:r>
          </w:p>
        </w:tc>
        <w:tc>
          <w:tcPr>
            <w:tcW w:w="1160" w:type="dxa"/>
            <w:noWrap/>
            <w:hideMark/>
          </w:tcPr>
          <w:p w14:paraId="2C2FAB4A" w14:textId="77777777" w:rsidR="005546AC" w:rsidRPr="00650D94" w:rsidRDefault="005546AC" w:rsidP="005546AC">
            <w:pPr>
              <w:pStyle w:val="CTSNormal"/>
            </w:pPr>
            <w:r w:rsidRPr="00650D94">
              <w:t>int</w:t>
            </w:r>
          </w:p>
        </w:tc>
        <w:tc>
          <w:tcPr>
            <w:tcW w:w="1375" w:type="dxa"/>
            <w:noWrap/>
            <w:hideMark/>
          </w:tcPr>
          <w:p w14:paraId="2C2FAB4B" w14:textId="77777777" w:rsidR="005546AC" w:rsidRPr="00650D94" w:rsidRDefault="005546AC" w:rsidP="005546AC">
            <w:pPr>
              <w:pStyle w:val="CTSNormal"/>
            </w:pPr>
            <w:r w:rsidRPr="00650D94">
              <w:t> </w:t>
            </w:r>
          </w:p>
        </w:tc>
        <w:tc>
          <w:tcPr>
            <w:tcW w:w="1300" w:type="dxa"/>
            <w:noWrap/>
            <w:hideMark/>
          </w:tcPr>
          <w:p w14:paraId="2C2FAB4C" w14:textId="77777777" w:rsidR="005546AC" w:rsidRPr="00650D94" w:rsidRDefault="005546AC" w:rsidP="005546AC">
            <w:pPr>
              <w:pStyle w:val="CTSNormal"/>
              <w:jc w:val="center"/>
            </w:pPr>
            <w:r w:rsidRPr="00650D94">
              <w:t>X</w:t>
            </w:r>
          </w:p>
        </w:tc>
      </w:tr>
      <w:tr w:rsidR="005546AC" w:rsidRPr="00650D94" w14:paraId="2C2FAB53" w14:textId="77777777" w:rsidTr="00650D94">
        <w:trPr>
          <w:trHeight w:val="300"/>
        </w:trPr>
        <w:tc>
          <w:tcPr>
            <w:tcW w:w="2580" w:type="dxa"/>
            <w:noWrap/>
            <w:hideMark/>
          </w:tcPr>
          <w:p w14:paraId="2C2FAB4E" w14:textId="77777777" w:rsidR="005546AC" w:rsidRPr="00650D94" w:rsidRDefault="005546AC" w:rsidP="005546AC">
            <w:pPr>
              <w:pStyle w:val="CTSNormal"/>
            </w:pPr>
            <w:r w:rsidRPr="00650D94">
              <w:t>Issue</w:t>
            </w:r>
          </w:p>
        </w:tc>
        <w:tc>
          <w:tcPr>
            <w:tcW w:w="2800" w:type="dxa"/>
            <w:noWrap/>
            <w:hideMark/>
          </w:tcPr>
          <w:p w14:paraId="2C2FAB4F" w14:textId="77777777" w:rsidR="005546AC" w:rsidRPr="00650D94" w:rsidRDefault="005546AC" w:rsidP="005546AC">
            <w:pPr>
              <w:pStyle w:val="CTSNormal"/>
            </w:pPr>
            <w:r w:rsidRPr="00650D94">
              <w:t>ActualDate</w:t>
            </w:r>
          </w:p>
        </w:tc>
        <w:tc>
          <w:tcPr>
            <w:tcW w:w="1160" w:type="dxa"/>
            <w:noWrap/>
            <w:hideMark/>
          </w:tcPr>
          <w:p w14:paraId="2C2FAB50" w14:textId="77777777" w:rsidR="005546AC" w:rsidRPr="00650D94" w:rsidRDefault="005546AC" w:rsidP="005546AC">
            <w:pPr>
              <w:pStyle w:val="CTSNormal"/>
            </w:pPr>
            <w:r w:rsidRPr="00650D94">
              <w:t>datetime</w:t>
            </w:r>
          </w:p>
        </w:tc>
        <w:tc>
          <w:tcPr>
            <w:tcW w:w="1375" w:type="dxa"/>
            <w:noWrap/>
            <w:hideMark/>
          </w:tcPr>
          <w:p w14:paraId="2C2FAB51" w14:textId="77777777" w:rsidR="005546AC" w:rsidRPr="00650D94" w:rsidRDefault="005546AC" w:rsidP="005546AC">
            <w:pPr>
              <w:pStyle w:val="CTSNormal"/>
            </w:pPr>
            <w:r w:rsidRPr="00650D94">
              <w:t> </w:t>
            </w:r>
          </w:p>
        </w:tc>
        <w:tc>
          <w:tcPr>
            <w:tcW w:w="1300" w:type="dxa"/>
            <w:noWrap/>
            <w:hideMark/>
          </w:tcPr>
          <w:p w14:paraId="2C2FAB52" w14:textId="77777777" w:rsidR="005546AC" w:rsidRPr="00650D94" w:rsidRDefault="005546AC" w:rsidP="005546AC">
            <w:pPr>
              <w:pStyle w:val="CTSNormal"/>
              <w:jc w:val="center"/>
            </w:pPr>
          </w:p>
        </w:tc>
      </w:tr>
      <w:tr w:rsidR="005546AC" w:rsidRPr="00650D94" w14:paraId="2C2FAB59" w14:textId="77777777" w:rsidTr="00650D94">
        <w:trPr>
          <w:trHeight w:val="300"/>
        </w:trPr>
        <w:tc>
          <w:tcPr>
            <w:tcW w:w="2580" w:type="dxa"/>
            <w:noWrap/>
            <w:hideMark/>
          </w:tcPr>
          <w:p w14:paraId="2C2FAB54" w14:textId="77777777" w:rsidR="005546AC" w:rsidRPr="00650D94" w:rsidRDefault="005546AC" w:rsidP="005546AC">
            <w:pPr>
              <w:pStyle w:val="CTSNormal"/>
            </w:pPr>
            <w:r w:rsidRPr="00650D94">
              <w:t>Issue</w:t>
            </w:r>
          </w:p>
        </w:tc>
        <w:tc>
          <w:tcPr>
            <w:tcW w:w="2800" w:type="dxa"/>
            <w:noWrap/>
            <w:hideMark/>
          </w:tcPr>
          <w:p w14:paraId="2C2FAB55" w14:textId="77777777" w:rsidR="005546AC" w:rsidRPr="00650D94" w:rsidRDefault="005546AC" w:rsidP="005546AC">
            <w:pPr>
              <w:pStyle w:val="CTSNormal"/>
            </w:pPr>
            <w:r w:rsidRPr="00650D94">
              <w:t>DepartmentID</w:t>
            </w:r>
          </w:p>
        </w:tc>
        <w:tc>
          <w:tcPr>
            <w:tcW w:w="1160" w:type="dxa"/>
            <w:noWrap/>
            <w:hideMark/>
          </w:tcPr>
          <w:p w14:paraId="2C2FAB56" w14:textId="77777777" w:rsidR="005546AC" w:rsidRPr="00650D94" w:rsidRDefault="005546AC" w:rsidP="005546AC">
            <w:pPr>
              <w:pStyle w:val="CTSNormal"/>
            </w:pPr>
            <w:r w:rsidRPr="00650D94">
              <w:t>int</w:t>
            </w:r>
          </w:p>
        </w:tc>
        <w:tc>
          <w:tcPr>
            <w:tcW w:w="1375" w:type="dxa"/>
            <w:noWrap/>
            <w:hideMark/>
          </w:tcPr>
          <w:p w14:paraId="2C2FAB57" w14:textId="77777777" w:rsidR="005546AC" w:rsidRPr="00650D94" w:rsidRDefault="005546AC" w:rsidP="005546AC">
            <w:pPr>
              <w:pStyle w:val="CTSNormal"/>
            </w:pPr>
            <w:r w:rsidRPr="00650D94">
              <w:t> </w:t>
            </w:r>
          </w:p>
        </w:tc>
        <w:tc>
          <w:tcPr>
            <w:tcW w:w="1300" w:type="dxa"/>
            <w:noWrap/>
            <w:hideMark/>
          </w:tcPr>
          <w:p w14:paraId="2C2FAB58" w14:textId="77777777" w:rsidR="005546AC" w:rsidRPr="00650D94" w:rsidRDefault="005546AC" w:rsidP="005546AC">
            <w:pPr>
              <w:pStyle w:val="CTSNormal"/>
              <w:jc w:val="center"/>
            </w:pPr>
            <w:r w:rsidRPr="00650D94">
              <w:t>X</w:t>
            </w:r>
          </w:p>
        </w:tc>
      </w:tr>
      <w:tr w:rsidR="005546AC" w:rsidRPr="00650D94" w14:paraId="2C2FAB5F" w14:textId="77777777" w:rsidTr="00650D94">
        <w:trPr>
          <w:trHeight w:val="300"/>
        </w:trPr>
        <w:tc>
          <w:tcPr>
            <w:tcW w:w="2580" w:type="dxa"/>
            <w:noWrap/>
            <w:hideMark/>
          </w:tcPr>
          <w:p w14:paraId="2C2FAB5A" w14:textId="77777777" w:rsidR="005546AC" w:rsidRPr="00650D94" w:rsidRDefault="005546AC" w:rsidP="005546AC">
            <w:pPr>
              <w:pStyle w:val="CTSNormal"/>
            </w:pPr>
            <w:r w:rsidRPr="00650D94">
              <w:t>Issue</w:t>
            </w:r>
          </w:p>
        </w:tc>
        <w:tc>
          <w:tcPr>
            <w:tcW w:w="2800" w:type="dxa"/>
            <w:noWrap/>
            <w:hideMark/>
          </w:tcPr>
          <w:p w14:paraId="2C2FAB5B" w14:textId="77777777" w:rsidR="005546AC" w:rsidRPr="00650D94" w:rsidRDefault="005546AC" w:rsidP="005546AC">
            <w:pPr>
              <w:pStyle w:val="CTSNormal"/>
            </w:pPr>
            <w:r w:rsidRPr="00650D94">
              <w:t>Issue</w:t>
            </w:r>
          </w:p>
        </w:tc>
        <w:tc>
          <w:tcPr>
            <w:tcW w:w="1160" w:type="dxa"/>
            <w:noWrap/>
            <w:hideMark/>
          </w:tcPr>
          <w:p w14:paraId="2C2FAB5C" w14:textId="77777777" w:rsidR="005546AC" w:rsidRPr="00650D94" w:rsidRDefault="005546AC" w:rsidP="005546AC">
            <w:pPr>
              <w:pStyle w:val="CTSNormal"/>
            </w:pPr>
            <w:r w:rsidRPr="00650D94">
              <w:t>varchar</w:t>
            </w:r>
          </w:p>
        </w:tc>
        <w:tc>
          <w:tcPr>
            <w:tcW w:w="1375" w:type="dxa"/>
            <w:noWrap/>
            <w:hideMark/>
          </w:tcPr>
          <w:p w14:paraId="2C2FAB5D" w14:textId="77777777" w:rsidR="005546AC" w:rsidRPr="00650D94" w:rsidRDefault="005546AC" w:rsidP="005546AC">
            <w:pPr>
              <w:pStyle w:val="CTSNormal"/>
            </w:pPr>
            <w:r w:rsidRPr="00650D94">
              <w:t>255</w:t>
            </w:r>
          </w:p>
        </w:tc>
        <w:tc>
          <w:tcPr>
            <w:tcW w:w="1300" w:type="dxa"/>
            <w:noWrap/>
            <w:hideMark/>
          </w:tcPr>
          <w:p w14:paraId="2C2FAB5E" w14:textId="77777777" w:rsidR="005546AC" w:rsidRPr="00650D94" w:rsidRDefault="005546AC" w:rsidP="005546AC">
            <w:pPr>
              <w:pStyle w:val="CTSNormal"/>
              <w:jc w:val="center"/>
            </w:pPr>
          </w:p>
        </w:tc>
      </w:tr>
      <w:tr w:rsidR="005546AC" w:rsidRPr="00650D94" w14:paraId="2C2FAB65" w14:textId="77777777" w:rsidTr="00650D94">
        <w:trPr>
          <w:trHeight w:val="300"/>
        </w:trPr>
        <w:tc>
          <w:tcPr>
            <w:tcW w:w="2580" w:type="dxa"/>
            <w:noWrap/>
            <w:hideMark/>
          </w:tcPr>
          <w:p w14:paraId="2C2FAB60" w14:textId="77777777" w:rsidR="005546AC" w:rsidRPr="00650D94" w:rsidRDefault="005546AC" w:rsidP="005546AC">
            <w:pPr>
              <w:pStyle w:val="CTSNormal"/>
            </w:pPr>
            <w:r w:rsidRPr="00650D94">
              <w:t>Issue</w:t>
            </w:r>
          </w:p>
        </w:tc>
        <w:tc>
          <w:tcPr>
            <w:tcW w:w="2800" w:type="dxa"/>
            <w:noWrap/>
            <w:hideMark/>
          </w:tcPr>
          <w:p w14:paraId="2C2FAB61" w14:textId="77777777" w:rsidR="005546AC" w:rsidRPr="00650D94" w:rsidRDefault="005546AC" w:rsidP="005546AC">
            <w:pPr>
              <w:pStyle w:val="CTSNormal"/>
            </w:pPr>
            <w:r w:rsidRPr="00650D94">
              <w:t>IssueID</w:t>
            </w:r>
          </w:p>
        </w:tc>
        <w:tc>
          <w:tcPr>
            <w:tcW w:w="1160" w:type="dxa"/>
            <w:noWrap/>
            <w:hideMark/>
          </w:tcPr>
          <w:p w14:paraId="2C2FAB62" w14:textId="77777777" w:rsidR="005546AC" w:rsidRPr="00650D94" w:rsidRDefault="005546AC" w:rsidP="005546AC">
            <w:pPr>
              <w:pStyle w:val="CTSNormal"/>
            </w:pPr>
            <w:r w:rsidRPr="00650D94">
              <w:t>int</w:t>
            </w:r>
          </w:p>
        </w:tc>
        <w:tc>
          <w:tcPr>
            <w:tcW w:w="1375" w:type="dxa"/>
            <w:noWrap/>
            <w:hideMark/>
          </w:tcPr>
          <w:p w14:paraId="2C2FAB63" w14:textId="77777777" w:rsidR="005546AC" w:rsidRPr="00650D94" w:rsidRDefault="005546AC" w:rsidP="005546AC">
            <w:pPr>
              <w:pStyle w:val="CTSNormal"/>
            </w:pPr>
            <w:r w:rsidRPr="00650D94">
              <w:t> </w:t>
            </w:r>
          </w:p>
        </w:tc>
        <w:tc>
          <w:tcPr>
            <w:tcW w:w="1300" w:type="dxa"/>
            <w:noWrap/>
            <w:hideMark/>
          </w:tcPr>
          <w:p w14:paraId="2C2FAB64" w14:textId="77777777" w:rsidR="005546AC" w:rsidRPr="00650D94" w:rsidRDefault="005546AC" w:rsidP="005546AC">
            <w:pPr>
              <w:pStyle w:val="CTSNormal"/>
              <w:jc w:val="center"/>
            </w:pPr>
            <w:r w:rsidRPr="00650D94">
              <w:t>X</w:t>
            </w:r>
          </w:p>
        </w:tc>
      </w:tr>
      <w:tr w:rsidR="00C87150" w:rsidRPr="00650D94" w14:paraId="2C2FAB6B" w14:textId="77777777" w:rsidTr="00650D94">
        <w:trPr>
          <w:trHeight w:val="300"/>
        </w:trPr>
        <w:tc>
          <w:tcPr>
            <w:tcW w:w="2580" w:type="dxa"/>
            <w:noWrap/>
            <w:hideMark/>
          </w:tcPr>
          <w:p w14:paraId="2C2FAB66" w14:textId="77777777" w:rsidR="00C87150" w:rsidRPr="00650D94" w:rsidRDefault="00C87150" w:rsidP="005546AC">
            <w:pPr>
              <w:pStyle w:val="CTSNormal"/>
            </w:pPr>
            <w:r>
              <w:t>Issue</w:t>
            </w:r>
          </w:p>
        </w:tc>
        <w:tc>
          <w:tcPr>
            <w:tcW w:w="2800" w:type="dxa"/>
            <w:noWrap/>
            <w:hideMark/>
          </w:tcPr>
          <w:p w14:paraId="2C2FAB67" w14:textId="77777777" w:rsidR="00C87150" w:rsidRPr="00650D94" w:rsidRDefault="00C87150" w:rsidP="005546AC">
            <w:pPr>
              <w:pStyle w:val="CTSNormal"/>
            </w:pPr>
            <w:r>
              <w:t>IssueNumber</w:t>
            </w:r>
          </w:p>
        </w:tc>
        <w:tc>
          <w:tcPr>
            <w:tcW w:w="1160" w:type="dxa"/>
            <w:noWrap/>
            <w:hideMark/>
          </w:tcPr>
          <w:p w14:paraId="2C2FAB68" w14:textId="77777777" w:rsidR="00C87150" w:rsidRPr="00650D94" w:rsidRDefault="00C87150" w:rsidP="005546AC">
            <w:pPr>
              <w:pStyle w:val="CTSNormal"/>
            </w:pPr>
            <w:r>
              <w:t>int</w:t>
            </w:r>
          </w:p>
        </w:tc>
        <w:tc>
          <w:tcPr>
            <w:tcW w:w="1375" w:type="dxa"/>
            <w:noWrap/>
            <w:hideMark/>
          </w:tcPr>
          <w:p w14:paraId="2C2FAB69" w14:textId="77777777" w:rsidR="00C87150" w:rsidRPr="00650D94" w:rsidRDefault="00C87150" w:rsidP="005546AC">
            <w:pPr>
              <w:pStyle w:val="CTSNormal"/>
            </w:pPr>
          </w:p>
        </w:tc>
        <w:tc>
          <w:tcPr>
            <w:tcW w:w="1300" w:type="dxa"/>
            <w:noWrap/>
            <w:hideMark/>
          </w:tcPr>
          <w:p w14:paraId="2C2FAB6A" w14:textId="77777777" w:rsidR="00C87150" w:rsidRPr="00650D94" w:rsidRDefault="00C87150" w:rsidP="005546AC">
            <w:pPr>
              <w:pStyle w:val="CTSNormal"/>
              <w:jc w:val="center"/>
            </w:pPr>
          </w:p>
        </w:tc>
      </w:tr>
      <w:tr w:rsidR="005546AC" w:rsidRPr="00650D94" w14:paraId="2C2FAB71" w14:textId="77777777" w:rsidTr="00650D94">
        <w:trPr>
          <w:trHeight w:val="300"/>
        </w:trPr>
        <w:tc>
          <w:tcPr>
            <w:tcW w:w="2580" w:type="dxa"/>
            <w:noWrap/>
            <w:hideMark/>
          </w:tcPr>
          <w:p w14:paraId="2C2FAB6C" w14:textId="77777777" w:rsidR="005546AC" w:rsidRPr="00650D94" w:rsidRDefault="005546AC" w:rsidP="005546AC">
            <w:pPr>
              <w:pStyle w:val="CTSNormal"/>
            </w:pPr>
            <w:r w:rsidRPr="00650D94">
              <w:t>Issue</w:t>
            </w:r>
          </w:p>
        </w:tc>
        <w:tc>
          <w:tcPr>
            <w:tcW w:w="2800" w:type="dxa"/>
            <w:noWrap/>
            <w:hideMark/>
          </w:tcPr>
          <w:p w14:paraId="2C2FAB6D" w14:textId="77777777" w:rsidR="005546AC" w:rsidRPr="00650D94" w:rsidRDefault="005546AC" w:rsidP="005546AC">
            <w:pPr>
              <w:pStyle w:val="CTSNormal"/>
            </w:pPr>
            <w:r w:rsidRPr="00650D94">
              <w:t>IssueStatusID</w:t>
            </w:r>
          </w:p>
        </w:tc>
        <w:tc>
          <w:tcPr>
            <w:tcW w:w="1160" w:type="dxa"/>
            <w:noWrap/>
            <w:hideMark/>
          </w:tcPr>
          <w:p w14:paraId="2C2FAB6E" w14:textId="77777777" w:rsidR="005546AC" w:rsidRPr="00650D94" w:rsidRDefault="00C87150" w:rsidP="005546AC">
            <w:pPr>
              <w:pStyle w:val="CTSNormal"/>
            </w:pPr>
            <w:r w:rsidRPr="00650D94">
              <w:t>I</w:t>
            </w:r>
            <w:r w:rsidR="005546AC" w:rsidRPr="00650D94">
              <w:t>nt</w:t>
            </w:r>
          </w:p>
        </w:tc>
        <w:tc>
          <w:tcPr>
            <w:tcW w:w="1375" w:type="dxa"/>
            <w:noWrap/>
            <w:hideMark/>
          </w:tcPr>
          <w:p w14:paraId="2C2FAB6F" w14:textId="77777777" w:rsidR="005546AC" w:rsidRPr="00650D94" w:rsidRDefault="005546AC" w:rsidP="005546AC">
            <w:pPr>
              <w:pStyle w:val="CTSNormal"/>
            </w:pPr>
            <w:r w:rsidRPr="00650D94">
              <w:t> </w:t>
            </w:r>
          </w:p>
        </w:tc>
        <w:tc>
          <w:tcPr>
            <w:tcW w:w="1300" w:type="dxa"/>
            <w:noWrap/>
            <w:hideMark/>
          </w:tcPr>
          <w:p w14:paraId="2C2FAB70" w14:textId="77777777" w:rsidR="005546AC" w:rsidRPr="00650D94" w:rsidRDefault="005546AC" w:rsidP="005546AC">
            <w:pPr>
              <w:pStyle w:val="CTSNormal"/>
              <w:jc w:val="center"/>
            </w:pPr>
            <w:r w:rsidRPr="00650D94">
              <w:t>X</w:t>
            </w:r>
          </w:p>
        </w:tc>
      </w:tr>
      <w:tr w:rsidR="005546AC" w:rsidRPr="00650D94" w14:paraId="2C2FAB77" w14:textId="77777777" w:rsidTr="00650D94">
        <w:trPr>
          <w:trHeight w:val="300"/>
        </w:trPr>
        <w:tc>
          <w:tcPr>
            <w:tcW w:w="2580" w:type="dxa"/>
            <w:noWrap/>
            <w:hideMark/>
          </w:tcPr>
          <w:p w14:paraId="2C2FAB72" w14:textId="77777777" w:rsidR="005546AC" w:rsidRPr="00650D94" w:rsidRDefault="005546AC" w:rsidP="005546AC">
            <w:pPr>
              <w:pStyle w:val="CTSNormal"/>
            </w:pPr>
            <w:r w:rsidRPr="00650D94">
              <w:t>Issue</w:t>
            </w:r>
          </w:p>
        </w:tc>
        <w:tc>
          <w:tcPr>
            <w:tcW w:w="2800" w:type="dxa"/>
            <w:noWrap/>
            <w:hideMark/>
          </w:tcPr>
          <w:p w14:paraId="2C2FAB73" w14:textId="77777777" w:rsidR="005546AC" w:rsidRPr="00650D94" w:rsidRDefault="005546AC" w:rsidP="005546AC">
            <w:pPr>
              <w:pStyle w:val="CTSNormal"/>
            </w:pPr>
            <w:r w:rsidRPr="00650D94">
              <w:t>IssueTypeID</w:t>
            </w:r>
          </w:p>
        </w:tc>
        <w:tc>
          <w:tcPr>
            <w:tcW w:w="1160" w:type="dxa"/>
            <w:noWrap/>
            <w:hideMark/>
          </w:tcPr>
          <w:p w14:paraId="2C2FAB74" w14:textId="77777777" w:rsidR="005546AC" w:rsidRPr="00650D94" w:rsidRDefault="005546AC" w:rsidP="005546AC">
            <w:pPr>
              <w:pStyle w:val="CTSNormal"/>
            </w:pPr>
            <w:r w:rsidRPr="00650D94">
              <w:t>int</w:t>
            </w:r>
          </w:p>
        </w:tc>
        <w:tc>
          <w:tcPr>
            <w:tcW w:w="1375" w:type="dxa"/>
            <w:noWrap/>
            <w:hideMark/>
          </w:tcPr>
          <w:p w14:paraId="2C2FAB75" w14:textId="77777777" w:rsidR="005546AC" w:rsidRPr="00650D94" w:rsidRDefault="005546AC" w:rsidP="005546AC">
            <w:pPr>
              <w:pStyle w:val="CTSNormal"/>
            </w:pPr>
            <w:r w:rsidRPr="00650D94">
              <w:t> </w:t>
            </w:r>
          </w:p>
        </w:tc>
        <w:tc>
          <w:tcPr>
            <w:tcW w:w="1300" w:type="dxa"/>
            <w:noWrap/>
            <w:hideMark/>
          </w:tcPr>
          <w:p w14:paraId="2C2FAB76" w14:textId="77777777" w:rsidR="005546AC" w:rsidRPr="00650D94" w:rsidRDefault="005546AC" w:rsidP="005546AC">
            <w:pPr>
              <w:pStyle w:val="CTSNormal"/>
              <w:jc w:val="center"/>
            </w:pPr>
            <w:r w:rsidRPr="00650D94">
              <w:t>X</w:t>
            </w:r>
          </w:p>
        </w:tc>
      </w:tr>
      <w:tr w:rsidR="005546AC" w:rsidRPr="00650D94" w14:paraId="2C2FAB7D" w14:textId="77777777" w:rsidTr="00650D94">
        <w:trPr>
          <w:trHeight w:val="300"/>
        </w:trPr>
        <w:tc>
          <w:tcPr>
            <w:tcW w:w="2580" w:type="dxa"/>
            <w:noWrap/>
            <w:hideMark/>
          </w:tcPr>
          <w:p w14:paraId="2C2FAB78" w14:textId="77777777" w:rsidR="005546AC" w:rsidRPr="00650D94" w:rsidRDefault="005546AC" w:rsidP="005546AC">
            <w:pPr>
              <w:pStyle w:val="CTSNormal"/>
            </w:pPr>
            <w:r w:rsidRPr="00650D94">
              <w:t>Issue</w:t>
            </w:r>
          </w:p>
        </w:tc>
        <w:tc>
          <w:tcPr>
            <w:tcW w:w="2800" w:type="dxa"/>
            <w:noWrap/>
            <w:hideMark/>
          </w:tcPr>
          <w:p w14:paraId="2C2FAB79" w14:textId="77777777" w:rsidR="005546AC" w:rsidRPr="00650D94" w:rsidRDefault="005546AC" w:rsidP="005546AC">
            <w:pPr>
              <w:pStyle w:val="CTSNormal"/>
            </w:pPr>
            <w:r w:rsidRPr="00650D94">
              <w:t>NextAction</w:t>
            </w:r>
          </w:p>
        </w:tc>
        <w:tc>
          <w:tcPr>
            <w:tcW w:w="1160" w:type="dxa"/>
            <w:noWrap/>
            <w:hideMark/>
          </w:tcPr>
          <w:p w14:paraId="2C2FAB7A" w14:textId="77777777" w:rsidR="005546AC" w:rsidRPr="00650D94" w:rsidRDefault="005546AC" w:rsidP="005546AC">
            <w:pPr>
              <w:pStyle w:val="CTSNormal"/>
            </w:pPr>
            <w:r w:rsidRPr="00650D94">
              <w:t>varchar</w:t>
            </w:r>
          </w:p>
        </w:tc>
        <w:tc>
          <w:tcPr>
            <w:tcW w:w="1375" w:type="dxa"/>
            <w:noWrap/>
            <w:hideMark/>
          </w:tcPr>
          <w:p w14:paraId="2C2FAB7B" w14:textId="77777777" w:rsidR="005546AC" w:rsidRPr="00650D94" w:rsidRDefault="005546AC" w:rsidP="005546AC">
            <w:pPr>
              <w:pStyle w:val="CTSNormal"/>
            </w:pPr>
            <w:r w:rsidRPr="00650D94">
              <w:t>255</w:t>
            </w:r>
          </w:p>
        </w:tc>
        <w:tc>
          <w:tcPr>
            <w:tcW w:w="1300" w:type="dxa"/>
            <w:noWrap/>
            <w:hideMark/>
          </w:tcPr>
          <w:p w14:paraId="2C2FAB7C" w14:textId="77777777" w:rsidR="005546AC" w:rsidRPr="00650D94" w:rsidRDefault="005546AC" w:rsidP="005546AC">
            <w:pPr>
              <w:pStyle w:val="CTSNormal"/>
              <w:jc w:val="center"/>
            </w:pPr>
          </w:p>
        </w:tc>
      </w:tr>
      <w:tr w:rsidR="005546AC" w:rsidRPr="00650D94" w14:paraId="2C2FAB83" w14:textId="77777777" w:rsidTr="00650D94">
        <w:trPr>
          <w:trHeight w:val="300"/>
        </w:trPr>
        <w:tc>
          <w:tcPr>
            <w:tcW w:w="2580" w:type="dxa"/>
            <w:noWrap/>
            <w:hideMark/>
          </w:tcPr>
          <w:p w14:paraId="2C2FAB7E" w14:textId="77777777" w:rsidR="005546AC" w:rsidRPr="00650D94" w:rsidRDefault="005546AC" w:rsidP="005546AC">
            <w:pPr>
              <w:pStyle w:val="CTSNormal"/>
            </w:pPr>
            <w:r w:rsidRPr="00650D94">
              <w:t>Issue</w:t>
            </w:r>
          </w:p>
        </w:tc>
        <w:tc>
          <w:tcPr>
            <w:tcW w:w="2800" w:type="dxa"/>
            <w:noWrap/>
            <w:hideMark/>
          </w:tcPr>
          <w:p w14:paraId="2C2FAB7F" w14:textId="77777777" w:rsidR="005546AC" w:rsidRPr="00650D94" w:rsidRDefault="005546AC" w:rsidP="005546AC">
            <w:pPr>
              <w:pStyle w:val="CTSNormal"/>
            </w:pPr>
            <w:r w:rsidRPr="00650D94">
              <w:t>ProjectIssueID</w:t>
            </w:r>
          </w:p>
        </w:tc>
        <w:tc>
          <w:tcPr>
            <w:tcW w:w="1160" w:type="dxa"/>
            <w:noWrap/>
            <w:hideMark/>
          </w:tcPr>
          <w:p w14:paraId="2C2FAB80" w14:textId="77777777" w:rsidR="005546AC" w:rsidRPr="00650D94" w:rsidRDefault="005546AC" w:rsidP="005546AC">
            <w:pPr>
              <w:pStyle w:val="CTSNormal"/>
            </w:pPr>
            <w:r w:rsidRPr="00650D94">
              <w:t>int</w:t>
            </w:r>
          </w:p>
        </w:tc>
        <w:tc>
          <w:tcPr>
            <w:tcW w:w="1375" w:type="dxa"/>
            <w:noWrap/>
            <w:hideMark/>
          </w:tcPr>
          <w:p w14:paraId="2C2FAB81" w14:textId="77777777" w:rsidR="005546AC" w:rsidRPr="00650D94" w:rsidRDefault="005546AC" w:rsidP="005546AC">
            <w:pPr>
              <w:pStyle w:val="CTSNormal"/>
            </w:pPr>
            <w:r w:rsidRPr="00650D94">
              <w:t> </w:t>
            </w:r>
          </w:p>
        </w:tc>
        <w:tc>
          <w:tcPr>
            <w:tcW w:w="1300" w:type="dxa"/>
            <w:noWrap/>
            <w:hideMark/>
          </w:tcPr>
          <w:p w14:paraId="2C2FAB82" w14:textId="77777777" w:rsidR="005546AC" w:rsidRPr="00650D94" w:rsidRDefault="005546AC" w:rsidP="005546AC">
            <w:pPr>
              <w:pStyle w:val="CTSNormal"/>
              <w:jc w:val="center"/>
            </w:pPr>
            <w:r w:rsidRPr="00650D94">
              <w:t>X</w:t>
            </w:r>
          </w:p>
        </w:tc>
      </w:tr>
      <w:tr w:rsidR="005546AC" w:rsidRPr="00650D94" w14:paraId="2C2FAB89" w14:textId="77777777" w:rsidTr="00650D94">
        <w:trPr>
          <w:trHeight w:val="300"/>
        </w:trPr>
        <w:tc>
          <w:tcPr>
            <w:tcW w:w="2580" w:type="dxa"/>
            <w:noWrap/>
            <w:hideMark/>
          </w:tcPr>
          <w:p w14:paraId="2C2FAB84" w14:textId="77777777" w:rsidR="005546AC" w:rsidRPr="00650D94" w:rsidRDefault="005546AC" w:rsidP="005546AC">
            <w:pPr>
              <w:pStyle w:val="CTSNormal"/>
            </w:pPr>
            <w:r w:rsidRPr="00650D94">
              <w:t>Issue</w:t>
            </w:r>
          </w:p>
        </w:tc>
        <w:tc>
          <w:tcPr>
            <w:tcW w:w="2800" w:type="dxa"/>
            <w:noWrap/>
            <w:hideMark/>
          </w:tcPr>
          <w:p w14:paraId="2C2FAB85" w14:textId="77777777" w:rsidR="005546AC" w:rsidRPr="00650D94" w:rsidRDefault="005546AC" w:rsidP="005546AC">
            <w:pPr>
              <w:pStyle w:val="CTSNormal"/>
            </w:pPr>
            <w:r w:rsidRPr="00650D94">
              <w:t>ProjectTeamID</w:t>
            </w:r>
          </w:p>
        </w:tc>
        <w:tc>
          <w:tcPr>
            <w:tcW w:w="1160" w:type="dxa"/>
            <w:noWrap/>
            <w:hideMark/>
          </w:tcPr>
          <w:p w14:paraId="2C2FAB86" w14:textId="77777777" w:rsidR="005546AC" w:rsidRPr="00650D94" w:rsidRDefault="005546AC" w:rsidP="005546AC">
            <w:pPr>
              <w:pStyle w:val="CTSNormal"/>
            </w:pPr>
            <w:r w:rsidRPr="00650D94">
              <w:t>int</w:t>
            </w:r>
          </w:p>
        </w:tc>
        <w:tc>
          <w:tcPr>
            <w:tcW w:w="1375" w:type="dxa"/>
            <w:noWrap/>
            <w:hideMark/>
          </w:tcPr>
          <w:p w14:paraId="2C2FAB87" w14:textId="77777777" w:rsidR="005546AC" w:rsidRPr="00650D94" w:rsidRDefault="005546AC" w:rsidP="005546AC">
            <w:pPr>
              <w:pStyle w:val="CTSNormal"/>
            </w:pPr>
            <w:r w:rsidRPr="00650D94">
              <w:t> </w:t>
            </w:r>
          </w:p>
        </w:tc>
        <w:tc>
          <w:tcPr>
            <w:tcW w:w="1300" w:type="dxa"/>
            <w:noWrap/>
            <w:hideMark/>
          </w:tcPr>
          <w:p w14:paraId="2C2FAB88" w14:textId="77777777" w:rsidR="005546AC" w:rsidRPr="00650D94" w:rsidRDefault="005546AC" w:rsidP="005546AC">
            <w:pPr>
              <w:pStyle w:val="CTSNormal"/>
              <w:jc w:val="center"/>
            </w:pPr>
            <w:r w:rsidRPr="00650D94">
              <w:t>X</w:t>
            </w:r>
          </w:p>
        </w:tc>
      </w:tr>
      <w:tr w:rsidR="005546AC" w:rsidRPr="00650D94" w14:paraId="2C2FAB8F" w14:textId="77777777" w:rsidTr="00650D94">
        <w:trPr>
          <w:trHeight w:val="300"/>
        </w:trPr>
        <w:tc>
          <w:tcPr>
            <w:tcW w:w="2580" w:type="dxa"/>
            <w:noWrap/>
            <w:hideMark/>
          </w:tcPr>
          <w:p w14:paraId="2C2FAB8A" w14:textId="77777777" w:rsidR="005546AC" w:rsidRPr="00650D94" w:rsidRDefault="005546AC" w:rsidP="005546AC">
            <w:pPr>
              <w:pStyle w:val="CTSNormal"/>
            </w:pPr>
            <w:r w:rsidRPr="00650D94">
              <w:t>Issue</w:t>
            </w:r>
          </w:p>
        </w:tc>
        <w:tc>
          <w:tcPr>
            <w:tcW w:w="2800" w:type="dxa"/>
            <w:noWrap/>
            <w:hideMark/>
          </w:tcPr>
          <w:p w14:paraId="2C2FAB8B" w14:textId="77777777" w:rsidR="005546AC" w:rsidRPr="00650D94" w:rsidRDefault="005546AC" w:rsidP="005546AC">
            <w:pPr>
              <w:pStyle w:val="CTSNormal"/>
            </w:pPr>
            <w:r w:rsidRPr="00650D94">
              <w:t>Source</w:t>
            </w:r>
          </w:p>
        </w:tc>
        <w:tc>
          <w:tcPr>
            <w:tcW w:w="1160" w:type="dxa"/>
            <w:noWrap/>
            <w:hideMark/>
          </w:tcPr>
          <w:p w14:paraId="2C2FAB8C" w14:textId="77777777" w:rsidR="005546AC" w:rsidRPr="00650D94" w:rsidRDefault="005546AC" w:rsidP="005546AC">
            <w:pPr>
              <w:pStyle w:val="CTSNormal"/>
            </w:pPr>
            <w:r w:rsidRPr="00650D94">
              <w:t>varchar</w:t>
            </w:r>
          </w:p>
        </w:tc>
        <w:tc>
          <w:tcPr>
            <w:tcW w:w="1375" w:type="dxa"/>
            <w:noWrap/>
            <w:hideMark/>
          </w:tcPr>
          <w:p w14:paraId="2C2FAB8D" w14:textId="77777777" w:rsidR="005546AC" w:rsidRPr="00650D94" w:rsidRDefault="005546AC" w:rsidP="005546AC">
            <w:pPr>
              <w:pStyle w:val="CTSNormal"/>
            </w:pPr>
            <w:r w:rsidRPr="00650D94">
              <w:t>25</w:t>
            </w:r>
          </w:p>
        </w:tc>
        <w:tc>
          <w:tcPr>
            <w:tcW w:w="1300" w:type="dxa"/>
            <w:noWrap/>
            <w:hideMark/>
          </w:tcPr>
          <w:p w14:paraId="2C2FAB8E" w14:textId="77777777" w:rsidR="005546AC" w:rsidRPr="00650D94" w:rsidRDefault="005546AC" w:rsidP="005546AC">
            <w:pPr>
              <w:pStyle w:val="CTSNormal"/>
              <w:jc w:val="center"/>
            </w:pPr>
          </w:p>
        </w:tc>
      </w:tr>
      <w:tr w:rsidR="005546AC" w:rsidRPr="00650D94" w14:paraId="2C2FAB95" w14:textId="77777777" w:rsidTr="00650D94">
        <w:trPr>
          <w:trHeight w:val="300"/>
        </w:trPr>
        <w:tc>
          <w:tcPr>
            <w:tcW w:w="2580" w:type="dxa"/>
            <w:noWrap/>
            <w:hideMark/>
          </w:tcPr>
          <w:p w14:paraId="2C2FAB90" w14:textId="77777777" w:rsidR="005546AC" w:rsidRPr="00650D94" w:rsidRDefault="005546AC" w:rsidP="005546AC">
            <w:pPr>
              <w:pStyle w:val="CTSNormal"/>
            </w:pPr>
            <w:r w:rsidRPr="00650D94">
              <w:t>Issue</w:t>
            </w:r>
          </w:p>
        </w:tc>
        <w:tc>
          <w:tcPr>
            <w:tcW w:w="2800" w:type="dxa"/>
            <w:noWrap/>
            <w:hideMark/>
          </w:tcPr>
          <w:p w14:paraId="2C2FAB91" w14:textId="77777777" w:rsidR="005546AC" w:rsidRPr="00650D94" w:rsidRDefault="005546AC" w:rsidP="005546AC">
            <w:pPr>
              <w:pStyle w:val="CTSNormal"/>
            </w:pPr>
            <w:r w:rsidRPr="00650D94">
              <w:t>TargetDate</w:t>
            </w:r>
          </w:p>
        </w:tc>
        <w:tc>
          <w:tcPr>
            <w:tcW w:w="1160" w:type="dxa"/>
            <w:noWrap/>
            <w:hideMark/>
          </w:tcPr>
          <w:p w14:paraId="2C2FAB92" w14:textId="77777777" w:rsidR="005546AC" w:rsidRPr="00650D94" w:rsidRDefault="005546AC" w:rsidP="005546AC">
            <w:pPr>
              <w:pStyle w:val="CTSNormal"/>
            </w:pPr>
            <w:r w:rsidRPr="00650D94">
              <w:t>datetime</w:t>
            </w:r>
          </w:p>
        </w:tc>
        <w:tc>
          <w:tcPr>
            <w:tcW w:w="1375" w:type="dxa"/>
            <w:noWrap/>
            <w:hideMark/>
          </w:tcPr>
          <w:p w14:paraId="2C2FAB93" w14:textId="77777777" w:rsidR="005546AC" w:rsidRPr="00650D94" w:rsidRDefault="005546AC" w:rsidP="005546AC">
            <w:pPr>
              <w:pStyle w:val="CTSNormal"/>
            </w:pPr>
            <w:r w:rsidRPr="00650D94">
              <w:t> </w:t>
            </w:r>
          </w:p>
        </w:tc>
        <w:tc>
          <w:tcPr>
            <w:tcW w:w="1300" w:type="dxa"/>
            <w:noWrap/>
            <w:hideMark/>
          </w:tcPr>
          <w:p w14:paraId="2C2FAB94" w14:textId="77777777" w:rsidR="005546AC" w:rsidRPr="00650D94" w:rsidRDefault="005546AC" w:rsidP="005546AC">
            <w:pPr>
              <w:pStyle w:val="CTSNormal"/>
              <w:jc w:val="center"/>
            </w:pPr>
          </w:p>
        </w:tc>
      </w:tr>
      <w:tr w:rsidR="005546AC" w:rsidRPr="00650D94" w14:paraId="2C2FAB9B" w14:textId="77777777" w:rsidTr="00650D94">
        <w:trPr>
          <w:trHeight w:val="300"/>
        </w:trPr>
        <w:tc>
          <w:tcPr>
            <w:tcW w:w="2580" w:type="dxa"/>
            <w:noWrap/>
            <w:hideMark/>
          </w:tcPr>
          <w:p w14:paraId="2C2FAB96" w14:textId="77777777" w:rsidR="005546AC" w:rsidRPr="00650D94" w:rsidRDefault="005546AC" w:rsidP="005546AC">
            <w:pPr>
              <w:pStyle w:val="CTSNormal"/>
            </w:pPr>
            <w:r w:rsidRPr="00650D94">
              <w:t>IssueStatus</w:t>
            </w:r>
          </w:p>
        </w:tc>
        <w:tc>
          <w:tcPr>
            <w:tcW w:w="2800" w:type="dxa"/>
            <w:noWrap/>
            <w:hideMark/>
          </w:tcPr>
          <w:p w14:paraId="2C2FAB97" w14:textId="77777777" w:rsidR="005546AC" w:rsidRPr="00650D94" w:rsidRDefault="005546AC" w:rsidP="005546AC">
            <w:pPr>
              <w:pStyle w:val="CTSNormal"/>
            </w:pPr>
            <w:r w:rsidRPr="00650D94">
              <w:t>IssueStatus</w:t>
            </w:r>
          </w:p>
        </w:tc>
        <w:tc>
          <w:tcPr>
            <w:tcW w:w="1160" w:type="dxa"/>
            <w:noWrap/>
            <w:hideMark/>
          </w:tcPr>
          <w:p w14:paraId="2C2FAB98" w14:textId="77777777" w:rsidR="005546AC" w:rsidRPr="00650D94" w:rsidRDefault="005546AC" w:rsidP="005546AC">
            <w:pPr>
              <w:pStyle w:val="CTSNormal"/>
            </w:pPr>
            <w:r w:rsidRPr="00650D94">
              <w:t>varchar</w:t>
            </w:r>
          </w:p>
        </w:tc>
        <w:tc>
          <w:tcPr>
            <w:tcW w:w="1375" w:type="dxa"/>
            <w:noWrap/>
            <w:hideMark/>
          </w:tcPr>
          <w:p w14:paraId="2C2FAB99" w14:textId="77777777" w:rsidR="005546AC" w:rsidRPr="00650D94" w:rsidRDefault="005546AC" w:rsidP="005546AC">
            <w:pPr>
              <w:pStyle w:val="CTSNormal"/>
            </w:pPr>
            <w:r w:rsidRPr="00650D94">
              <w:t>15</w:t>
            </w:r>
          </w:p>
        </w:tc>
        <w:tc>
          <w:tcPr>
            <w:tcW w:w="1300" w:type="dxa"/>
            <w:noWrap/>
            <w:hideMark/>
          </w:tcPr>
          <w:p w14:paraId="2C2FAB9A" w14:textId="77777777" w:rsidR="005546AC" w:rsidRPr="00650D94" w:rsidRDefault="005546AC" w:rsidP="005546AC">
            <w:pPr>
              <w:pStyle w:val="CTSNormal"/>
              <w:jc w:val="center"/>
            </w:pPr>
            <w:r w:rsidRPr="00650D94">
              <w:t>X</w:t>
            </w:r>
          </w:p>
        </w:tc>
      </w:tr>
      <w:tr w:rsidR="005546AC" w:rsidRPr="00650D94" w14:paraId="2C2FABA1" w14:textId="77777777" w:rsidTr="00650D94">
        <w:trPr>
          <w:trHeight w:val="300"/>
        </w:trPr>
        <w:tc>
          <w:tcPr>
            <w:tcW w:w="2580" w:type="dxa"/>
            <w:noWrap/>
            <w:hideMark/>
          </w:tcPr>
          <w:p w14:paraId="2C2FAB9C" w14:textId="77777777" w:rsidR="005546AC" w:rsidRPr="00650D94" w:rsidRDefault="005546AC" w:rsidP="005546AC">
            <w:pPr>
              <w:pStyle w:val="CTSNormal"/>
            </w:pPr>
            <w:r w:rsidRPr="00650D94">
              <w:lastRenderedPageBreak/>
              <w:t>IssueStatus</w:t>
            </w:r>
          </w:p>
        </w:tc>
        <w:tc>
          <w:tcPr>
            <w:tcW w:w="2800" w:type="dxa"/>
            <w:noWrap/>
            <w:hideMark/>
          </w:tcPr>
          <w:p w14:paraId="2C2FAB9D" w14:textId="77777777" w:rsidR="005546AC" w:rsidRPr="00650D94" w:rsidRDefault="005546AC" w:rsidP="005546AC">
            <w:pPr>
              <w:pStyle w:val="CTSNormal"/>
            </w:pPr>
            <w:r w:rsidRPr="00650D94">
              <w:t>IssueStatusID</w:t>
            </w:r>
          </w:p>
        </w:tc>
        <w:tc>
          <w:tcPr>
            <w:tcW w:w="1160" w:type="dxa"/>
            <w:noWrap/>
            <w:hideMark/>
          </w:tcPr>
          <w:p w14:paraId="2C2FAB9E" w14:textId="77777777" w:rsidR="005546AC" w:rsidRPr="00650D94" w:rsidRDefault="005546AC" w:rsidP="005546AC">
            <w:pPr>
              <w:pStyle w:val="CTSNormal"/>
            </w:pPr>
            <w:r w:rsidRPr="00650D94">
              <w:t>int</w:t>
            </w:r>
          </w:p>
        </w:tc>
        <w:tc>
          <w:tcPr>
            <w:tcW w:w="1375" w:type="dxa"/>
            <w:noWrap/>
            <w:hideMark/>
          </w:tcPr>
          <w:p w14:paraId="2C2FAB9F" w14:textId="77777777" w:rsidR="005546AC" w:rsidRPr="00650D94" w:rsidRDefault="005546AC" w:rsidP="005546AC">
            <w:pPr>
              <w:pStyle w:val="CTSNormal"/>
            </w:pPr>
            <w:r w:rsidRPr="00650D94">
              <w:t> </w:t>
            </w:r>
          </w:p>
        </w:tc>
        <w:tc>
          <w:tcPr>
            <w:tcW w:w="1300" w:type="dxa"/>
            <w:noWrap/>
            <w:hideMark/>
          </w:tcPr>
          <w:p w14:paraId="2C2FABA0" w14:textId="77777777" w:rsidR="005546AC" w:rsidRPr="00650D94" w:rsidRDefault="005546AC" w:rsidP="005546AC">
            <w:pPr>
              <w:pStyle w:val="CTSNormal"/>
              <w:jc w:val="center"/>
            </w:pPr>
            <w:r w:rsidRPr="00650D94">
              <w:t>X</w:t>
            </w:r>
          </w:p>
        </w:tc>
      </w:tr>
      <w:tr w:rsidR="005546AC" w:rsidRPr="00650D94" w14:paraId="2C2FABA7" w14:textId="77777777" w:rsidTr="00650D94">
        <w:trPr>
          <w:trHeight w:val="300"/>
        </w:trPr>
        <w:tc>
          <w:tcPr>
            <w:tcW w:w="2580" w:type="dxa"/>
            <w:noWrap/>
            <w:hideMark/>
          </w:tcPr>
          <w:p w14:paraId="2C2FABA2" w14:textId="77777777" w:rsidR="005546AC" w:rsidRPr="00650D94" w:rsidRDefault="005546AC" w:rsidP="005546AC">
            <w:pPr>
              <w:pStyle w:val="CTSNormal"/>
            </w:pPr>
            <w:r w:rsidRPr="00650D94">
              <w:t>IssueType</w:t>
            </w:r>
          </w:p>
        </w:tc>
        <w:tc>
          <w:tcPr>
            <w:tcW w:w="2800" w:type="dxa"/>
            <w:noWrap/>
            <w:hideMark/>
          </w:tcPr>
          <w:p w14:paraId="2C2FABA3" w14:textId="77777777" w:rsidR="005546AC" w:rsidRPr="00650D94" w:rsidRDefault="005546AC" w:rsidP="005546AC">
            <w:pPr>
              <w:pStyle w:val="CTSNormal"/>
            </w:pPr>
            <w:r w:rsidRPr="00650D94">
              <w:t>IssueType</w:t>
            </w:r>
          </w:p>
        </w:tc>
        <w:tc>
          <w:tcPr>
            <w:tcW w:w="1160" w:type="dxa"/>
            <w:noWrap/>
            <w:hideMark/>
          </w:tcPr>
          <w:p w14:paraId="2C2FABA4" w14:textId="77777777" w:rsidR="005546AC" w:rsidRPr="00650D94" w:rsidRDefault="005546AC" w:rsidP="005546AC">
            <w:pPr>
              <w:pStyle w:val="CTSNormal"/>
            </w:pPr>
            <w:r w:rsidRPr="00650D94">
              <w:t>varchar</w:t>
            </w:r>
          </w:p>
        </w:tc>
        <w:tc>
          <w:tcPr>
            <w:tcW w:w="1375" w:type="dxa"/>
            <w:noWrap/>
            <w:hideMark/>
          </w:tcPr>
          <w:p w14:paraId="2C2FABA5" w14:textId="77777777" w:rsidR="005546AC" w:rsidRPr="00650D94" w:rsidRDefault="005546AC" w:rsidP="005546AC">
            <w:pPr>
              <w:pStyle w:val="CTSNormal"/>
            </w:pPr>
            <w:r w:rsidRPr="00650D94">
              <w:t>15</w:t>
            </w:r>
          </w:p>
        </w:tc>
        <w:tc>
          <w:tcPr>
            <w:tcW w:w="1300" w:type="dxa"/>
            <w:noWrap/>
            <w:hideMark/>
          </w:tcPr>
          <w:p w14:paraId="2C2FABA6" w14:textId="77777777" w:rsidR="005546AC" w:rsidRPr="00650D94" w:rsidRDefault="005546AC" w:rsidP="005546AC">
            <w:pPr>
              <w:pStyle w:val="CTSNormal"/>
              <w:jc w:val="center"/>
            </w:pPr>
            <w:r w:rsidRPr="00650D94">
              <w:t>X</w:t>
            </w:r>
          </w:p>
        </w:tc>
      </w:tr>
      <w:tr w:rsidR="005546AC" w:rsidRPr="00650D94" w14:paraId="2C2FABAD" w14:textId="77777777" w:rsidTr="00650D94">
        <w:trPr>
          <w:trHeight w:val="300"/>
        </w:trPr>
        <w:tc>
          <w:tcPr>
            <w:tcW w:w="2580" w:type="dxa"/>
            <w:noWrap/>
            <w:hideMark/>
          </w:tcPr>
          <w:p w14:paraId="2C2FABA8" w14:textId="77777777" w:rsidR="005546AC" w:rsidRPr="00650D94" w:rsidRDefault="005546AC" w:rsidP="005546AC">
            <w:pPr>
              <w:pStyle w:val="CTSNormal"/>
            </w:pPr>
            <w:r w:rsidRPr="00650D94">
              <w:t>IssueType</w:t>
            </w:r>
          </w:p>
        </w:tc>
        <w:tc>
          <w:tcPr>
            <w:tcW w:w="2800" w:type="dxa"/>
            <w:noWrap/>
            <w:hideMark/>
          </w:tcPr>
          <w:p w14:paraId="2C2FABA9" w14:textId="77777777" w:rsidR="005546AC" w:rsidRPr="00650D94" w:rsidRDefault="005546AC" w:rsidP="005546AC">
            <w:pPr>
              <w:pStyle w:val="CTSNormal"/>
            </w:pPr>
            <w:r w:rsidRPr="00650D94">
              <w:t>IssueTypeID</w:t>
            </w:r>
          </w:p>
        </w:tc>
        <w:tc>
          <w:tcPr>
            <w:tcW w:w="1160" w:type="dxa"/>
            <w:noWrap/>
            <w:hideMark/>
          </w:tcPr>
          <w:p w14:paraId="2C2FABAA" w14:textId="77777777" w:rsidR="005546AC" w:rsidRPr="00650D94" w:rsidRDefault="005546AC" w:rsidP="005546AC">
            <w:pPr>
              <w:pStyle w:val="CTSNormal"/>
            </w:pPr>
            <w:r w:rsidRPr="00650D94">
              <w:t>int</w:t>
            </w:r>
          </w:p>
        </w:tc>
        <w:tc>
          <w:tcPr>
            <w:tcW w:w="1375" w:type="dxa"/>
            <w:noWrap/>
            <w:hideMark/>
          </w:tcPr>
          <w:p w14:paraId="2C2FABAB" w14:textId="77777777" w:rsidR="005546AC" w:rsidRPr="00650D94" w:rsidRDefault="005546AC" w:rsidP="005546AC">
            <w:pPr>
              <w:pStyle w:val="CTSNormal"/>
            </w:pPr>
            <w:r w:rsidRPr="00650D94">
              <w:t> </w:t>
            </w:r>
          </w:p>
        </w:tc>
        <w:tc>
          <w:tcPr>
            <w:tcW w:w="1300" w:type="dxa"/>
            <w:noWrap/>
            <w:hideMark/>
          </w:tcPr>
          <w:p w14:paraId="2C2FABAC" w14:textId="77777777" w:rsidR="005546AC" w:rsidRPr="00650D94" w:rsidRDefault="005546AC" w:rsidP="005546AC">
            <w:pPr>
              <w:pStyle w:val="CTSNormal"/>
              <w:jc w:val="center"/>
            </w:pPr>
            <w:r w:rsidRPr="00650D94">
              <w:t>X</w:t>
            </w:r>
          </w:p>
        </w:tc>
      </w:tr>
      <w:tr w:rsidR="005546AC" w:rsidRPr="00650D94" w14:paraId="2C2FABB3" w14:textId="77777777" w:rsidTr="00650D94">
        <w:trPr>
          <w:trHeight w:val="300"/>
        </w:trPr>
        <w:tc>
          <w:tcPr>
            <w:tcW w:w="2580" w:type="dxa"/>
            <w:noWrap/>
            <w:hideMark/>
          </w:tcPr>
          <w:p w14:paraId="2C2FABAE" w14:textId="77777777" w:rsidR="005546AC" w:rsidRPr="00650D94" w:rsidRDefault="005546AC" w:rsidP="005546AC">
            <w:pPr>
              <w:pStyle w:val="CTSNormal"/>
            </w:pPr>
            <w:r w:rsidRPr="00650D94">
              <w:t>LessonLearned</w:t>
            </w:r>
          </w:p>
        </w:tc>
        <w:tc>
          <w:tcPr>
            <w:tcW w:w="2800" w:type="dxa"/>
            <w:noWrap/>
            <w:hideMark/>
          </w:tcPr>
          <w:p w14:paraId="2C2FABAF" w14:textId="77777777" w:rsidR="005546AC" w:rsidRPr="00650D94" w:rsidRDefault="005546AC" w:rsidP="005546AC">
            <w:pPr>
              <w:pStyle w:val="CTSNormal"/>
            </w:pPr>
            <w:r w:rsidRPr="00650D94">
              <w:t>Description</w:t>
            </w:r>
          </w:p>
        </w:tc>
        <w:tc>
          <w:tcPr>
            <w:tcW w:w="1160" w:type="dxa"/>
            <w:noWrap/>
            <w:hideMark/>
          </w:tcPr>
          <w:p w14:paraId="2C2FABB0" w14:textId="77777777" w:rsidR="005546AC" w:rsidRPr="00650D94" w:rsidRDefault="005546AC" w:rsidP="005546AC">
            <w:pPr>
              <w:pStyle w:val="CTSNormal"/>
            </w:pPr>
            <w:r w:rsidRPr="00650D94">
              <w:t>varchar</w:t>
            </w:r>
          </w:p>
        </w:tc>
        <w:tc>
          <w:tcPr>
            <w:tcW w:w="1375" w:type="dxa"/>
            <w:noWrap/>
            <w:hideMark/>
          </w:tcPr>
          <w:p w14:paraId="2C2FABB1" w14:textId="77777777" w:rsidR="005546AC" w:rsidRPr="00650D94" w:rsidRDefault="005546AC" w:rsidP="005546AC">
            <w:pPr>
              <w:pStyle w:val="CTSNormal"/>
            </w:pPr>
            <w:r w:rsidRPr="00650D94">
              <w:t>255</w:t>
            </w:r>
          </w:p>
        </w:tc>
        <w:tc>
          <w:tcPr>
            <w:tcW w:w="1300" w:type="dxa"/>
            <w:noWrap/>
            <w:hideMark/>
          </w:tcPr>
          <w:p w14:paraId="2C2FABB2" w14:textId="77777777" w:rsidR="005546AC" w:rsidRPr="00650D94" w:rsidRDefault="005546AC" w:rsidP="005546AC">
            <w:pPr>
              <w:pStyle w:val="CTSNormal"/>
              <w:jc w:val="center"/>
            </w:pPr>
            <w:r w:rsidRPr="00650D94">
              <w:t>X</w:t>
            </w:r>
          </w:p>
        </w:tc>
      </w:tr>
      <w:tr w:rsidR="005546AC" w:rsidRPr="00650D94" w14:paraId="2C2FABB9" w14:textId="77777777" w:rsidTr="00650D94">
        <w:trPr>
          <w:trHeight w:val="300"/>
        </w:trPr>
        <w:tc>
          <w:tcPr>
            <w:tcW w:w="2580" w:type="dxa"/>
            <w:noWrap/>
            <w:hideMark/>
          </w:tcPr>
          <w:p w14:paraId="2C2FABB4" w14:textId="77777777" w:rsidR="005546AC" w:rsidRPr="00650D94" w:rsidRDefault="005546AC" w:rsidP="005546AC">
            <w:pPr>
              <w:pStyle w:val="CTSNormal"/>
            </w:pPr>
            <w:r w:rsidRPr="00650D94">
              <w:t>LessonLearned</w:t>
            </w:r>
          </w:p>
        </w:tc>
        <w:tc>
          <w:tcPr>
            <w:tcW w:w="2800" w:type="dxa"/>
            <w:noWrap/>
            <w:hideMark/>
          </w:tcPr>
          <w:p w14:paraId="2C2FABB5" w14:textId="77777777" w:rsidR="005546AC" w:rsidRPr="00650D94" w:rsidRDefault="005546AC" w:rsidP="005546AC">
            <w:pPr>
              <w:pStyle w:val="CTSNormal"/>
            </w:pPr>
            <w:r w:rsidRPr="00650D94">
              <w:t>LessonLearnedID</w:t>
            </w:r>
          </w:p>
        </w:tc>
        <w:tc>
          <w:tcPr>
            <w:tcW w:w="1160" w:type="dxa"/>
            <w:noWrap/>
            <w:hideMark/>
          </w:tcPr>
          <w:p w14:paraId="2C2FABB6" w14:textId="77777777" w:rsidR="005546AC" w:rsidRPr="00650D94" w:rsidRDefault="005546AC" w:rsidP="005546AC">
            <w:pPr>
              <w:pStyle w:val="CTSNormal"/>
            </w:pPr>
            <w:r w:rsidRPr="00650D94">
              <w:t>int</w:t>
            </w:r>
          </w:p>
        </w:tc>
        <w:tc>
          <w:tcPr>
            <w:tcW w:w="1375" w:type="dxa"/>
            <w:noWrap/>
            <w:hideMark/>
          </w:tcPr>
          <w:p w14:paraId="2C2FABB7" w14:textId="77777777" w:rsidR="005546AC" w:rsidRPr="00650D94" w:rsidRDefault="005546AC" w:rsidP="005546AC">
            <w:pPr>
              <w:pStyle w:val="CTSNormal"/>
            </w:pPr>
            <w:r w:rsidRPr="00650D94">
              <w:t> </w:t>
            </w:r>
          </w:p>
        </w:tc>
        <w:tc>
          <w:tcPr>
            <w:tcW w:w="1300" w:type="dxa"/>
            <w:noWrap/>
            <w:hideMark/>
          </w:tcPr>
          <w:p w14:paraId="2C2FABB8" w14:textId="77777777" w:rsidR="005546AC" w:rsidRPr="00650D94" w:rsidRDefault="005546AC" w:rsidP="005546AC">
            <w:pPr>
              <w:pStyle w:val="CTSNormal"/>
              <w:jc w:val="center"/>
            </w:pPr>
            <w:r w:rsidRPr="00650D94">
              <w:t>X</w:t>
            </w:r>
          </w:p>
        </w:tc>
      </w:tr>
      <w:tr w:rsidR="005546AC" w:rsidRPr="00650D94" w14:paraId="2C2FABBF" w14:textId="77777777" w:rsidTr="00650D94">
        <w:trPr>
          <w:trHeight w:val="300"/>
        </w:trPr>
        <w:tc>
          <w:tcPr>
            <w:tcW w:w="2580" w:type="dxa"/>
            <w:noWrap/>
            <w:hideMark/>
          </w:tcPr>
          <w:p w14:paraId="2C2FABBA" w14:textId="77777777" w:rsidR="005546AC" w:rsidRPr="00650D94" w:rsidRDefault="005546AC" w:rsidP="005546AC">
            <w:pPr>
              <w:pStyle w:val="CTSNormal"/>
            </w:pPr>
            <w:r w:rsidRPr="00650D94">
              <w:t>LessonLearned</w:t>
            </w:r>
          </w:p>
        </w:tc>
        <w:tc>
          <w:tcPr>
            <w:tcW w:w="2800" w:type="dxa"/>
            <w:noWrap/>
            <w:hideMark/>
          </w:tcPr>
          <w:p w14:paraId="2C2FABBB" w14:textId="77777777" w:rsidR="005546AC" w:rsidRPr="00650D94" w:rsidRDefault="005546AC" w:rsidP="005546AC">
            <w:pPr>
              <w:pStyle w:val="CTSNormal"/>
            </w:pPr>
            <w:r w:rsidRPr="00650D94">
              <w:t>LessonLearnedTypeID</w:t>
            </w:r>
          </w:p>
        </w:tc>
        <w:tc>
          <w:tcPr>
            <w:tcW w:w="1160" w:type="dxa"/>
            <w:noWrap/>
            <w:hideMark/>
          </w:tcPr>
          <w:p w14:paraId="2C2FABBC" w14:textId="77777777" w:rsidR="005546AC" w:rsidRPr="00650D94" w:rsidRDefault="005546AC" w:rsidP="005546AC">
            <w:pPr>
              <w:pStyle w:val="CTSNormal"/>
            </w:pPr>
            <w:r w:rsidRPr="00650D94">
              <w:t>int</w:t>
            </w:r>
          </w:p>
        </w:tc>
        <w:tc>
          <w:tcPr>
            <w:tcW w:w="1375" w:type="dxa"/>
            <w:noWrap/>
            <w:hideMark/>
          </w:tcPr>
          <w:p w14:paraId="2C2FABBD" w14:textId="77777777" w:rsidR="005546AC" w:rsidRPr="00650D94" w:rsidRDefault="005546AC" w:rsidP="005546AC">
            <w:pPr>
              <w:pStyle w:val="CTSNormal"/>
            </w:pPr>
            <w:r w:rsidRPr="00650D94">
              <w:t> </w:t>
            </w:r>
          </w:p>
        </w:tc>
        <w:tc>
          <w:tcPr>
            <w:tcW w:w="1300" w:type="dxa"/>
            <w:noWrap/>
            <w:hideMark/>
          </w:tcPr>
          <w:p w14:paraId="2C2FABBE" w14:textId="77777777" w:rsidR="005546AC" w:rsidRPr="00650D94" w:rsidRDefault="005546AC" w:rsidP="005546AC">
            <w:pPr>
              <w:pStyle w:val="CTSNormal"/>
              <w:jc w:val="center"/>
            </w:pPr>
          </w:p>
        </w:tc>
      </w:tr>
      <w:tr w:rsidR="005546AC" w:rsidRPr="00650D94" w14:paraId="2C2FABC5" w14:textId="77777777" w:rsidTr="00650D94">
        <w:trPr>
          <w:trHeight w:val="300"/>
        </w:trPr>
        <w:tc>
          <w:tcPr>
            <w:tcW w:w="2580" w:type="dxa"/>
            <w:noWrap/>
            <w:hideMark/>
          </w:tcPr>
          <w:p w14:paraId="2C2FABC0" w14:textId="77777777" w:rsidR="005546AC" w:rsidRPr="00650D94" w:rsidRDefault="005546AC" w:rsidP="005546AC">
            <w:pPr>
              <w:pStyle w:val="CTSNormal"/>
            </w:pPr>
            <w:r w:rsidRPr="00650D94">
              <w:t>LessonLearned</w:t>
            </w:r>
          </w:p>
        </w:tc>
        <w:tc>
          <w:tcPr>
            <w:tcW w:w="2800" w:type="dxa"/>
            <w:noWrap/>
            <w:hideMark/>
          </w:tcPr>
          <w:p w14:paraId="2C2FABC1" w14:textId="77777777" w:rsidR="005546AC" w:rsidRPr="00650D94" w:rsidRDefault="005546AC" w:rsidP="005546AC">
            <w:pPr>
              <w:pStyle w:val="CTSNormal"/>
            </w:pPr>
            <w:r w:rsidRPr="00650D94">
              <w:t>ProjectID</w:t>
            </w:r>
          </w:p>
        </w:tc>
        <w:tc>
          <w:tcPr>
            <w:tcW w:w="1160" w:type="dxa"/>
            <w:noWrap/>
            <w:hideMark/>
          </w:tcPr>
          <w:p w14:paraId="2C2FABC2" w14:textId="77777777" w:rsidR="005546AC" w:rsidRPr="00650D94" w:rsidRDefault="005546AC" w:rsidP="005546AC">
            <w:pPr>
              <w:pStyle w:val="CTSNormal"/>
            </w:pPr>
            <w:r w:rsidRPr="00650D94">
              <w:t>int</w:t>
            </w:r>
          </w:p>
        </w:tc>
        <w:tc>
          <w:tcPr>
            <w:tcW w:w="1375" w:type="dxa"/>
            <w:noWrap/>
            <w:hideMark/>
          </w:tcPr>
          <w:p w14:paraId="2C2FABC3" w14:textId="77777777" w:rsidR="005546AC" w:rsidRPr="00650D94" w:rsidRDefault="005546AC" w:rsidP="005546AC">
            <w:pPr>
              <w:pStyle w:val="CTSNormal"/>
            </w:pPr>
            <w:r w:rsidRPr="00650D94">
              <w:t> </w:t>
            </w:r>
          </w:p>
        </w:tc>
        <w:tc>
          <w:tcPr>
            <w:tcW w:w="1300" w:type="dxa"/>
            <w:noWrap/>
            <w:hideMark/>
          </w:tcPr>
          <w:p w14:paraId="2C2FABC4" w14:textId="77777777" w:rsidR="005546AC" w:rsidRPr="00650D94" w:rsidRDefault="005546AC" w:rsidP="005546AC">
            <w:pPr>
              <w:pStyle w:val="CTSNormal"/>
              <w:jc w:val="center"/>
            </w:pPr>
          </w:p>
        </w:tc>
      </w:tr>
      <w:tr w:rsidR="005546AC" w:rsidRPr="00650D94" w14:paraId="2C2FABCB" w14:textId="77777777" w:rsidTr="00650D94">
        <w:trPr>
          <w:trHeight w:val="300"/>
        </w:trPr>
        <w:tc>
          <w:tcPr>
            <w:tcW w:w="2580" w:type="dxa"/>
            <w:noWrap/>
            <w:hideMark/>
          </w:tcPr>
          <w:p w14:paraId="2C2FABC6" w14:textId="77777777" w:rsidR="005546AC" w:rsidRPr="00650D94" w:rsidRDefault="005546AC" w:rsidP="005546AC">
            <w:pPr>
              <w:pStyle w:val="CTSNormal"/>
            </w:pPr>
            <w:r w:rsidRPr="00650D94">
              <w:t>LessonLearned</w:t>
            </w:r>
          </w:p>
        </w:tc>
        <w:tc>
          <w:tcPr>
            <w:tcW w:w="2800" w:type="dxa"/>
            <w:noWrap/>
            <w:hideMark/>
          </w:tcPr>
          <w:p w14:paraId="2C2FABC7" w14:textId="77777777" w:rsidR="005546AC" w:rsidRPr="00650D94" w:rsidRDefault="005546AC" w:rsidP="005546AC">
            <w:pPr>
              <w:pStyle w:val="CTSNormal"/>
            </w:pPr>
            <w:r w:rsidRPr="00650D94">
              <w:t>Recommendation</w:t>
            </w:r>
          </w:p>
        </w:tc>
        <w:tc>
          <w:tcPr>
            <w:tcW w:w="1160" w:type="dxa"/>
            <w:noWrap/>
            <w:hideMark/>
          </w:tcPr>
          <w:p w14:paraId="2C2FABC8" w14:textId="77777777" w:rsidR="005546AC" w:rsidRPr="00650D94" w:rsidRDefault="005546AC" w:rsidP="005546AC">
            <w:pPr>
              <w:pStyle w:val="CTSNormal"/>
            </w:pPr>
            <w:r w:rsidRPr="00650D94">
              <w:t>varchar</w:t>
            </w:r>
          </w:p>
        </w:tc>
        <w:tc>
          <w:tcPr>
            <w:tcW w:w="1375" w:type="dxa"/>
            <w:noWrap/>
            <w:hideMark/>
          </w:tcPr>
          <w:p w14:paraId="2C2FABC9" w14:textId="77777777" w:rsidR="005546AC" w:rsidRPr="00650D94" w:rsidRDefault="005546AC" w:rsidP="005546AC">
            <w:pPr>
              <w:pStyle w:val="CTSNormal"/>
            </w:pPr>
            <w:r w:rsidRPr="00650D94">
              <w:t>255</w:t>
            </w:r>
          </w:p>
        </w:tc>
        <w:tc>
          <w:tcPr>
            <w:tcW w:w="1300" w:type="dxa"/>
            <w:noWrap/>
            <w:hideMark/>
          </w:tcPr>
          <w:p w14:paraId="2C2FABCA" w14:textId="77777777" w:rsidR="005546AC" w:rsidRPr="00650D94" w:rsidRDefault="005546AC" w:rsidP="005546AC">
            <w:pPr>
              <w:pStyle w:val="CTSNormal"/>
              <w:jc w:val="center"/>
            </w:pPr>
          </w:p>
        </w:tc>
      </w:tr>
      <w:tr w:rsidR="005546AC" w:rsidRPr="00650D94" w14:paraId="2C2FABD1" w14:textId="77777777" w:rsidTr="00650D94">
        <w:trPr>
          <w:trHeight w:val="300"/>
        </w:trPr>
        <w:tc>
          <w:tcPr>
            <w:tcW w:w="2580" w:type="dxa"/>
            <w:noWrap/>
            <w:hideMark/>
          </w:tcPr>
          <w:p w14:paraId="2C2FABCC" w14:textId="77777777" w:rsidR="005546AC" w:rsidRPr="00650D94" w:rsidRDefault="005546AC" w:rsidP="005546AC">
            <w:pPr>
              <w:pStyle w:val="CTSNormal"/>
            </w:pPr>
            <w:r w:rsidRPr="00650D94">
              <w:t>LessonLearnedType</w:t>
            </w:r>
          </w:p>
        </w:tc>
        <w:tc>
          <w:tcPr>
            <w:tcW w:w="2800" w:type="dxa"/>
            <w:noWrap/>
            <w:hideMark/>
          </w:tcPr>
          <w:p w14:paraId="2C2FABCD" w14:textId="77777777" w:rsidR="005546AC" w:rsidRPr="00650D94" w:rsidRDefault="005546AC" w:rsidP="005546AC">
            <w:pPr>
              <w:pStyle w:val="CTSNormal"/>
            </w:pPr>
            <w:r w:rsidRPr="00650D94">
              <w:t>LessonLearnedType</w:t>
            </w:r>
          </w:p>
        </w:tc>
        <w:tc>
          <w:tcPr>
            <w:tcW w:w="1160" w:type="dxa"/>
            <w:noWrap/>
            <w:hideMark/>
          </w:tcPr>
          <w:p w14:paraId="2C2FABCE" w14:textId="77777777" w:rsidR="005546AC" w:rsidRPr="00650D94" w:rsidRDefault="005546AC" w:rsidP="005546AC">
            <w:pPr>
              <w:pStyle w:val="CTSNormal"/>
            </w:pPr>
            <w:r w:rsidRPr="00650D94">
              <w:t>varchar</w:t>
            </w:r>
          </w:p>
        </w:tc>
        <w:tc>
          <w:tcPr>
            <w:tcW w:w="1375" w:type="dxa"/>
            <w:noWrap/>
            <w:hideMark/>
          </w:tcPr>
          <w:p w14:paraId="2C2FABCF" w14:textId="77777777" w:rsidR="005546AC" w:rsidRPr="00650D94" w:rsidRDefault="005546AC" w:rsidP="005546AC">
            <w:pPr>
              <w:pStyle w:val="CTSNormal"/>
            </w:pPr>
            <w:r w:rsidRPr="00650D94">
              <w:t>25</w:t>
            </w:r>
          </w:p>
        </w:tc>
        <w:tc>
          <w:tcPr>
            <w:tcW w:w="1300" w:type="dxa"/>
            <w:noWrap/>
            <w:hideMark/>
          </w:tcPr>
          <w:p w14:paraId="2C2FABD0" w14:textId="77777777" w:rsidR="005546AC" w:rsidRPr="00650D94" w:rsidRDefault="005546AC" w:rsidP="005546AC">
            <w:pPr>
              <w:pStyle w:val="CTSNormal"/>
              <w:jc w:val="center"/>
            </w:pPr>
            <w:r w:rsidRPr="00650D94">
              <w:t>X</w:t>
            </w:r>
          </w:p>
        </w:tc>
      </w:tr>
      <w:tr w:rsidR="005546AC" w:rsidRPr="00650D94" w14:paraId="2C2FABD7" w14:textId="77777777" w:rsidTr="00650D94">
        <w:trPr>
          <w:trHeight w:val="300"/>
        </w:trPr>
        <w:tc>
          <w:tcPr>
            <w:tcW w:w="2580" w:type="dxa"/>
            <w:noWrap/>
            <w:hideMark/>
          </w:tcPr>
          <w:p w14:paraId="2C2FABD2" w14:textId="77777777" w:rsidR="005546AC" w:rsidRPr="00650D94" w:rsidRDefault="005546AC" w:rsidP="005546AC">
            <w:pPr>
              <w:pStyle w:val="CTSNormal"/>
            </w:pPr>
            <w:r w:rsidRPr="00650D94">
              <w:t>LessonLearnedType</w:t>
            </w:r>
          </w:p>
        </w:tc>
        <w:tc>
          <w:tcPr>
            <w:tcW w:w="2800" w:type="dxa"/>
            <w:noWrap/>
            <w:hideMark/>
          </w:tcPr>
          <w:p w14:paraId="2C2FABD3" w14:textId="77777777" w:rsidR="005546AC" w:rsidRPr="00650D94" w:rsidRDefault="005546AC" w:rsidP="005546AC">
            <w:pPr>
              <w:pStyle w:val="CTSNormal"/>
            </w:pPr>
            <w:r w:rsidRPr="00650D94">
              <w:t>LessonLearnedTypeID</w:t>
            </w:r>
          </w:p>
        </w:tc>
        <w:tc>
          <w:tcPr>
            <w:tcW w:w="1160" w:type="dxa"/>
            <w:noWrap/>
            <w:hideMark/>
          </w:tcPr>
          <w:p w14:paraId="2C2FABD4" w14:textId="77777777" w:rsidR="005546AC" w:rsidRPr="00650D94" w:rsidRDefault="005546AC" w:rsidP="005546AC">
            <w:pPr>
              <w:pStyle w:val="CTSNormal"/>
            </w:pPr>
            <w:r w:rsidRPr="00650D94">
              <w:t>int</w:t>
            </w:r>
          </w:p>
        </w:tc>
        <w:tc>
          <w:tcPr>
            <w:tcW w:w="1375" w:type="dxa"/>
            <w:noWrap/>
            <w:hideMark/>
          </w:tcPr>
          <w:p w14:paraId="2C2FABD5" w14:textId="77777777" w:rsidR="005546AC" w:rsidRPr="00650D94" w:rsidRDefault="005546AC" w:rsidP="005546AC">
            <w:pPr>
              <w:pStyle w:val="CTSNormal"/>
            </w:pPr>
            <w:r w:rsidRPr="00650D94">
              <w:t> </w:t>
            </w:r>
          </w:p>
        </w:tc>
        <w:tc>
          <w:tcPr>
            <w:tcW w:w="1300" w:type="dxa"/>
            <w:noWrap/>
            <w:hideMark/>
          </w:tcPr>
          <w:p w14:paraId="2C2FABD6" w14:textId="77777777" w:rsidR="005546AC" w:rsidRPr="00650D94" w:rsidRDefault="005546AC" w:rsidP="005546AC">
            <w:pPr>
              <w:pStyle w:val="CTSNormal"/>
              <w:jc w:val="center"/>
            </w:pPr>
            <w:r w:rsidRPr="00650D94">
              <w:t>X</w:t>
            </w:r>
          </w:p>
        </w:tc>
      </w:tr>
      <w:tr w:rsidR="005546AC" w:rsidRPr="00650D94" w14:paraId="2C2FABDD" w14:textId="77777777" w:rsidTr="00650D94">
        <w:trPr>
          <w:trHeight w:val="300"/>
        </w:trPr>
        <w:tc>
          <w:tcPr>
            <w:tcW w:w="2580" w:type="dxa"/>
            <w:noWrap/>
            <w:hideMark/>
          </w:tcPr>
          <w:p w14:paraId="2C2FABD8" w14:textId="77777777" w:rsidR="005546AC" w:rsidRPr="00650D94" w:rsidRDefault="005546AC" w:rsidP="005546AC">
            <w:pPr>
              <w:pStyle w:val="CTSNormal"/>
            </w:pPr>
            <w:r w:rsidRPr="00650D94">
              <w:t>LOB</w:t>
            </w:r>
          </w:p>
        </w:tc>
        <w:tc>
          <w:tcPr>
            <w:tcW w:w="2800" w:type="dxa"/>
            <w:noWrap/>
            <w:hideMark/>
          </w:tcPr>
          <w:p w14:paraId="2C2FABD9" w14:textId="77777777" w:rsidR="005546AC" w:rsidRPr="00650D94" w:rsidRDefault="005546AC" w:rsidP="005546AC">
            <w:pPr>
              <w:pStyle w:val="CTSNormal"/>
            </w:pPr>
            <w:r w:rsidRPr="00650D94">
              <w:t>Deleted</w:t>
            </w:r>
          </w:p>
        </w:tc>
        <w:tc>
          <w:tcPr>
            <w:tcW w:w="1160" w:type="dxa"/>
            <w:noWrap/>
            <w:hideMark/>
          </w:tcPr>
          <w:p w14:paraId="2C2FABDA" w14:textId="77777777" w:rsidR="005546AC" w:rsidRPr="00650D94" w:rsidRDefault="005546AC" w:rsidP="005546AC">
            <w:pPr>
              <w:pStyle w:val="CTSNormal"/>
            </w:pPr>
            <w:r w:rsidRPr="00650D94">
              <w:t>bit</w:t>
            </w:r>
          </w:p>
        </w:tc>
        <w:tc>
          <w:tcPr>
            <w:tcW w:w="1375" w:type="dxa"/>
            <w:noWrap/>
            <w:hideMark/>
          </w:tcPr>
          <w:p w14:paraId="2C2FABDB" w14:textId="77777777" w:rsidR="005546AC" w:rsidRPr="00650D94" w:rsidRDefault="005546AC" w:rsidP="005546AC">
            <w:pPr>
              <w:pStyle w:val="CTSNormal"/>
            </w:pPr>
            <w:r w:rsidRPr="00650D94">
              <w:t> </w:t>
            </w:r>
          </w:p>
        </w:tc>
        <w:tc>
          <w:tcPr>
            <w:tcW w:w="1300" w:type="dxa"/>
            <w:noWrap/>
            <w:hideMark/>
          </w:tcPr>
          <w:p w14:paraId="2C2FABDC" w14:textId="77777777" w:rsidR="005546AC" w:rsidRPr="00650D94" w:rsidRDefault="005546AC" w:rsidP="005546AC">
            <w:pPr>
              <w:pStyle w:val="CTSNormal"/>
              <w:jc w:val="center"/>
            </w:pPr>
            <w:r w:rsidRPr="00650D94">
              <w:t>X</w:t>
            </w:r>
          </w:p>
        </w:tc>
      </w:tr>
      <w:tr w:rsidR="005546AC" w:rsidRPr="00650D94" w14:paraId="2C2FABE3" w14:textId="77777777" w:rsidTr="00650D94">
        <w:trPr>
          <w:trHeight w:val="300"/>
        </w:trPr>
        <w:tc>
          <w:tcPr>
            <w:tcW w:w="2580" w:type="dxa"/>
            <w:noWrap/>
            <w:hideMark/>
          </w:tcPr>
          <w:p w14:paraId="2C2FABDE" w14:textId="77777777" w:rsidR="005546AC" w:rsidRPr="00650D94" w:rsidRDefault="005546AC" w:rsidP="005546AC">
            <w:pPr>
              <w:pStyle w:val="CTSNormal"/>
            </w:pPr>
            <w:r w:rsidRPr="00650D94">
              <w:t>LOB</w:t>
            </w:r>
          </w:p>
        </w:tc>
        <w:tc>
          <w:tcPr>
            <w:tcW w:w="2800" w:type="dxa"/>
            <w:noWrap/>
            <w:hideMark/>
          </w:tcPr>
          <w:p w14:paraId="2C2FABDF" w14:textId="77777777" w:rsidR="005546AC" w:rsidRPr="00650D94" w:rsidRDefault="005546AC" w:rsidP="005546AC">
            <w:pPr>
              <w:pStyle w:val="CTSNormal"/>
            </w:pPr>
            <w:r w:rsidRPr="00650D94">
              <w:t>LOB</w:t>
            </w:r>
          </w:p>
        </w:tc>
        <w:tc>
          <w:tcPr>
            <w:tcW w:w="1160" w:type="dxa"/>
            <w:noWrap/>
            <w:hideMark/>
          </w:tcPr>
          <w:p w14:paraId="2C2FABE0" w14:textId="77777777" w:rsidR="005546AC" w:rsidRPr="00650D94" w:rsidRDefault="005546AC" w:rsidP="005546AC">
            <w:pPr>
              <w:pStyle w:val="CTSNormal"/>
            </w:pPr>
            <w:r w:rsidRPr="00650D94">
              <w:t>varchar</w:t>
            </w:r>
          </w:p>
        </w:tc>
        <w:tc>
          <w:tcPr>
            <w:tcW w:w="1375" w:type="dxa"/>
            <w:noWrap/>
            <w:hideMark/>
          </w:tcPr>
          <w:p w14:paraId="2C2FABE1" w14:textId="77777777" w:rsidR="005546AC" w:rsidRPr="00650D94" w:rsidRDefault="005546AC" w:rsidP="005546AC">
            <w:pPr>
              <w:pStyle w:val="CTSNormal"/>
            </w:pPr>
            <w:r w:rsidRPr="00650D94">
              <w:t>50</w:t>
            </w:r>
          </w:p>
        </w:tc>
        <w:tc>
          <w:tcPr>
            <w:tcW w:w="1300" w:type="dxa"/>
            <w:noWrap/>
            <w:hideMark/>
          </w:tcPr>
          <w:p w14:paraId="2C2FABE2" w14:textId="77777777" w:rsidR="005546AC" w:rsidRPr="00650D94" w:rsidRDefault="005546AC" w:rsidP="005546AC">
            <w:pPr>
              <w:pStyle w:val="CTSNormal"/>
              <w:jc w:val="center"/>
            </w:pPr>
            <w:r w:rsidRPr="00650D94">
              <w:t>X</w:t>
            </w:r>
          </w:p>
        </w:tc>
      </w:tr>
      <w:tr w:rsidR="005546AC" w:rsidRPr="00650D94" w14:paraId="2C2FABE9" w14:textId="77777777" w:rsidTr="00650D94">
        <w:trPr>
          <w:trHeight w:val="300"/>
        </w:trPr>
        <w:tc>
          <w:tcPr>
            <w:tcW w:w="2580" w:type="dxa"/>
            <w:noWrap/>
            <w:hideMark/>
          </w:tcPr>
          <w:p w14:paraId="2C2FABE4" w14:textId="77777777" w:rsidR="005546AC" w:rsidRPr="00650D94" w:rsidRDefault="005546AC" w:rsidP="005546AC">
            <w:pPr>
              <w:pStyle w:val="CTSNormal"/>
            </w:pPr>
            <w:r w:rsidRPr="00650D94">
              <w:t>LOB</w:t>
            </w:r>
          </w:p>
        </w:tc>
        <w:tc>
          <w:tcPr>
            <w:tcW w:w="2800" w:type="dxa"/>
            <w:noWrap/>
            <w:hideMark/>
          </w:tcPr>
          <w:p w14:paraId="2C2FABE5" w14:textId="77777777" w:rsidR="005546AC" w:rsidRPr="00650D94" w:rsidRDefault="005546AC" w:rsidP="005546AC">
            <w:pPr>
              <w:pStyle w:val="CTSNormal"/>
            </w:pPr>
            <w:r w:rsidRPr="00650D94">
              <w:t>LOBID</w:t>
            </w:r>
          </w:p>
        </w:tc>
        <w:tc>
          <w:tcPr>
            <w:tcW w:w="1160" w:type="dxa"/>
            <w:noWrap/>
            <w:hideMark/>
          </w:tcPr>
          <w:p w14:paraId="2C2FABE6" w14:textId="77777777" w:rsidR="005546AC" w:rsidRPr="00650D94" w:rsidRDefault="005546AC" w:rsidP="005546AC">
            <w:pPr>
              <w:pStyle w:val="CTSNormal"/>
            </w:pPr>
            <w:r w:rsidRPr="00650D94">
              <w:t>int</w:t>
            </w:r>
          </w:p>
        </w:tc>
        <w:tc>
          <w:tcPr>
            <w:tcW w:w="1375" w:type="dxa"/>
            <w:noWrap/>
            <w:hideMark/>
          </w:tcPr>
          <w:p w14:paraId="2C2FABE7" w14:textId="77777777" w:rsidR="005546AC" w:rsidRPr="00650D94" w:rsidRDefault="005546AC" w:rsidP="005546AC">
            <w:pPr>
              <w:pStyle w:val="CTSNormal"/>
            </w:pPr>
            <w:r w:rsidRPr="00650D94">
              <w:t> </w:t>
            </w:r>
          </w:p>
        </w:tc>
        <w:tc>
          <w:tcPr>
            <w:tcW w:w="1300" w:type="dxa"/>
            <w:noWrap/>
            <w:hideMark/>
          </w:tcPr>
          <w:p w14:paraId="2C2FABE8" w14:textId="77777777" w:rsidR="005546AC" w:rsidRPr="00650D94" w:rsidRDefault="005546AC" w:rsidP="005546AC">
            <w:pPr>
              <w:pStyle w:val="CTSNormal"/>
              <w:jc w:val="center"/>
            </w:pPr>
            <w:r w:rsidRPr="00650D94">
              <w:t>X</w:t>
            </w:r>
          </w:p>
        </w:tc>
      </w:tr>
      <w:tr w:rsidR="005546AC" w:rsidRPr="00650D94" w14:paraId="2C2FABEF" w14:textId="77777777" w:rsidTr="00650D94">
        <w:trPr>
          <w:trHeight w:val="300"/>
        </w:trPr>
        <w:tc>
          <w:tcPr>
            <w:tcW w:w="2580" w:type="dxa"/>
            <w:noWrap/>
            <w:hideMark/>
          </w:tcPr>
          <w:p w14:paraId="2C2FABEA" w14:textId="77777777" w:rsidR="005546AC" w:rsidRPr="00650D94" w:rsidRDefault="005546AC" w:rsidP="005546AC">
            <w:pPr>
              <w:pStyle w:val="CTSNormal"/>
            </w:pPr>
            <w:r w:rsidRPr="00650D94">
              <w:t>Probability</w:t>
            </w:r>
          </w:p>
        </w:tc>
        <w:tc>
          <w:tcPr>
            <w:tcW w:w="2800" w:type="dxa"/>
            <w:noWrap/>
            <w:hideMark/>
          </w:tcPr>
          <w:p w14:paraId="2C2FABEB" w14:textId="77777777" w:rsidR="005546AC" w:rsidRPr="00650D94" w:rsidRDefault="005546AC" w:rsidP="005546AC">
            <w:pPr>
              <w:pStyle w:val="CTSNormal"/>
            </w:pPr>
            <w:r w:rsidRPr="00650D94">
              <w:t>Probability</w:t>
            </w:r>
          </w:p>
        </w:tc>
        <w:tc>
          <w:tcPr>
            <w:tcW w:w="1160" w:type="dxa"/>
            <w:noWrap/>
            <w:hideMark/>
          </w:tcPr>
          <w:p w14:paraId="2C2FABEC" w14:textId="77777777" w:rsidR="005546AC" w:rsidRPr="00650D94" w:rsidRDefault="005546AC" w:rsidP="005546AC">
            <w:pPr>
              <w:pStyle w:val="CTSNormal"/>
            </w:pPr>
            <w:r w:rsidRPr="00650D94">
              <w:t>varchar</w:t>
            </w:r>
          </w:p>
        </w:tc>
        <w:tc>
          <w:tcPr>
            <w:tcW w:w="1375" w:type="dxa"/>
            <w:noWrap/>
            <w:hideMark/>
          </w:tcPr>
          <w:p w14:paraId="2C2FABED" w14:textId="77777777" w:rsidR="005546AC" w:rsidRPr="00650D94" w:rsidRDefault="005546AC" w:rsidP="005546AC">
            <w:pPr>
              <w:pStyle w:val="CTSNormal"/>
            </w:pPr>
            <w:r w:rsidRPr="00650D94">
              <w:t>25</w:t>
            </w:r>
          </w:p>
        </w:tc>
        <w:tc>
          <w:tcPr>
            <w:tcW w:w="1300" w:type="dxa"/>
            <w:noWrap/>
            <w:hideMark/>
          </w:tcPr>
          <w:p w14:paraId="2C2FABEE" w14:textId="77777777" w:rsidR="005546AC" w:rsidRPr="00650D94" w:rsidRDefault="005546AC" w:rsidP="005546AC">
            <w:pPr>
              <w:pStyle w:val="CTSNormal"/>
              <w:jc w:val="center"/>
            </w:pPr>
          </w:p>
        </w:tc>
      </w:tr>
      <w:tr w:rsidR="005546AC" w:rsidRPr="00650D94" w14:paraId="2C2FABF5" w14:textId="77777777" w:rsidTr="00650D94">
        <w:trPr>
          <w:trHeight w:val="300"/>
        </w:trPr>
        <w:tc>
          <w:tcPr>
            <w:tcW w:w="2580" w:type="dxa"/>
            <w:noWrap/>
            <w:hideMark/>
          </w:tcPr>
          <w:p w14:paraId="2C2FABF0" w14:textId="77777777" w:rsidR="005546AC" w:rsidRPr="00650D94" w:rsidRDefault="005546AC" w:rsidP="005546AC">
            <w:pPr>
              <w:pStyle w:val="CTSNormal"/>
            </w:pPr>
            <w:r w:rsidRPr="00650D94">
              <w:t>Probability</w:t>
            </w:r>
          </w:p>
        </w:tc>
        <w:tc>
          <w:tcPr>
            <w:tcW w:w="2800" w:type="dxa"/>
            <w:noWrap/>
            <w:hideMark/>
          </w:tcPr>
          <w:p w14:paraId="2C2FABF1" w14:textId="77777777" w:rsidR="005546AC" w:rsidRPr="00650D94" w:rsidRDefault="005546AC" w:rsidP="005546AC">
            <w:pPr>
              <w:pStyle w:val="CTSNormal"/>
            </w:pPr>
            <w:r w:rsidRPr="00650D94">
              <w:t>ProbabilityID</w:t>
            </w:r>
          </w:p>
        </w:tc>
        <w:tc>
          <w:tcPr>
            <w:tcW w:w="1160" w:type="dxa"/>
            <w:noWrap/>
            <w:hideMark/>
          </w:tcPr>
          <w:p w14:paraId="2C2FABF2" w14:textId="77777777" w:rsidR="005546AC" w:rsidRPr="00650D94" w:rsidRDefault="005546AC" w:rsidP="005546AC">
            <w:pPr>
              <w:pStyle w:val="CTSNormal"/>
            </w:pPr>
            <w:r w:rsidRPr="00650D94">
              <w:t>int</w:t>
            </w:r>
          </w:p>
        </w:tc>
        <w:tc>
          <w:tcPr>
            <w:tcW w:w="1375" w:type="dxa"/>
            <w:noWrap/>
            <w:hideMark/>
          </w:tcPr>
          <w:p w14:paraId="2C2FABF3" w14:textId="77777777" w:rsidR="005546AC" w:rsidRPr="00650D94" w:rsidRDefault="005546AC" w:rsidP="005546AC">
            <w:pPr>
              <w:pStyle w:val="CTSNormal"/>
            </w:pPr>
            <w:r w:rsidRPr="00650D94">
              <w:t> </w:t>
            </w:r>
          </w:p>
        </w:tc>
        <w:tc>
          <w:tcPr>
            <w:tcW w:w="1300" w:type="dxa"/>
            <w:noWrap/>
            <w:hideMark/>
          </w:tcPr>
          <w:p w14:paraId="2C2FABF4" w14:textId="77777777" w:rsidR="005546AC" w:rsidRPr="00650D94" w:rsidRDefault="005546AC" w:rsidP="005546AC">
            <w:pPr>
              <w:pStyle w:val="CTSNormal"/>
              <w:jc w:val="center"/>
            </w:pPr>
            <w:r w:rsidRPr="00650D94">
              <w:t>X</w:t>
            </w:r>
          </w:p>
        </w:tc>
      </w:tr>
      <w:tr w:rsidR="005546AC" w:rsidRPr="00650D94" w14:paraId="2C2FABFB" w14:textId="77777777" w:rsidTr="00650D94">
        <w:trPr>
          <w:trHeight w:val="300"/>
        </w:trPr>
        <w:tc>
          <w:tcPr>
            <w:tcW w:w="2580" w:type="dxa"/>
            <w:noWrap/>
            <w:hideMark/>
          </w:tcPr>
          <w:p w14:paraId="2C2FABF6" w14:textId="77777777" w:rsidR="005546AC" w:rsidRPr="00650D94" w:rsidRDefault="005546AC" w:rsidP="005546AC">
            <w:pPr>
              <w:pStyle w:val="CTSNormal"/>
            </w:pPr>
            <w:r w:rsidRPr="00650D94">
              <w:t>Project</w:t>
            </w:r>
          </w:p>
        </w:tc>
        <w:tc>
          <w:tcPr>
            <w:tcW w:w="2800" w:type="dxa"/>
            <w:noWrap/>
            <w:hideMark/>
          </w:tcPr>
          <w:p w14:paraId="2C2FABF7" w14:textId="77777777" w:rsidR="005546AC" w:rsidRPr="00650D94" w:rsidRDefault="005546AC" w:rsidP="005546AC">
            <w:pPr>
              <w:pStyle w:val="CTSNormal"/>
            </w:pPr>
            <w:r w:rsidRPr="00650D94">
              <w:t>Benefits</w:t>
            </w:r>
          </w:p>
        </w:tc>
        <w:tc>
          <w:tcPr>
            <w:tcW w:w="1160" w:type="dxa"/>
            <w:noWrap/>
            <w:hideMark/>
          </w:tcPr>
          <w:p w14:paraId="2C2FABF8" w14:textId="77777777" w:rsidR="005546AC" w:rsidRPr="00650D94" w:rsidRDefault="005546AC" w:rsidP="005546AC">
            <w:pPr>
              <w:pStyle w:val="CTSNormal"/>
            </w:pPr>
            <w:r w:rsidRPr="00650D94">
              <w:t>varchar</w:t>
            </w:r>
          </w:p>
        </w:tc>
        <w:tc>
          <w:tcPr>
            <w:tcW w:w="1375" w:type="dxa"/>
            <w:noWrap/>
            <w:hideMark/>
          </w:tcPr>
          <w:p w14:paraId="2C2FABF9" w14:textId="77777777" w:rsidR="005546AC" w:rsidRPr="00650D94" w:rsidRDefault="005546AC" w:rsidP="005546AC">
            <w:pPr>
              <w:pStyle w:val="CTSNormal"/>
            </w:pPr>
            <w:r w:rsidRPr="00650D94">
              <w:t>3000</w:t>
            </w:r>
          </w:p>
        </w:tc>
        <w:tc>
          <w:tcPr>
            <w:tcW w:w="1300" w:type="dxa"/>
            <w:noWrap/>
            <w:hideMark/>
          </w:tcPr>
          <w:p w14:paraId="2C2FABFA" w14:textId="77777777" w:rsidR="005546AC" w:rsidRPr="00650D94" w:rsidRDefault="005546AC" w:rsidP="005546AC">
            <w:pPr>
              <w:pStyle w:val="CTSNormal"/>
              <w:jc w:val="center"/>
            </w:pPr>
          </w:p>
        </w:tc>
      </w:tr>
      <w:tr w:rsidR="005546AC" w:rsidRPr="00650D94" w14:paraId="2C2FAC01" w14:textId="77777777" w:rsidTr="00650D94">
        <w:trPr>
          <w:trHeight w:val="300"/>
        </w:trPr>
        <w:tc>
          <w:tcPr>
            <w:tcW w:w="2580" w:type="dxa"/>
            <w:noWrap/>
            <w:hideMark/>
          </w:tcPr>
          <w:p w14:paraId="2C2FABFC" w14:textId="77777777" w:rsidR="005546AC" w:rsidRPr="00650D94" w:rsidRDefault="005546AC" w:rsidP="005546AC">
            <w:pPr>
              <w:pStyle w:val="CTSNormal"/>
            </w:pPr>
            <w:r w:rsidRPr="00650D94">
              <w:t>Project</w:t>
            </w:r>
          </w:p>
        </w:tc>
        <w:tc>
          <w:tcPr>
            <w:tcW w:w="2800" w:type="dxa"/>
            <w:noWrap/>
            <w:hideMark/>
          </w:tcPr>
          <w:p w14:paraId="2C2FABFD" w14:textId="77777777" w:rsidR="005546AC" w:rsidRPr="00650D94" w:rsidRDefault="005546AC" w:rsidP="005546AC">
            <w:pPr>
              <w:pStyle w:val="CTSNormal"/>
            </w:pPr>
            <w:r w:rsidRPr="00650D94">
              <w:t>BusinessIssue</w:t>
            </w:r>
          </w:p>
        </w:tc>
        <w:tc>
          <w:tcPr>
            <w:tcW w:w="1160" w:type="dxa"/>
            <w:noWrap/>
            <w:hideMark/>
          </w:tcPr>
          <w:p w14:paraId="2C2FABFE" w14:textId="77777777" w:rsidR="005546AC" w:rsidRPr="00650D94" w:rsidRDefault="005546AC" w:rsidP="005546AC">
            <w:pPr>
              <w:pStyle w:val="CTSNormal"/>
            </w:pPr>
            <w:r w:rsidRPr="00650D94">
              <w:t>varchar</w:t>
            </w:r>
          </w:p>
        </w:tc>
        <w:tc>
          <w:tcPr>
            <w:tcW w:w="1375" w:type="dxa"/>
            <w:noWrap/>
            <w:hideMark/>
          </w:tcPr>
          <w:p w14:paraId="2C2FABFF" w14:textId="77777777" w:rsidR="005546AC" w:rsidRPr="00650D94" w:rsidRDefault="005546AC" w:rsidP="005546AC">
            <w:pPr>
              <w:pStyle w:val="CTSNormal"/>
            </w:pPr>
            <w:r w:rsidRPr="00650D94">
              <w:t>3000</w:t>
            </w:r>
          </w:p>
        </w:tc>
        <w:tc>
          <w:tcPr>
            <w:tcW w:w="1300" w:type="dxa"/>
            <w:noWrap/>
            <w:hideMark/>
          </w:tcPr>
          <w:p w14:paraId="2C2FAC00" w14:textId="77777777" w:rsidR="005546AC" w:rsidRPr="00650D94" w:rsidRDefault="005546AC" w:rsidP="005546AC">
            <w:pPr>
              <w:pStyle w:val="CTSNormal"/>
              <w:jc w:val="center"/>
            </w:pPr>
          </w:p>
        </w:tc>
      </w:tr>
      <w:tr w:rsidR="005546AC" w:rsidRPr="00650D94" w14:paraId="2C2FAC07" w14:textId="77777777" w:rsidTr="00650D94">
        <w:trPr>
          <w:trHeight w:val="300"/>
        </w:trPr>
        <w:tc>
          <w:tcPr>
            <w:tcW w:w="2580" w:type="dxa"/>
            <w:noWrap/>
            <w:hideMark/>
          </w:tcPr>
          <w:p w14:paraId="2C2FAC02" w14:textId="77777777" w:rsidR="005546AC" w:rsidRPr="00650D94" w:rsidRDefault="005546AC" w:rsidP="005546AC">
            <w:pPr>
              <w:pStyle w:val="CTSNormal"/>
            </w:pPr>
            <w:r w:rsidRPr="00650D94">
              <w:t>Project</w:t>
            </w:r>
          </w:p>
        </w:tc>
        <w:tc>
          <w:tcPr>
            <w:tcW w:w="2800" w:type="dxa"/>
            <w:noWrap/>
            <w:hideMark/>
          </w:tcPr>
          <w:p w14:paraId="2C2FAC03" w14:textId="77777777" w:rsidR="005546AC" w:rsidRPr="00650D94" w:rsidRDefault="005546AC" w:rsidP="005546AC">
            <w:pPr>
              <w:pStyle w:val="CTSNormal"/>
            </w:pPr>
            <w:r w:rsidRPr="00650D94">
              <w:t>DepartmentID</w:t>
            </w:r>
          </w:p>
        </w:tc>
        <w:tc>
          <w:tcPr>
            <w:tcW w:w="1160" w:type="dxa"/>
            <w:noWrap/>
            <w:hideMark/>
          </w:tcPr>
          <w:p w14:paraId="2C2FAC04" w14:textId="77777777" w:rsidR="005546AC" w:rsidRPr="00650D94" w:rsidRDefault="005546AC" w:rsidP="005546AC">
            <w:pPr>
              <w:pStyle w:val="CTSNormal"/>
            </w:pPr>
            <w:r w:rsidRPr="00650D94">
              <w:t>int</w:t>
            </w:r>
          </w:p>
        </w:tc>
        <w:tc>
          <w:tcPr>
            <w:tcW w:w="1375" w:type="dxa"/>
            <w:noWrap/>
            <w:hideMark/>
          </w:tcPr>
          <w:p w14:paraId="2C2FAC05" w14:textId="77777777" w:rsidR="005546AC" w:rsidRPr="00650D94" w:rsidRDefault="005546AC" w:rsidP="005546AC">
            <w:pPr>
              <w:pStyle w:val="CTSNormal"/>
            </w:pPr>
            <w:r w:rsidRPr="00650D94">
              <w:t> </w:t>
            </w:r>
          </w:p>
        </w:tc>
        <w:tc>
          <w:tcPr>
            <w:tcW w:w="1300" w:type="dxa"/>
            <w:noWrap/>
            <w:hideMark/>
          </w:tcPr>
          <w:p w14:paraId="2C2FAC06" w14:textId="77777777" w:rsidR="005546AC" w:rsidRPr="00650D94" w:rsidRDefault="005546AC" w:rsidP="005546AC">
            <w:pPr>
              <w:pStyle w:val="CTSNormal"/>
              <w:jc w:val="center"/>
            </w:pPr>
          </w:p>
        </w:tc>
      </w:tr>
      <w:tr w:rsidR="005546AC" w:rsidRPr="00650D94" w14:paraId="2C2FAC0D" w14:textId="77777777" w:rsidTr="00650D94">
        <w:trPr>
          <w:trHeight w:val="300"/>
        </w:trPr>
        <w:tc>
          <w:tcPr>
            <w:tcW w:w="2580" w:type="dxa"/>
            <w:noWrap/>
            <w:hideMark/>
          </w:tcPr>
          <w:p w14:paraId="2C2FAC08" w14:textId="77777777" w:rsidR="005546AC" w:rsidRPr="00650D94" w:rsidRDefault="005546AC" w:rsidP="005546AC">
            <w:pPr>
              <w:pStyle w:val="CTSNormal"/>
            </w:pPr>
            <w:r w:rsidRPr="00650D94">
              <w:t>Project</w:t>
            </w:r>
          </w:p>
        </w:tc>
        <w:tc>
          <w:tcPr>
            <w:tcW w:w="2800" w:type="dxa"/>
            <w:noWrap/>
            <w:hideMark/>
          </w:tcPr>
          <w:p w14:paraId="2C2FAC09" w14:textId="77777777" w:rsidR="005546AC" w:rsidRPr="00650D94" w:rsidRDefault="005546AC" w:rsidP="005546AC">
            <w:pPr>
              <w:pStyle w:val="CTSNormal"/>
            </w:pPr>
            <w:r w:rsidRPr="00650D94">
              <w:t>LOBID</w:t>
            </w:r>
          </w:p>
        </w:tc>
        <w:tc>
          <w:tcPr>
            <w:tcW w:w="1160" w:type="dxa"/>
            <w:noWrap/>
            <w:hideMark/>
          </w:tcPr>
          <w:p w14:paraId="2C2FAC0A" w14:textId="77777777" w:rsidR="005546AC" w:rsidRPr="00650D94" w:rsidRDefault="005546AC" w:rsidP="005546AC">
            <w:pPr>
              <w:pStyle w:val="CTSNormal"/>
            </w:pPr>
            <w:r w:rsidRPr="00650D94">
              <w:t>int</w:t>
            </w:r>
          </w:p>
        </w:tc>
        <w:tc>
          <w:tcPr>
            <w:tcW w:w="1375" w:type="dxa"/>
            <w:noWrap/>
            <w:hideMark/>
          </w:tcPr>
          <w:p w14:paraId="2C2FAC0B" w14:textId="77777777" w:rsidR="005546AC" w:rsidRPr="00650D94" w:rsidRDefault="005546AC" w:rsidP="005546AC">
            <w:pPr>
              <w:pStyle w:val="CTSNormal"/>
            </w:pPr>
            <w:r w:rsidRPr="00650D94">
              <w:t> </w:t>
            </w:r>
          </w:p>
        </w:tc>
        <w:tc>
          <w:tcPr>
            <w:tcW w:w="1300" w:type="dxa"/>
            <w:noWrap/>
            <w:hideMark/>
          </w:tcPr>
          <w:p w14:paraId="2C2FAC0C" w14:textId="77777777" w:rsidR="005546AC" w:rsidRPr="00650D94" w:rsidRDefault="005546AC" w:rsidP="005546AC">
            <w:pPr>
              <w:pStyle w:val="CTSNormal"/>
              <w:jc w:val="center"/>
            </w:pPr>
          </w:p>
        </w:tc>
      </w:tr>
      <w:tr w:rsidR="00CF1EAF" w:rsidRPr="00650D94" w14:paraId="2C2FAC13" w14:textId="77777777" w:rsidTr="00650D94">
        <w:trPr>
          <w:trHeight w:val="300"/>
        </w:trPr>
        <w:tc>
          <w:tcPr>
            <w:tcW w:w="2580" w:type="dxa"/>
            <w:noWrap/>
            <w:hideMark/>
          </w:tcPr>
          <w:p w14:paraId="2C2FAC0E" w14:textId="77777777" w:rsidR="00CF1EAF" w:rsidRPr="00650D94" w:rsidRDefault="00CF1EAF" w:rsidP="005546AC">
            <w:pPr>
              <w:pStyle w:val="CTSNormal"/>
            </w:pPr>
            <w:r>
              <w:t>Project</w:t>
            </w:r>
          </w:p>
        </w:tc>
        <w:tc>
          <w:tcPr>
            <w:tcW w:w="2800" w:type="dxa"/>
            <w:noWrap/>
            <w:hideMark/>
          </w:tcPr>
          <w:p w14:paraId="2C2FAC0F" w14:textId="77777777" w:rsidR="00CF1EAF" w:rsidRPr="00650D94" w:rsidRDefault="00CF1EAF" w:rsidP="005546AC">
            <w:pPr>
              <w:pStyle w:val="CTSNormal"/>
            </w:pPr>
            <w:r>
              <w:t>ProjectDirectory</w:t>
            </w:r>
          </w:p>
        </w:tc>
        <w:tc>
          <w:tcPr>
            <w:tcW w:w="1160" w:type="dxa"/>
            <w:noWrap/>
            <w:hideMark/>
          </w:tcPr>
          <w:p w14:paraId="2C2FAC10" w14:textId="77777777" w:rsidR="00CF1EAF" w:rsidRPr="00650D94" w:rsidRDefault="00CF1EAF" w:rsidP="005546AC">
            <w:pPr>
              <w:pStyle w:val="CTSNormal"/>
            </w:pPr>
            <w:r>
              <w:t>varchar</w:t>
            </w:r>
          </w:p>
        </w:tc>
        <w:tc>
          <w:tcPr>
            <w:tcW w:w="1375" w:type="dxa"/>
            <w:noWrap/>
            <w:hideMark/>
          </w:tcPr>
          <w:p w14:paraId="2C2FAC11" w14:textId="77777777" w:rsidR="00CF1EAF" w:rsidRPr="00650D94" w:rsidRDefault="00CF1EAF" w:rsidP="005546AC">
            <w:pPr>
              <w:pStyle w:val="CTSNormal"/>
            </w:pPr>
            <w:r>
              <w:t>255</w:t>
            </w:r>
          </w:p>
        </w:tc>
        <w:tc>
          <w:tcPr>
            <w:tcW w:w="1300" w:type="dxa"/>
            <w:noWrap/>
            <w:hideMark/>
          </w:tcPr>
          <w:p w14:paraId="2C2FAC12" w14:textId="77777777" w:rsidR="00CF1EAF" w:rsidRPr="00650D94" w:rsidRDefault="00CF1EAF" w:rsidP="005546AC">
            <w:pPr>
              <w:pStyle w:val="CTSNormal"/>
              <w:jc w:val="center"/>
            </w:pPr>
          </w:p>
        </w:tc>
      </w:tr>
      <w:tr w:rsidR="005546AC" w:rsidRPr="00650D94" w14:paraId="2C2FAC19" w14:textId="77777777" w:rsidTr="00CF1EAF">
        <w:trPr>
          <w:trHeight w:val="300"/>
        </w:trPr>
        <w:tc>
          <w:tcPr>
            <w:tcW w:w="2835" w:type="dxa"/>
            <w:noWrap/>
            <w:hideMark/>
          </w:tcPr>
          <w:p w14:paraId="2C2FAC14" w14:textId="77777777" w:rsidR="005546AC" w:rsidRPr="00650D94" w:rsidRDefault="005546AC" w:rsidP="005546AC">
            <w:pPr>
              <w:pStyle w:val="CTSNormal"/>
            </w:pPr>
            <w:r w:rsidRPr="00650D94">
              <w:t>Project</w:t>
            </w:r>
          </w:p>
        </w:tc>
        <w:tc>
          <w:tcPr>
            <w:tcW w:w="3101" w:type="dxa"/>
            <w:noWrap/>
            <w:hideMark/>
          </w:tcPr>
          <w:p w14:paraId="2C2FAC15" w14:textId="77777777" w:rsidR="005546AC" w:rsidRPr="00650D94" w:rsidRDefault="005546AC" w:rsidP="005546AC">
            <w:pPr>
              <w:pStyle w:val="CTSNormal"/>
            </w:pPr>
            <w:r w:rsidRPr="00650D94">
              <w:t>ProjectGoalID</w:t>
            </w:r>
          </w:p>
        </w:tc>
        <w:tc>
          <w:tcPr>
            <w:tcW w:w="1214" w:type="dxa"/>
            <w:noWrap/>
            <w:hideMark/>
          </w:tcPr>
          <w:p w14:paraId="2C2FAC16" w14:textId="77777777" w:rsidR="005546AC" w:rsidRPr="00650D94" w:rsidRDefault="005546AC" w:rsidP="005546AC">
            <w:pPr>
              <w:pStyle w:val="CTSNormal"/>
            </w:pPr>
            <w:r w:rsidRPr="00650D94">
              <w:t>int</w:t>
            </w:r>
          </w:p>
        </w:tc>
        <w:tc>
          <w:tcPr>
            <w:tcW w:w="1439" w:type="dxa"/>
            <w:noWrap/>
            <w:hideMark/>
          </w:tcPr>
          <w:p w14:paraId="2C2FAC17" w14:textId="77777777" w:rsidR="005546AC" w:rsidRPr="00650D94" w:rsidRDefault="005546AC" w:rsidP="005546AC">
            <w:pPr>
              <w:pStyle w:val="CTSNormal"/>
            </w:pPr>
            <w:r w:rsidRPr="00650D94">
              <w:t> </w:t>
            </w:r>
          </w:p>
        </w:tc>
        <w:tc>
          <w:tcPr>
            <w:tcW w:w="1360" w:type="dxa"/>
            <w:noWrap/>
            <w:hideMark/>
          </w:tcPr>
          <w:p w14:paraId="2C2FAC18" w14:textId="77777777" w:rsidR="005546AC" w:rsidRPr="00650D94" w:rsidRDefault="005546AC" w:rsidP="005546AC">
            <w:pPr>
              <w:pStyle w:val="CTSNormal"/>
              <w:jc w:val="center"/>
            </w:pPr>
          </w:p>
        </w:tc>
      </w:tr>
      <w:tr w:rsidR="005546AC" w:rsidRPr="00650D94" w14:paraId="2C2FAC1F" w14:textId="77777777" w:rsidTr="00CF1EAF">
        <w:trPr>
          <w:trHeight w:val="300"/>
        </w:trPr>
        <w:tc>
          <w:tcPr>
            <w:tcW w:w="2835" w:type="dxa"/>
            <w:noWrap/>
            <w:hideMark/>
          </w:tcPr>
          <w:p w14:paraId="2C2FAC1A" w14:textId="77777777" w:rsidR="005546AC" w:rsidRPr="00650D94" w:rsidRDefault="005546AC" w:rsidP="005546AC">
            <w:pPr>
              <w:pStyle w:val="CTSNormal"/>
            </w:pPr>
            <w:r w:rsidRPr="00650D94">
              <w:t>Project</w:t>
            </w:r>
          </w:p>
        </w:tc>
        <w:tc>
          <w:tcPr>
            <w:tcW w:w="3101" w:type="dxa"/>
            <w:noWrap/>
            <w:hideMark/>
          </w:tcPr>
          <w:p w14:paraId="2C2FAC1B" w14:textId="77777777" w:rsidR="005546AC" w:rsidRPr="00650D94" w:rsidRDefault="005546AC" w:rsidP="005546AC">
            <w:pPr>
              <w:pStyle w:val="CTSNormal"/>
            </w:pPr>
            <w:r w:rsidRPr="00650D94">
              <w:t>ProjectID</w:t>
            </w:r>
          </w:p>
        </w:tc>
        <w:tc>
          <w:tcPr>
            <w:tcW w:w="1214" w:type="dxa"/>
            <w:noWrap/>
            <w:hideMark/>
          </w:tcPr>
          <w:p w14:paraId="2C2FAC1C" w14:textId="77777777" w:rsidR="005546AC" w:rsidRPr="00650D94" w:rsidRDefault="005546AC" w:rsidP="005546AC">
            <w:pPr>
              <w:pStyle w:val="CTSNormal"/>
            </w:pPr>
            <w:r w:rsidRPr="00650D94">
              <w:t>int</w:t>
            </w:r>
          </w:p>
        </w:tc>
        <w:tc>
          <w:tcPr>
            <w:tcW w:w="1439" w:type="dxa"/>
            <w:noWrap/>
            <w:hideMark/>
          </w:tcPr>
          <w:p w14:paraId="2C2FAC1D" w14:textId="77777777" w:rsidR="005546AC" w:rsidRPr="00650D94" w:rsidRDefault="005546AC" w:rsidP="005546AC">
            <w:pPr>
              <w:pStyle w:val="CTSNormal"/>
            </w:pPr>
            <w:r w:rsidRPr="00650D94">
              <w:t> </w:t>
            </w:r>
          </w:p>
        </w:tc>
        <w:tc>
          <w:tcPr>
            <w:tcW w:w="1360" w:type="dxa"/>
            <w:noWrap/>
            <w:hideMark/>
          </w:tcPr>
          <w:p w14:paraId="2C2FAC1E" w14:textId="77777777" w:rsidR="005546AC" w:rsidRPr="00650D94" w:rsidRDefault="005546AC" w:rsidP="005546AC">
            <w:pPr>
              <w:pStyle w:val="CTSNormal"/>
              <w:jc w:val="center"/>
            </w:pPr>
            <w:r w:rsidRPr="00650D94">
              <w:t>X</w:t>
            </w:r>
          </w:p>
        </w:tc>
      </w:tr>
      <w:tr w:rsidR="005546AC" w:rsidRPr="00650D94" w14:paraId="2C2FAC25" w14:textId="77777777" w:rsidTr="00CF1EAF">
        <w:trPr>
          <w:trHeight w:val="300"/>
        </w:trPr>
        <w:tc>
          <w:tcPr>
            <w:tcW w:w="2835" w:type="dxa"/>
            <w:noWrap/>
            <w:hideMark/>
          </w:tcPr>
          <w:p w14:paraId="2C2FAC20" w14:textId="77777777" w:rsidR="005546AC" w:rsidRPr="00650D94" w:rsidRDefault="005546AC" w:rsidP="005546AC">
            <w:pPr>
              <w:pStyle w:val="CTSNormal"/>
            </w:pPr>
            <w:r w:rsidRPr="00650D94">
              <w:t>Project</w:t>
            </w:r>
          </w:p>
        </w:tc>
        <w:tc>
          <w:tcPr>
            <w:tcW w:w="3101" w:type="dxa"/>
            <w:noWrap/>
            <w:hideMark/>
          </w:tcPr>
          <w:p w14:paraId="2C2FAC21" w14:textId="77777777" w:rsidR="005546AC" w:rsidRPr="00650D94" w:rsidRDefault="005546AC" w:rsidP="005546AC">
            <w:pPr>
              <w:pStyle w:val="CTSNormal"/>
            </w:pPr>
            <w:r w:rsidRPr="00650D94">
              <w:t>ProjectLevelID</w:t>
            </w:r>
          </w:p>
        </w:tc>
        <w:tc>
          <w:tcPr>
            <w:tcW w:w="1214" w:type="dxa"/>
            <w:noWrap/>
            <w:hideMark/>
          </w:tcPr>
          <w:p w14:paraId="2C2FAC22" w14:textId="77777777" w:rsidR="005546AC" w:rsidRPr="00650D94" w:rsidRDefault="005546AC" w:rsidP="005546AC">
            <w:pPr>
              <w:pStyle w:val="CTSNormal"/>
            </w:pPr>
            <w:r w:rsidRPr="00650D94">
              <w:t>int</w:t>
            </w:r>
          </w:p>
        </w:tc>
        <w:tc>
          <w:tcPr>
            <w:tcW w:w="1439" w:type="dxa"/>
            <w:noWrap/>
            <w:hideMark/>
          </w:tcPr>
          <w:p w14:paraId="2C2FAC23" w14:textId="77777777" w:rsidR="005546AC" w:rsidRPr="00650D94" w:rsidRDefault="005546AC" w:rsidP="005546AC">
            <w:pPr>
              <w:pStyle w:val="CTSNormal"/>
            </w:pPr>
            <w:r w:rsidRPr="00650D94">
              <w:t> </w:t>
            </w:r>
          </w:p>
        </w:tc>
        <w:tc>
          <w:tcPr>
            <w:tcW w:w="1360" w:type="dxa"/>
            <w:noWrap/>
            <w:hideMark/>
          </w:tcPr>
          <w:p w14:paraId="2C2FAC24" w14:textId="77777777" w:rsidR="005546AC" w:rsidRPr="00650D94" w:rsidRDefault="005546AC" w:rsidP="005546AC">
            <w:pPr>
              <w:pStyle w:val="CTSNormal"/>
              <w:jc w:val="center"/>
            </w:pPr>
          </w:p>
        </w:tc>
      </w:tr>
      <w:tr w:rsidR="005546AC" w:rsidRPr="00650D94" w14:paraId="2C2FAC2B" w14:textId="77777777" w:rsidTr="00CF1EAF">
        <w:trPr>
          <w:trHeight w:val="300"/>
        </w:trPr>
        <w:tc>
          <w:tcPr>
            <w:tcW w:w="2835" w:type="dxa"/>
            <w:noWrap/>
            <w:hideMark/>
          </w:tcPr>
          <w:p w14:paraId="2C2FAC26" w14:textId="77777777" w:rsidR="005546AC" w:rsidRPr="00650D94" w:rsidRDefault="005546AC" w:rsidP="005546AC">
            <w:pPr>
              <w:pStyle w:val="CTSNormal"/>
            </w:pPr>
            <w:r w:rsidRPr="00650D94">
              <w:t>Project</w:t>
            </w:r>
          </w:p>
        </w:tc>
        <w:tc>
          <w:tcPr>
            <w:tcW w:w="3101" w:type="dxa"/>
            <w:noWrap/>
            <w:hideMark/>
          </w:tcPr>
          <w:p w14:paraId="2C2FAC27" w14:textId="77777777" w:rsidR="005546AC" w:rsidRPr="00650D94" w:rsidRDefault="005546AC" w:rsidP="005546AC">
            <w:pPr>
              <w:pStyle w:val="CTSNormal"/>
            </w:pPr>
            <w:r w:rsidRPr="00650D94">
              <w:t>ProjectName</w:t>
            </w:r>
          </w:p>
        </w:tc>
        <w:tc>
          <w:tcPr>
            <w:tcW w:w="1214" w:type="dxa"/>
            <w:noWrap/>
            <w:hideMark/>
          </w:tcPr>
          <w:p w14:paraId="2C2FAC28" w14:textId="77777777" w:rsidR="005546AC" w:rsidRPr="00650D94" w:rsidRDefault="005546AC" w:rsidP="005546AC">
            <w:pPr>
              <w:pStyle w:val="CTSNormal"/>
            </w:pPr>
            <w:r w:rsidRPr="00650D94">
              <w:t>varchar</w:t>
            </w:r>
          </w:p>
        </w:tc>
        <w:tc>
          <w:tcPr>
            <w:tcW w:w="1439" w:type="dxa"/>
            <w:noWrap/>
            <w:hideMark/>
          </w:tcPr>
          <w:p w14:paraId="2C2FAC29" w14:textId="77777777" w:rsidR="005546AC" w:rsidRPr="00650D94" w:rsidRDefault="006C401B" w:rsidP="005546AC">
            <w:pPr>
              <w:pStyle w:val="CTSNormal"/>
            </w:pPr>
            <w:r>
              <w:t>50</w:t>
            </w:r>
          </w:p>
        </w:tc>
        <w:tc>
          <w:tcPr>
            <w:tcW w:w="1360" w:type="dxa"/>
            <w:noWrap/>
            <w:hideMark/>
          </w:tcPr>
          <w:p w14:paraId="2C2FAC2A" w14:textId="77777777" w:rsidR="005546AC" w:rsidRPr="00650D94" w:rsidRDefault="005546AC" w:rsidP="005546AC">
            <w:pPr>
              <w:pStyle w:val="CTSNormal"/>
              <w:jc w:val="center"/>
            </w:pPr>
            <w:r w:rsidRPr="00650D94">
              <w:t>X</w:t>
            </w:r>
          </w:p>
        </w:tc>
      </w:tr>
      <w:tr w:rsidR="005546AC" w:rsidRPr="00650D94" w14:paraId="2C2FAC31" w14:textId="77777777" w:rsidTr="00CF1EAF">
        <w:trPr>
          <w:trHeight w:val="300"/>
        </w:trPr>
        <w:tc>
          <w:tcPr>
            <w:tcW w:w="2835" w:type="dxa"/>
            <w:noWrap/>
            <w:hideMark/>
          </w:tcPr>
          <w:p w14:paraId="2C2FAC2C" w14:textId="77777777" w:rsidR="005546AC" w:rsidRPr="00650D94" w:rsidRDefault="005546AC" w:rsidP="005546AC">
            <w:pPr>
              <w:pStyle w:val="CTSNormal"/>
            </w:pPr>
            <w:r w:rsidRPr="00650D94">
              <w:t>Project</w:t>
            </w:r>
          </w:p>
        </w:tc>
        <w:tc>
          <w:tcPr>
            <w:tcW w:w="3101" w:type="dxa"/>
            <w:noWrap/>
            <w:hideMark/>
          </w:tcPr>
          <w:p w14:paraId="2C2FAC2D" w14:textId="77777777" w:rsidR="005546AC" w:rsidRPr="00650D94" w:rsidRDefault="005546AC" w:rsidP="005546AC">
            <w:pPr>
              <w:pStyle w:val="CTSNormal"/>
            </w:pPr>
            <w:r w:rsidRPr="00650D94">
              <w:t>ProjectSeqNumber</w:t>
            </w:r>
          </w:p>
        </w:tc>
        <w:tc>
          <w:tcPr>
            <w:tcW w:w="1214" w:type="dxa"/>
            <w:noWrap/>
            <w:hideMark/>
          </w:tcPr>
          <w:p w14:paraId="2C2FAC2E" w14:textId="77777777" w:rsidR="005546AC" w:rsidRPr="00650D94" w:rsidRDefault="005546AC" w:rsidP="005546AC">
            <w:pPr>
              <w:pStyle w:val="CTSNormal"/>
            </w:pPr>
            <w:r w:rsidRPr="00650D94">
              <w:t>int</w:t>
            </w:r>
          </w:p>
        </w:tc>
        <w:tc>
          <w:tcPr>
            <w:tcW w:w="1439" w:type="dxa"/>
            <w:noWrap/>
            <w:hideMark/>
          </w:tcPr>
          <w:p w14:paraId="2C2FAC2F" w14:textId="77777777" w:rsidR="005546AC" w:rsidRPr="00650D94" w:rsidRDefault="005546AC" w:rsidP="005546AC">
            <w:pPr>
              <w:pStyle w:val="CTSNormal"/>
            </w:pPr>
            <w:r w:rsidRPr="00650D94">
              <w:t> </w:t>
            </w:r>
          </w:p>
        </w:tc>
        <w:tc>
          <w:tcPr>
            <w:tcW w:w="1360" w:type="dxa"/>
            <w:noWrap/>
            <w:hideMark/>
          </w:tcPr>
          <w:p w14:paraId="2C2FAC30" w14:textId="77777777" w:rsidR="005546AC" w:rsidRPr="00650D94" w:rsidRDefault="005546AC" w:rsidP="005546AC">
            <w:pPr>
              <w:pStyle w:val="CTSNormal"/>
              <w:jc w:val="center"/>
            </w:pPr>
            <w:r w:rsidRPr="00650D94">
              <w:t>X</w:t>
            </w:r>
          </w:p>
        </w:tc>
      </w:tr>
      <w:tr w:rsidR="005546AC" w:rsidRPr="00650D94" w14:paraId="2C2FAC37" w14:textId="77777777" w:rsidTr="00CF1EAF">
        <w:trPr>
          <w:trHeight w:val="300"/>
        </w:trPr>
        <w:tc>
          <w:tcPr>
            <w:tcW w:w="2835" w:type="dxa"/>
            <w:noWrap/>
            <w:hideMark/>
          </w:tcPr>
          <w:p w14:paraId="2C2FAC32" w14:textId="77777777" w:rsidR="005546AC" w:rsidRPr="00650D94" w:rsidRDefault="005546AC" w:rsidP="005546AC">
            <w:pPr>
              <w:pStyle w:val="CTSNormal"/>
            </w:pPr>
            <w:r w:rsidRPr="00650D94">
              <w:t>Project</w:t>
            </w:r>
          </w:p>
        </w:tc>
        <w:tc>
          <w:tcPr>
            <w:tcW w:w="3101" w:type="dxa"/>
            <w:noWrap/>
            <w:hideMark/>
          </w:tcPr>
          <w:p w14:paraId="2C2FAC33" w14:textId="77777777" w:rsidR="005546AC" w:rsidRPr="00650D94" w:rsidRDefault="005546AC" w:rsidP="005546AC">
            <w:pPr>
              <w:pStyle w:val="CTSNormal"/>
            </w:pPr>
            <w:r w:rsidRPr="00650D94">
              <w:t>ProjectYear</w:t>
            </w:r>
          </w:p>
        </w:tc>
        <w:tc>
          <w:tcPr>
            <w:tcW w:w="1214" w:type="dxa"/>
            <w:noWrap/>
            <w:hideMark/>
          </w:tcPr>
          <w:p w14:paraId="2C2FAC34" w14:textId="77777777" w:rsidR="005546AC" w:rsidRPr="00650D94" w:rsidRDefault="005546AC" w:rsidP="005546AC">
            <w:pPr>
              <w:pStyle w:val="CTSNormal"/>
            </w:pPr>
            <w:r w:rsidRPr="00650D94">
              <w:t>int</w:t>
            </w:r>
          </w:p>
        </w:tc>
        <w:tc>
          <w:tcPr>
            <w:tcW w:w="1439" w:type="dxa"/>
            <w:noWrap/>
            <w:hideMark/>
          </w:tcPr>
          <w:p w14:paraId="2C2FAC35" w14:textId="77777777" w:rsidR="005546AC" w:rsidRPr="00650D94" w:rsidRDefault="005546AC" w:rsidP="005546AC">
            <w:pPr>
              <w:pStyle w:val="CTSNormal"/>
            </w:pPr>
            <w:r w:rsidRPr="00650D94">
              <w:t> </w:t>
            </w:r>
          </w:p>
        </w:tc>
        <w:tc>
          <w:tcPr>
            <w:tcW w:w="1360" w:type="dxa"/>
            <w:noWrap/>
            <w:hideMark/>
          </w:tcPr>
          <w:p w14:paraId="2C2FAC36" w14:textId="77777777" w:rsidR="005546AC" w:rsidRPr="00650D94" w:rsidRDefault="005546AC" w:rsidP="005546AC">
            <w:pPr>
              <w:pStyle w:val="CTSNormal"/>
              <w:jc w:val="center"/>
            </w:pPr>
            <w:r w:rsidRPr="00650D94">
              <w:t>X</w:t>
            </w:r>
          </w:p>
        </w:tc>
      </w:tr>
      <w:tr w:rsidR="005546AC" w:rsidRPr="00650D94" w14:paraId="2C2FAC3D" w14:textId="77777777" w:rsidTr="00CF1EAF">
        <w:trPr>
          <w:trHeight w:val="300"/>
        </w:trPr>
        <w:tc>
          <w:tcPr>
            <w:tcW w:w="2835" w:type="dxa"/>
            <w:noWrap/>
            <w:hideMark/>
          </w:tcPr>
          <w:p w14:paraId="2C2FAC38" w14:textId="77777777" w:rsidR="005546AC" w:rsidRPr="00650D94" w:rsidRDefault="005546AC" w:rsidP="005546AC">
            <w:pPr>
              <w:pStyle w:val="CTSNormal"/>
            </w:pPr>
            <w:r w:rsidRPr="00650D94">
              <w:t>Project</w:t>
            </w:r>
          </w:p>
        </w:tc>
        <w:tc>
          <w:tcPr>
            <w:tcW w:w="3101" w:type="dxa"/>
            <w:noWrap/>
            <w:hideMark/>
          </w:tcPr>
          <w:p w14:paraId="2C2FAC39" w14:textId="77777777" w:rsidR="005546AC" w:rsidRPr="00650D94" w:rsidRDefault="005546AC" w:rsidP="005546AC">
            <w:pPr>
              <w:pStyle w:val="CTSNormal"/>
            </w:pPr>
            <w:r w:rsidRPr="00650D94">
              <w:t>Solution</w:t>
            </w:r>
          </w:p>
        </w:tc>
        <w:tc>
          <w:tcPr>
            <w:tcW w:w="1214" w:type="dxa"/>
            <w:noWrap/>
            <w:hideMark/>
          </w:tcPr>
          <w:p w14:paraId="2C2FAC3A" w14:textId="77777777" w:rsidR="005546AC" w:rsidRPr="00650D94" w:rsidRDefault="005546AC" w:rsidP="005546AC">
            <w:pPr>
              <w:pStyle w:val="CTSNormal"/>
            </w:pPr>
            <w:r w:rsidRPr="00650D94">
              <w:t>varchar</w:t>
            </w:r>
          </w:p>
        </w:tc>
        <w:tc>
          <w:tcPr>
            <w:tcW w:w="1439" w:type="dxa"/>
            <w:noWrap/>
            <w:hideMark/>
          </w:tcPr>
          <w:p w14:paraId="2C2FAC3B" w14:textId="77777777" w:rsidR="005546AC" w:rsidRPr="00650D94" w:rsidRDefault="005546AC" w:rsidP="005546AC">
            <w:pPr>
              <w:pStyle w:val="CTSNormal"/>
            </w:pPr>
            <w:r w:rsidRPr="00650D94">
              <w:t>3000</w:t>
            </w:r>
          </w:p>
        </w:tc>
        <w:tc>
          <w:tcPr>
            <w:tcW w:w="1360" w:type="dxa"/>
            <w:noWrap/>
            <w:hideMark/>
          </w:tcPr>
          <w:p w14:paraId="2C2FAC3C" w14:textId="77777777" w:rsidR="005546AC" w:rsidRPr="00650D94" w:rsidRDefault="005546AC" w:rsidP="005546AC">
            <w:pPr>
              <w:pStyle w:val="CTSNormal"/>
              <w:jc w:val="center"/>
            </w:pPr>
          </w:p>
        </w:tc>
      </w:tr>
      <w:tr w:rsidR="005546AC" w:rsidRPr="00650D94" w14:paraId="2C2FAC43" w14:textId="77777777" w:rsidTr="00CF1EAF">
        <w:trPr>
          <w:trHeight w:val="300"/>
        </w:trPr>
        <w:tc>
          <w:tcPr>
            <w:tcW w:w="2835" w:type="dxa"/>
            <w:noWrap/>
            <w:hideMark/>
          </w:tcPr>
          <w:p w14:paraId="2C2FAC3E" w14:textId="77777777" w:rsidR="005546AC" w:rsidRPr="00650D94" w:rsidRDefault="005546AC" w:rsidP="005546AC">
            <w:pPr>
              <w:pStyle w:val="CTSNormal"/>
            </w:pPr>
            <w:r w:rsidRPr="00650D94">
              <w:t>Project</w:t>
            </w:r>
          </w:p>
        </w:tc>
        <w:tc>
          <w:tcPr>
            <w:tcW w:w="3101" w:type="dxa"/>
            <w:noWrap/>
            <w:hideMark/>
          </w:tcPr>
          <w:p w14:paraId="2C2FAC3F" w14:textId="77777777" w:rsidR="005546AC" w:rsidRPr="00650D94" w:rsidRDefault="005546AC" w:rsidP="005546AC">
            <w:pPr>
              <w:pStyle w:val="CTSNormal"/>
            </w:pPr>
            <w:r w:rsidRPr="00650D94">
              <w:t>Watchlist</w:t>
            </w:r>
          </w:p>
        </w:tc>
        <w:tc>
          <w:tcPr>
            <w:tcW w:w="1214" w:type="dxa"/>
            <w:noWrap/>
            <w:hideMark/>
          </w:tcPr>
          <w:p w14:paraId="2C2FAC40" w14:textId="77777777" w:rsidR="005546AC" w:rsidRPr="00650D94" w:rsidRDefault="005546AC" w:rsidP="005546AC">
            <w:pPr>
              <w:pStyle w:val="CTSNormal"/>
            </w:pPr>
            <w:r w:rsidRPr="00650D94">
              <w:t>bit</w:t>
            </w:r>
          </w:p>
        </w:tc>
        <w:tc>
          <w:tcPr>
            <w:tcW w:w="1439" w:type="dxa"/>
            <w:noWrap/>
            <w:hideMark/>
          </w:tcPr>
          <w:p w14:paraId="2C2FAC41" w14:textId="77777777" w:rsidR="005546AC" w:rsidRPr="00650D94" w:rsidRDefault="005546AC" w:rsidP="005546AC">
            <w:pPr>
              <w:pStyle w:val="CTSNormal"/>
            </w:pPr>
            <w:r w:rsidRPr="00650D94">
              <w:t> </w:t>
            </w:r>
          </w:p>
        </w:tc>
        <w:tc>
          <w:tcPr>
            <w:tcW w:w="1360" w:type="dxa"/>
            <w:noWrap/>
            <w:hideMark/>
          </w:tcPr>
          <w:p w14:paraId="2C2FAC42" w14:textId="77777777" w:rsidR="005546AC" w:rsidRPr="00650D94" w:rsidRDefault="005546AC" w:rsidP="005546AC">
            <w:pPr>
              <w:pStyle w:val="CTSNormal"/>
              <w:jc w:val="center"/>
            </w:pPr>
          </w:p>
        </w:tc>
      </w:tr>
      <w:tr w:rsidR="005546AC" w:rsidRPr="00650D94" w14:paraId="2C2FAC49" w14:textId="77777777" w:rsidTr="00CF1EAF">
        <w:trPr>
          <w:trHeight w:val="300"/>
        </w:trPr>
        <w:tc>
          <w:tcPr>
            <w:tcW w:w="2835" w:type="dxa"/>
            <w:noWrap/>
            <w:hideMark/>
          </w:tcPr>
          <w:p w14:paraId="2C2FAC44" w14:textId="77777777" w:rsidR="005546AC" w:rsidRPr="00650D94" w:rsidRDefault="005546AC" w:rsidP="005546AC">
            <w:pPr>
              <w:pStyle w:val="CTSNormal"/>
            </w:pPr>
            <w:r w:rsidRPr="00650D94">
              <w:t>ProjectGoal</w:t>
            </w:r>
          </w:p>
        </w:tc>
        <w:tc>
          <w:tcPr>
            <w:tcW w:w="3101" w:type="dxa"/>
            <w:noWrap/>
            <w:hideMark/>
          </w:tcPr>
          <w:p w14:paraId="2C2FAC45" w14:textId="77777777" w:rsidR="005546AC" w:rsidRPr="00650D94" w:rsidRDefault="005546AC" w:rsidP="005546AC">
            <w:pPr>
              <w:pStyle w:val="CTSNormal"/>
            </w:pPr>
            <w:r w:rsidRPr="00650D94">
              <w:t>ProjectGoal</w:t>
            </w:r>
          </w:p>
        </w:tc>
        <w:tc>
          <w:tcPr>
            <w:tcW w:w="1214" w:type="dxa"/>
            <w:noWrap/>
            <w:hideMark/>
          </w:tcPr>
          <w:p w14:paraId="2C2FAC46" w14:textId="77777777" w:rsidR="005546AC" w:rsidRPr="00650D94" w:rsidRDefault="005546AC" w:rsidP="005546AC">
            <w:pPr>
              <w:pStyle w:val="CTSNormal"/>
            </w:pPr>
            <w:r w:rsidRPr="00650D94">
              <w:t>varchar</w:t>
            </w:r>
          </w:p>
        </w:tc>
        <w:tc>
          <w:tcPr>
            <w:tcW w:w="1439" w:type="dxa"/>
            <w:noWrap/>
            <w:hideMark/>
          </w:tcPr>
          <w:p w14:paraId="2C2FAC47" w14:textId="77777777" w:rsidR="005546AC" w:rsidRPr="00650D94" w:rsidRDefault="005546AC" w:rsidP="005546AC">
            <w:pPr>
              <w:pStyle w:val="CTSNormal"/>
            </w:pPr>
            <w:r w:rsidRPr="00650D94">
              <w:t>50</w:t>
            </w:r>
          </w:p>
        </w:tc>
        <w:tc>
          <w:tcPr>
            <w:tcW w:w="1360" w:type="dxa"/>
            <w:noWrap/>
            <w:hideMark/>
          </w:tcPr>
          <w:p w14:paraId="2C2FAC48" w14:textId="77777777" w:rsidR="005546AC" w:rsidRPr="00650D94" w:rsidRDefault="005546AC" w:rsidP="005546AC">
            <w:pPr>
              <w:pStyle w:val="CTSNormal"/>
              <w:jc w:val="center"/>
            </w:pPr>
            <w:r w:rsidRPr="00650D94">
              <w:t>X</w:t>
            </w:r>
          </w:p>
        </w:tc>
      </w:tr>
      <w:tr w:rsidR="005546AC" w:rsidRPr="00650D94" w14:paraId="2C2FAC4F" w14:textId="77777777" w:rsidTr="00CF1EAF">
        <w:trPr>
          <w:trHeight w:val="300"/>
        </w:trPr>
        <w:tc>
          <w:tcPr>
            <w:tcW w:w="2835" w:type="dxa"/>
            <w:noWrap/>
            <w:hideMark/>
          </w:tcPr>
          <w:p w14:paraId="2C2FAC4A" w14:textId="77777777" w:rsidR="005546AC" w:rsidRPr="00650D94" w:rsidRDefault="005546AC" w:rsidP="005546AC">
            <w:pPr>
              <w:pStyle w:val="CTSNormal"/>
            </w:pPr>
            <w:r w:rsidRPr="00650D94">
              <w:t>ProjectGoal</w:t>
            </w:r>
          </w:p>
        </w:tc>
        <w:tc>
          <w:tcPr>
            <w:tcW w:w="3101" w:type="dxa"/>
            <w:noWrap/>
            <w:hideMark/>
          </w:tcPr>
          <w:p w14:paraId="2C2FAC4B" w14:textId="77777777" w:rsidR="005546AC" w:rsidRPr="00650D94" w:rsidRDefault="005546AC" w:rsidP="005546AC">
            <w:pPr>
              <w:pStyle w:val="CTSNormal"/>
            </w:pPr>
            <w:r w:rsidRPr="00650D94">
              <w:t>ProjectGoalID</w:t>
            </w:r>
          </w:p>
        </w:tc>
        <w:tc>
          <w:tcPr>
            <w:tcW w:w="1214" w:type="dxa"/>
            <w:noWrap/>
            <w:hideMark/>
          </w:tcPr>
          <w:p w14:paraId="2C2FAC4C" w14:textId="77777777" w:rsidR="005546AC" w:rsidRPr="00650D94" w:rsidRDefault="005546AC" w:rsidP="005546AC">
            <w:pPr>
              <w:pStyle w:val="CTSNormal"/>
            </w:pPr>
            <w:r w:rsidRPr="00650D94">
              <w:t>int</w:t>
            </w:r>
          </w:p>
        </w:tc>
        <w:tc>
          <w:tcPr>
            <w:tcW w:w="1439" w:type="dxa"/>
            <w:noWrap/>
            <w:hideMark/>
          </w:tcPr>
          <w:p w14:paraId="2C2FAC4D" w14:textId="77777777" w:rsidR="005546AC" w:rsidRPr="00650D94" w:rsidRDefault="005546AC" w:rsidP="005546AC">
            <w:pPr>
              <w:pStyle w:val="CTSNormal"/>
            </w:pPr>
            <w:r w:rsidRPr="00650D94">
              <w:t> </w:t>
            </w:r>
          </w:p>
        </w:tc>
        <w:tc>
          <w:tcPr>
            <w:tcW w:w="1360" w:type="dxa"/>
            <w:noWrap/>
            <w:hideMark/>
          </w:tcPr>
          <w:p w14:paraId="2C2FAC4E" w14:textId="77777777" w:rsidR="005546AC" w:rsidRPr="00650D94" w:rsidRDefault="005546AC" w:rsidP="005546AC">
            <w:pPr>
              <w:pStyle w:val="CTSNormal"/>
              <w:jc w:val="center"/>
            </w:pPr>
            <w:r w:rsidRPr="00650D94">
              <w:t>X</w:t>
            </w:r>
          </w:p>
        </w:tc>
      </w:tr>
      <w:tr w:rsidR="005546AC" w:rsidRPr="00650D94" w14:paraId="2C2FAC55" w14:textId="77777777" w:rsidTr="00CF1EAF">
        <w:trPr>
          <w:trHeight w:val="300"/>
        </w:trPr>
        <w:tc>
          <w:tcPr>
            <w:tcW w:w="2835" w:type="dxa"/>
            <w:noWrap/>
            <w:hideMark/>
          </w:tcPr>
          <w:p w14:paraId="2C2FAC50" w14:textId="77777777" w:rsidR="005546AC" w:rsidRPr="00650D94" w:rsidRDefault="005546AC" w:rsidP="005546AC">
            <w:pPr>
              <w:pStyle w:val="CTSNormal"/>
            </w:pPr>
            <w:r w:rsidRPr="00650D94">
              <w:t>ProjectHealth</w:t>
            </w:r>
          </w:p>
        </w:tc>
        <w:tc>
          <w:tcPr>
            <w:tcW w:w="3101" w:type="dxa"/>
            <w:noWrap/>
            <w:hideMark/>
          </w:tcPr>
          <w:p w14:paraId="2C2FAC51" w14:textId="77777777" w:rsidR="005546AC" w:rsidRPr="00650D94" w:rsidRDefault="005546AC" w:rsidP="005546AC">
            <w:pPr>
              <w:pStyle w:val="CTSNormal"/>
            </w:pPr>
            <w:r w:rsidRPr="00650D94">
              <w:t>ProjectHealth</w:t>
            </w:r>
          </w:p>
        </w:tc>
        <w:tc>
          <w:tcPr>
            <w:tcW w:w="1214" w:type="dxa"/>
            <w:noWrap/>
            <w:hideMark/>
          </w:tcPr>
          <w:p w14:paraId="2C2FAC52" w14:textId="77777777" w:rsidR="005546AC" w:rsidRPr="00650D94" w:rsidRDefault="005546AC" w:rsidP="005546AC">
            <w:pPr>
              <w:pStyle w:val="CTSNormal"/>
            </w:pPr>
            <w:r w:rsidRPr="00650D94">
              <w:t>int</w:t>
            </w:r>
          </w:p>
        </w:tc>
        <w:tc>
          <w:tcPr>
            <w:tcW w:w="1439" w:type="dxa"/>
            <w:noWrap/>
            <w:hideMark/>
          </w:tcPr>
          <w:p w14:paraId="2C2FAC53" w14:textId="77777777" w:rsidR="005546AC" w:rsidRPr="00650D94" w:rsidRDefault="005546AC" w:rsidP="005546AC">
            <w:pPr>
              <w:pStyle w:val="CTSNormal"/>
            </w:pPr>
            <w:r w:rsidRPr="00650D94">
              <w:t> </w:t>
            </w:r>
          </w:p>
        </w:tc>
        <w:tc>
          <w:tcPr>
            <w:tcW w:w="1360" w:type="dxa"/>
            <w:noWrap/>
            <w:hideMark/>
          </w:tcPr>
          <w:p w14:paraId="2C2FAC54" w14:textId="77777777" w:rsidR="005546AC" w:rsidRPr="00650D94" w:rsidRDefault="005546AC" w:rsidP="005546AC">
            <w:pPr>
              <w:pStyle w:val="CTSNormal"/>
              <w:jc w:val="center"/>
            </w:pPr>
            <w:r w:rsidRPr="00650D94">
              <w:t>X</w:t>
            </w:r>
          </w:p>
        </w:tc>
      </w:tr>
      <w:tr w:rsidR="005546AC" w:rsidRPr="00650D94" w14:paraId="2C2FAC5B" w14:textId="77777777" w:rsidTr="00CF1EAF">
        <w:trPr>
          <w:trHeight w:val="300"/>
        </w:trPr>
        <w:tc>
          <w:tcPr>
            <w:tcW w:w="2835" w:type="dxa"/>
            <w:noWrap/>
            <w:hideMark/>
          </w:tcPr>
          <w:p w14:paraId="2C2FAC56" w14:textId="77777777" w:rsidR="005546AC" w:rsidRPr="00650D94" w:rsidRDefault="005546AC" w:rsidP="005546AC">
            <w:pPr>
              <w:pStyle w:val="CTSNormal"/>
            </w:pPr>
            <w:r w:rsidRPr="00650D94">
              <w:t>ProjectHealth</w:t>
            </w:r>
          </w:p>
        </w:tc>
        <w:tc>
          <w:tcPr>
            <w:tcW w:w="3101" w:type="dxa"/>
            <w:noWrap/>
            <w:hideMark/>
          </w:tcPr>
          <w:p w14:paraId="2C2FAC57" w14:textId="77777777" w:rsidR="005546AC" w:rsidRPr="00650D94" w:rsidRDefault="005546AC" w:rsidP="005546AC">
            <w:pPr>
              <w:pStyle w:val="CTSNormal"/>
            </w:pPr>
            <w:r w:rsidRPr="00650D94">
              <w:t>ProjectHealthID</w:t>
            </w:r>
          </w:p>
        </w:tc>
        <w:tc>
          <w:tcPr>
            <w:tcW w:w="1214" w:type="dxa"/>
            <w:noWrap/>
            <w:hideMark/>
          </w:tcPr>
          <w:p w14:paraId="2C2FAC58" w14:textId="77777777" w:rsidR="005546AC" w:rsidRPr="00650D94" w:rsidRDefault="005546AC" w:rsidP="005546AC">
            <w:pPr>
              <w:pStyle w:val="CTSNormal"/>
            </w:pPr>
            <w:r w:rsidRPr="00650D94">
              <w:t>int</w:t>
            </w:r>
          </w:p>
        </w:tc>
        <w:tc>
          <w:tcPr>
            <w:tcW w:w="1439" w:type="dxa"/>
            <w:noWrap/>
            <w:hideMark/>
          </w:tcPr>
          <w:p w14:paraId="2C2FAC59" w14:textId="77777777" w:rsidR="005546AC" w:rsidRPr="00650D94" w:rsidRDefault="005546AC" w:rsidP="005546AC">
            <w:pPr>
              <w:pStyle w:val="CTSNormal"/>
            </w:pPr>
            <w:r w:rsidRPr="00650D94">
              <w:t> </w:t>
            </w:r>
          </w:p>
        </w:tc>
        <w:tc>
          <w:tcPr>
            <w:tcW w:w="1360" w:type="dxa"/>
            <w:noWrap/>
            <w:hideMark/>
          </w:tcPr>
          <w:p w14:paraId="2C2FAC5A" w14:textId="77777777" w:rsidR="005546AC" w:rsidRPr="00650D94" w:rsidRDefault="005546AC" w:rsidP="005546AC">
            <w:pPr>
              <w:pStyle w:val="CTSNormal"/>
              <w:jc w:val="center"/>
            </w:pPr>
            <w:r w:rsidRPr="00650D94">
              <w:t>X</w:t>
            </w:r>
          </w:p>
        </w:tc>
      </w:tr>
      <w:tr w:rsidR="005546AC" w:rsidRPr="00650D94" w14:paraId="2C2FAC61" w14:textId="77777777" w:rsidTr="00CF1EAF">
        <w:trPr>
          <w:trHeight w:val="300"/>
        </w:trPr>
        <w:tc>
          <w:tcPr>
            <w:tcW w:w="2835" w:type="dxa"/>
            <w:noWrap/>
            <w:hideMark/>
          </w:tcPr>
          <w:p w14:paraId="2C2FAC5C" w14:textId="77777777" w:rsidR="005546AC" w:rsidRPr="00650D94" w:rsidRDefault="005546AC" w:rsidP="005546AC">
            <w:pPr>
              <w:pStyle w:val="CTSNormal"/>
            </w:pPr>
            <w:r w:rsidRPr="00650D94">
              <w:t>ProjectIndicator</w:t>
            </w:r>
          </w:p>
        </w:tc>
        <w:tc>
          <w:tcPr>
            <w:tcW w:w="3101" w:type="dxa"/>
            <w:noWrap/>
            <w:hideMark/>
          </w:tcPr>
          <w:p w14:paraId="2C2FAC5D" w14:textId="77777777" w:rsidR="005546AC" w:rsidRPr="00650D94" w:rsidRDefault="005546AC" w:rsidP="005546AC">
            <w:pPr>
              <w:pStyle w:val="CTSNormal"/>
            </w:pPr>
            <w:r w:rsidRPr="00650D94">
              <w:t>IndicatorDate</w:t>
            </w:r>
          </w:p>
        </w:tc>
        <w:tc>
          <w:tcPr>
            <w:tcW w:w="1214" w:type="dxa"/>
            <w:noWrap/>
            <w:hideMark/>
          </w:tcPr>
          <w:p w14:paraId="2C2FAC5E" w14:textId="77777777" w:rsidR="005546AC" w:rsidRPr="00650D94" w:rsidRDefault="005546AC" w:rsidP="005546AC">
            <w:pPr>
              <w:pStyle w:val="CTSNormal"/>
            </w:pPr>
            <w:r w:rsidRPr="00650D94">
              <w:t>datetime</w:t>
            </w:r>
          </w:p>
        </w:tc>
        <w:tc>
          <w:tcPr>
            <w:tcW w:w="1439" w:type="dxa"/>
            <w:noWrap/>
            <w:hideMark/>
          </w:tcPr>
          <w:p w14:paraId="2C2FAC5F" w14:textId="77777777" w:rsidR="005546AC" w:rsidRPr="00650D94" w:rsidRDefault="005546AC" w:rsidP="005546AC">
            <w:pPr>
              <w:pStyle w:val="CTSNormal"/>
            </w:pPr>
            <w:r w:rsidRPr="00650D94">
              <w:t> </w:t>
            </w:r>
          </w:p>
        </w:tc>
        <w:tc>
          <w:tcPr>
            <w:tcW w:w="1360" w:type="dxa"/>
            <w:noWrap/>
            <w:hideMark/>
          </w:tcPr>
          <w:p w14:paraId="2C2FAC60" w14:textId="77777777" w:rsidR="005546AC" w:rsidRPr="00650D94" w:rsidRDefault="005546AC" w:rsidP="005546AC">
            <w:pPr>
              <w:pStyle w:val="CTSNormal"/>
              <w:jc w:val="center"/>
            </w:pPr>
            <w:r w:rsidRPr="00650D94">
              <w:t>X</w:t>
            </w:r>
          </w:p>
        </w:tc>
      </w:tr>
      <w:tr w:rsidR="005546AC" w:rsidRPr="00650D94" w14:paraId="2C2FAC67" w14:textId="77777777" w:rsidTr="00CF1EAF">
        <w:trPr>
          <w:trHeight w:val="300"/>
        </w:trPr>
        <w:tc>
          <w:tcPr>
            <w:tcW w:w="2835" w:type="dxa"/>
            <w:noWrap/>
            <w:hideMark/>
          </w:tcPr>
          <w:p w14:paraId="2C2FAC62" w14:textId="77777777" w:rsidR="005546AC" w:rsidRPr="00650D94" w:rsidRDefault="005546AC" w:rsidP="005546AC">
            <w:pPr>
              <w:pStyle w:val="CTSNormal"/>
            </w:pPr>
            <w:r w:rsidRPr="00650D94">
              <w:t>ProjectIndicator</w:t>
            </w:r>
          </w:p>
        </w:tc>
        <w:tc>
          <w:tcPr>
            <w:tcW w:w="3101" w:type="dxa"/>
            <w:noWrap/>
            <w:hideMark/>
          </w:tcPr>
          <w:p w14:paraId="2C2FAC63" w14:textId="77777777" w:rsidR="005546AC" w:rsidRPr="00650D94" w:rsidRDefault="005546AC" w:rsidP="005546AC">
            <w:pPr>
              <w:pStyle w:val="CTSNormal"/>
            </w:pPr>
            <w:r w:rsidRPr="00650D94">
              <w:t>IndicatorID</w:t>
            </w:r>
          </w:p>
        </w:tc>
        <w:tc>
          <w:tcPr>
            <w:tcW w:w="1214" w:type="dxa"/>
            <w:noWrap/>
            <w:hideMark/>
          </w:tcPr>
          <w:p w14:paraId="2C2FAC64" w14:textId="77777777" w:rsidR="005546AC" w:rsidRPr="00650D94" w:rsidRDefault="005546AC" w:rsidP="005546AC">
            <w:pPr>
              <w:pStyle w:val="CTSNormal"/>
            </w:pPr>
            <w:r w:rsidRPr="00650D94">
              <w:t>int</w:t>
            </w:r>
          </w:p>
        </w:tc>
        <w:tc>
          <w:tcPr>
            <w:tcW w:w="1439" w:type="dxa"/>
            <w:noWrap/>
            <w:hideMark/>
          </w:tcPr>
          <w:p w14:paraId="2C2FAC65" w14:textId="77777777" w:rsidR="005546AC" w:rsidRPr="00650D94" w:rsidRDefault="005546AC" w:rsidP="005546AC">
            <w:pPr>
              <w:pStyle w:val="CTSNormal"/>
            </w:pPr>
            <w:r w:rsidRPr="00650D94">
              <w:t> </w:t>
            </w:r>
          </w:p>
        </w:tc>
        <w:tc>
          <w:tcPr>
            <w:tcW w:w="1360" w:type="dxa"/>
            <w:noWrap/>
            <w:hideMark/>
          </w:tcPr>
          <w:p w14:paraId="2C2FAC66" w14:textId="77777777" w:rsidR="005546AC" w:rsidRPr="00650D94" w:rsidRDefault="005546AC" w:rsidP="005546AC">
            <w:pPr>
              <w:pStyle w:val="CTSNormal"/>
              <w:jc w:val="center"/>
            </w:pPr>
            <w:r w:rsidRPr="00650D94">
              <w:t>X</w:t>
            </w:r>
          </w:p>
        </w:tc>
      </w:tr>
      <w:tr w:rsidR="005546AC" w:rsidRPr="00650D94" w14:paraId="2C2FAC6D" w14:textId="77777777" w:rsidTr="00CF1EAF">
        <w:trPr>
          <w:trHeight w:val="300"/>
        </w:trPr>
        <w:tc>
          <w:tcPr>
            <w:tcW w:w="2835" w:type="dxa"/>
            <w:noWrap/>
            <w:hideMark/>
          </w:tcPr>
          <w:p w14:paraId="2C2FAC68" w14:textId="77777777" w:rsidR="005546AC" w:rsidRPr="00650D94" w:rsidRDefault="005546AC" w:rsidP="005546AC">
            <w:pPr>
              <w:pStyle w:val="CTSNormal"/>
            </w:pPr>
            <w:r w:rsidRPr="00650D94">
              <w:t>ProjectIndicator</w:t>
            </w:r>
          </w:p>
        </w:tc>
        <w:tc>
          <w:tcPr>
            <w:tcW w:w="3101" w:type="dxa"/>
            <w:noWrap/>
            <w:hideMark/>
          </w:tcPr>
          <w:p w14:paraId="2C2FAC69" w14:textId="77777777" w:rsidR="005546AC" w:rsidRPr="00650D94" w:rsidRDefault="005546AC" w:rsidP="005546AC">
            <w:pPr>
              <w:pStyle w:val="CTSNormal"/>
            </w:pPr>
            <w:r w:rsidRPr="00650D94">
              <w:t>ProjectID</w:t>
            </w:r>
          </w:p>
        </w:tc>
        <w:tc>
          <w:tcPr>
            <w:tcW w:w="1214" w:type="dxa"/>
            <w:noWrap/>
            <w:hideMark/>
          </w:tcPr>
          <w:p w14:paraId="2C2FAC6A" w14:textId="77777777" w:rsidR="005546AC" w:rsidRPr="00650D94" w:rsidRDefault="005546AC" w:rsidP="005546AC">
            <w:pPr>
              <w:pStyle w:val="CTSNormal"/>
            </w:pPr>
            <w:r w:rsidRPr="00650D94">
              <w:t>int</w:t>
            </w:r>
          </w:p>
        </w:tc>
        <w:tc>
          <w:tcPr>
            <w:tcW w:w="1439" w:type="dxa"/>
            <w:noWrap/>
            <w:hideMark/>
          </w:tcPr>
          <w:p w14:paraId="2C2FAC6B" w14:textId="77777777" w:rsidR="005546AC" w:rsidRPr="00650D94" w:rsidRDefault="005546AC" w:rsidP="005546AC">
            <w:pPr>
              <w:pStyle w:val="CTSNormal"/>
            </w:pPr>
            <w:r w:rsidRPr="00650D94">
              <w:t> </w:t>
            </w:r>
          </w:p>
        </w:tc>
        <w:tc>
          <w:tcPr>
            <w:tcW w:w="1360" w:type="dxa"/>
            <w:noWrap/>
            <w:hideMark/>
          </w:tcPr>
          <w:p w14:paraId="2C2FAC6C" w14:textId="77777777" w:rsidR="005546AC" w:rsidRPr="00650D94" w:rsidRDefault="005546AC" w:rsidP="005546AC">
            <w:pPr>
              <w:pStyle w:val="CTSNormal"/>
              <w:jc w:val="center"/>
            </w:pPr>
            <w:r w:rsidRPr="00650D94">
              <w:t>X</w:t>
            </w:r>
          </w:p>
        </w:tc>
      </w:tr>
      <w:tr w:rsidR="005546AC" w:rsidRPr="00650D94" w14:paraId="2C2FAC73" w14:textId="77777777" w:rsidTr="00CF1EAF">
        <w:trPr>
          <w:trHeight w:val="300"/>
        </w:trPr>
        <w:tc>
          <w:tcPr>
            <w:tcW w:w="2835" w:type="dxa"/>
            <w:noWrap/>
            <w:hideMark/>
          </w:tcPr>
          <w:p w14:paraId="2C2FAC6E" w14:textId="77777777" w:rsidR="005546AC" w:rsidRPr="00650D94" w:rsidRDefault="005546AC" w:rsidP="005546AC">
            <w:pPr>
              <w:pStyle w:val="CTSNormal"/>
            </w:pPr>
            <w:r w:rsidRPr="00650D94">
              <w:t>ProjectIndicator</w:t>
            </w:r>
          </w:p>
        </w:tc>
        <w:tc>
          <w:tcPr>
            <w:tcW w:w="3101" w:type="dxa"/>
            <w:noWrap/>
            <w:hideMark/>
          </w:tcPr>
          <w:p w14:paraId="2C2FAC6F" w14:textId="77777777" w:rsidR="005546AC" w:rsidRPr="00650D94" w:rsidRDefault="005546AC" w:rsidP="005546AC">
            <w:pPr>
              <w:pStyle w:val="CTSNormal"/>
            </w:pPr>
            <w:r w:rsidRPr="00650D94">
              <w:t>ProjectIndicatorID</w:t>
            </w:r>
          </w:p>
        </w:tc>
        <w:tc>
          <w:tcPr>
            <w:tcW w:w="1214" w:type="dxa"/>
            <w:noWrap/>
            <w:hideMark/>
          </w:tcPr>
          <w:p w14:paraId="2C2FAC70" w14:textId="77777777" w:rsidR="005546AC" w:rsidRPr="00650D94" w:rsidRDefault="005546AC" w:rsidP="005546AC">
            <w:pPr>
              <w:pStyle w:val="CTSNormal"/>
            </w:pPr>
            <w:r w:rsidRPr="00650D94">
              <w:t>int</w:t>
            </w:r>
          </w:p>
        </w:tc>
        <w:tc>
          <w:tcPr>
            <w:tcW w:w="1439" w:type="dxa"/>
            <w:noWrap/>
            <w:hideMark/>
          </w:tcPr>
          <w:p w14:paraId="2C2FAC71" w14:textId="77777777" w:rsidR="005546AC" w:rsidRPr="00650D94" w:rsidRDefault="005546AC" w:rsidP="005546AC">
            <w:pPr>
              <w:pStyle w:val="CTSNormal"/>
            </w:pPr>
            <w:r w:rsidRPr="00650D94">
              <w:t> </w:t>
            </w:r>
          </w:p>
        </w:tc>
        <w:tc>
          <w:tcPr>
            <w:tcW w:w="1360" w:type="dxa"/>
            <w:noWrap/>
            <w:hideMark/>
          </w:tcPr>
          <w:p w14:paraId="2C2FAC72" w14:textId="77777777" w:rsidR="005546AC" w:rsidRPr="00650D94" w:rsidRDefault="005546AC" w:rsidP="005546AC">
            <w:pPr>
              <w:pStyle w:val="CTSNormal"/>
              <w:jc w:val="center"/>
            </w:pPr>
            <w:r w:rsidRPr="00650D94">
              <w:t>X</w:t>
            </w:r>
          </w:p>
        </w:tc>
      </w:tr>
      <w:tr w:rsidR="005546AC" w:rsidRPr="00650D94" w14:paraId="2C2FAC79" w14:textId="77777777" w:rsidTr="00CF1EAF">
        <w:trPr>
          <w:trHeight w:val="300"/>
        </w:trPr>
        <w:tc>
          <w:tcPr>
            <w:tcW w:w="2835" w:type="dxa"/>
            <w:noWrap/>
            <w:hideMark/>
          </w:tcPr>
          <w:p w14:paraId="2C2FAC74" w14:textId="77777777" w:rsidR="005546AC" w:rsidRPr="00650D94" w:rsidRDefault="005546AC" w:rsidP="005546AC">
            <w:pPr>
              <w:pStyle w:val="CTSNormal"/>
            </w:pPr>
            <w:r w:rsidRPr="00650D94">
              <w:t>ProjectLevel</w:t>
            </w:r>
          </w:p>
        </w:tc>
        <w:tc>
          <w:tcPr>
            <w:tcW w:w="3101" w:type="dxa"/>
            <w:noWrap/>
            <w:hideMark/>
          </w:tcPr>
          <w:p w14:paraId="2C2FAC75" w14:textId="77777777" w:rsidR="005546AC" w:rsidRPr="00650D94" w:rsidRDefault="005546AC" w:rsidP="005546AC">
            <w:pPr>
              <w:pStyle w:val="CTSNormal"/>
            </w:pPr>
            <w:r w:rsidRPr="00650D94">
              <w:t>ProjectLevel</w:t>
            </w:r>
          </w:p>
        </w:tc>
        <w:tc>
          <w:tcPr>
            <w:tcW w:w="1214" w:type="dxa"/>
            <w:noWrap/>
            <w:hideMark/>
          </w:tcPr>
          <w:p w14:paraId="2C2FAC76" w14:textId="77777777" w:rsidR="005546AC" w:rsidRPr="00650D94" w:rsidRDefault="005546AC" w:rsidP="005546AC">
            <w:pPr>
              <w:pStyle w:val="CTSNormal"/>
            </w:pPr>
            <w:r w:rsidRPr="00650D94">
              <w:t>varchar</w:t>
            </w:r>
          </w:p>
        </w:tc>
        <w:tc>
          <w:tcPr>
            <w:tcW w:w="1439" w:type="dxa"/>
            <w:noWrap/>
            <w:hideMark/>
          </w:tcPr>
          <w:p w14:paraId="2C2FAC77" w14:textId="77777777" w:rsidR="005546AC" w:rsidRPr="00650D94" w:rsidRDefault="005546AC" w:rsidP="005546AC">
            <w:pPr>
              <w:pStyle w:val="CTSNormal"/>
            </w:pPr>
            <w:r w:rsidRPr="00650D94">
              <w:t>50</w:t>
            </w:r>
          </w:p>
        </w:tc>
        <w:tc>
          <w:tcPr>
            <w:tcW w:w="1360" w:type="dxa"/>
            <w:noWrap/>
            <w:hideMark/>
          </w:tcPr>
          <w:p w14:paraId="2C2FAC78" w14:textId="77777777" w:rsidR="005546AC" w:rsidRPr="00650D94" w:rsidRDefault="005546AC" w:rsidP="005546AC">
            <w:pPr>
              <w:pStyle w:val="CTSNormal"/>
              <w:jc w:val="center"/>
            </w:pPr>
            <w:r w:rsidRPr="00650D94">
              <w:t>X</w:t>
            </w:r>
          </w:p>
        </w:tc>
      </w:tr>
      <w:tr w:rsidR="005546AC" w:rsidRPr="00650D94" w14:paraId="2C2FAC7F" w14:textId="77777777" w:rsidTr="00CF1EAF">
        <w:trPr>
          <w:trHeight w:val="300"/>
        </w:trPr>
        <w:tc>
          <w:tcPr>
            <w:tcW w:w="2835" w:type="dxa"/>
            <w:noWrap/>
            <w:hideMark/>
          </w:tcPr>
          <w:p w14:paraId="2C2FAC7A" w14:textId="77777777" w:rsidR="005546AC" w:rsidRPr="00650D94" w:rsidRDefault="005546AC" w:rsidP="005546AC">
            <w:pPr>
              <w:pStyle w:val="CTSNormal"/>
            </w:pPr>
            <w:r w:rsidRPr="00650D94">
              <w:t>ProjectLevel</w:t>
            </w:r>
          </w:p>
        </w:tc>
        <w:tc>
          <w:tcPr>
            <w:tcW w:w="3101" w:type="dxa"/>
            <w:noWrap/>
            <w:hideMark/>
          </w:tcPr>
          <w:p w14:paraId="2C2FAC7B" w14:textId="77777777" w:rsidR="005546AC" w:rsidRPr="00650D94" w:rsidRDefault="005546AC" w:rsidP="005546AC">
            <w:pPr>
              <w:pStyle w:val="CTSNormal"/>
            </w:pPr>
            <w:r w:rsidRPr="00650D94">
              <w:t>ProjectLevelID</w:t>
            </w:r>
          </w:p>
        </w:tc>
        <w:tc>
          <w:tcPr>
            <w:tcW w:w="1214" w:type="dxa"/>
            <w:noWrap/>
            <w:hideMark/>
          </w:tcPr>
          <w:p w14:paraId="2C2FAC7C" w14:textId="77777777" w:rsidR="005546AC" w:rsidRPr="00650D94" w:rsidRDefault="005546AC" w:rsidP="005546AC">
            <w:pPr>
              <w:pStyle w:val="CTSNormal"/>
            </w:pPr>
            <w:r w:rsidRPr="00650D94">
              <w:t>int</w:t>
            </w:r>
          </w:p>
        </w:tc>
        <w:tc>
          <w:tcPr>
            <w:tcW w:w="1439" w:type="dxa"/>
            <w:noWrap/>
            <w:hideMark/>
          </w:tcPr>
          <w:p w14:paraId="2C2FAC7D" w14:textId="77777777" w:rsidR="005546AC" w:rsidRPr="00650D94" w:rsidRDefault="005546AC" w:rsidP="005546AC">
            <w:pPr>
              <w:pStyle w:val="CTSNormal"/>
            </w:pPr>
            <w:r w:rsidRPr="00650D94">
              <w:t> </w:t>
            </w:r>
          </w:p>
        </w:tc>
        <w:tc>
          <w:tcPr>
            <w:tcW w:w="1360" w:type="dxa"/>
            <w:noWrap/>
            <w:hideMark/>
          </w:tcPr>
          <w:p w14:paraId="2C2FAC7E" w14:textId="77777777" w:rsidR="005546AC" w:rsidRPr="00650D94" w:rsidRDefault="005546AC" w:rsidP="005546AC">
            <w:pPr>
              <w:pStyle w:val="CTSNormal"/>
              <w:jc w:val="center"/>
            </w:pPr>
            <w:r w:rsidRPr="00650D94">
              <w:t>X</w:t>
            </w:r>
          </w:p>
        </w:tc>
      </w:tr>
      <w:tr w:rsidR="005546AC" w:rsidRPr="00650D94" w14:paraId="2C2FAC85" w14:textId="77777777" w:rsidTr="00CF1EAF">
        <w:trPr>
          <w:trHeight w:val="300"/>
        </w:trPr>
        <w:tc>
          <w:tcPr>
            <w:tcW w:w="2835" w:type="dxa"/>
            <w:noWrap/>
            <w:hideMark/>
          </w:tcPr>
          <w:p w14:paraId="2C2FAC80" w14:textId="77777777" w:rsidR="005546AC" w:rsidRPr="00650D94" w:rsidRDefault="005546AC" w:rsidP="005546AC">
            <w:pPr>
              <w:pStyle w:val="CTSNormal"/>
            </w:pPr>
            <w:r w:rsidRPr="00650D94">
              <w:t>ProjectMilestone</w:t>
            </w:r>
          </w:p>
        </w:tc>
        <w:tc>
          <w:tcPr>
            <w:tcW w:w="3101" w:type="dxa"/>
            <w:noWrap/>
            <w:hideMark/>
          </w:tcPr>
          <w:p w14:paraId="2C2FAC81" w14:textId="77777777" w:rsidR="005546AC" w:rsidRPr="00650D94" w:rsidRDefault="005546AC" w:rsidP="005546AC">
            <w:pPr>
              <w:pStyle w:val="CTSNormal"/>
            </w:pPr>
            <w:r w:rsidRPr="00650D94">
              <w:t>ActualFinish</w:t>
            </w:r>
          </w:p>
        </w:tc>
        <w:tc>
          <w:tcPr>
            <w:tcW w:w="1214" w:type="dxa"/>
            <w:noWrap/>
            <w:hideMark/>
          </w:tcPr>
          <w:p w14:paraId="2C2FAC82" w14:textId="77777777" w:rsidR="005546AC" w:rsidRPr="00650D94" w:rsidRDefault="005546AC" w:rsidP="005546AC">
            <w:pPr>
              <w:pStyle w:val="CTSNormal"/>
            </w:pPr>
            <w:r w:rsidRPr="00650D94">
              <w:t>datetime</w:t>
            </w:r>
          </w:p>
        </w:tc>
        <w:tc>
          <w:tcPr>
            <w:tcW w:w="1439" w:type="dxa"/>
            <w:noWrap/>
            <w:hideMark/>
          </w:tcPr>
          <w:p w14:paraId="2C2FAC83" w14:textId="77777777" w:rsidR="005546AC" w:rsidRPr="00650D94" w:rsidRDefault="005546AC" w:rsidP="005546AC">
            <w:pPr>
              <w:pStyle w:val="CTSNormal"/>
            </w:pPr>
            <w:r w:rsidRPr="00650D94">
              <w:t> </w:t>
            </w:r>
          </w:p>
        </w:tc>
        <w:tc>
          <w:tcPr>
            <w:tcW w:w="1360" w:type="dxa"/>
            <w:noWrap/>
            <w:hideMark/>
          </w:tcPr>
          <w:p w14:paraId="2C2FAC84" w14:textId="77777777" w:rsidR="005546AC" w:rsidRPr="00650D94" w:rsidRDefault="005546AC" w:rsidP="005546AC">
            <w:pPr>
              <w:pStyle w:val="CTSNormal"/>
              <w:jc w:val="center"/>
            </w:pPr>
          </w:p>
        </w:tc>
      </w:tr>
      <w:tr w:rsidR="005546AC" w:rsidRPr="00650D94" w14:paraId="2C2FAC8B" w14:textId="77777777" w:rsidTr="00CF1EAF">
        <w:trPr>
          <w:trHeight w:val="300"/>
        </w:trPr>
        <w:tc>
          <w:tcPr>
            <w:tcW w:w="2835" w:type="dxa"/>
            <w:noWrap/>
            <w:hideMark/>
          </w:tcPr>
          <w:p w14:paraId="2C2FAC86" w14:textId="77777777" w:rsidR="005546AC" w:rsidRPr="00650D94" w:rsidRDefault="005546AC" w:rsidP="005546AC">
            <w:pPr>
              <w:pStyle w:val="CTSNormal"/>
            </w:pPr>
            <w:r w:rsidRPr="00650D94">
              <w:t>ProjectMilestone</w:t>
            </w:r>
          </w:p>
        </w:tc>
        <w:tc>
          <w:tcPr>
            <w:tcW w:w="3101" w:type="dxa"/>
            <w:noWrap/>
            <w:hideMark/>
          </w:tcPr>
          <w:p w14:paraId="2C2FAC87" w14:textId="77777777" w:rsidR="005546AC" w:rsidRPr="00650D94" w:rsidRDefault="005546AC" w:rsidP="005546AC">
            <w:pPr>
              <w:pStyle w:val="CTSNormal"/>
            </w:pPr>
            <w:r w:rsidRPr="00650D94">
              <w:t>ActualStart</w:t>
            </w:r>
          </w:p>
        </w:tc>
        <w:tc>
          <w:tcPr>
            <w:tcW w:w="1214" w:type="dxa"/>
            <w:noWrap/>
            <w:hideMark/>
          </w:tcPr>
          <w:p w14:paraId="2C2FAC88" w14:textId="77777777" w:rsidR="005546AC" w:rsidRPr="00650D94" w:rsidRDefault="005546AC" w:rsidP="005546AC">
            <w:pPr>
              <w:pStyle w:val="CTSNormal"/>
            </w:pPr>
            <w:r w:rsidRPr="00650D94">
              <w:t>datetime</w:t>
            </w:r>
          </w:p>
        </w:tc>
        <w:tc>
          <w:tcPr>
            <w:tcW w:w="1439" w:type="dxa"/>
            <w:noWrap/>
            <w:hideMark/>
          </w:tcPr>
          <w:p w14:paraId="2C2FAC89" w14:textId="77777777" w:rsidR="005546AC" w:rsidRPr="00650D94" w:rsidRDefault="005546AC" w:rsidP="005546AC">
            <w:pPr>
              <w:pStyle w:val="CTSNormal"/>
            </w:pPr>
            <w:r w:rsidRPr="00650D94">
              <w:t> </w:t>
            </w:r>
          </w:p>
        </w:tc>
        <w:tc>
          <w:tcPr>
            <w:tcW w:w="1360" w:type="dxa"/>
            <w:noWrap/>
            <w:hideMark/>
          </w:tcPr>
          <w:p w14:paraId="2C2FAC8A" w14:textId="77777777" w:rsidR="005546AC" w:rsidRPr="00650D94" w:rsidRDefault="005546AC" w:rsidP="005546AC">
            <w:pPr>
              <w:pStyle w:val="CTSNormal"/>
              <w:jc w:val="center"/>
            </w:pPr>
          </w:p>
        </w:tc>
      </w:tr>
      <w:tr w:rsidR="005546AC" w:rsidRPr="00650D94" w14:paraId="2C2FAC91" w14:textId="77777777" w:rsidTr="00CF1EAF">
        <w:trPr>
          <w:trHeight w:val="300"/>
        </w:trPr>
        <w:tc>
          <w:tcPr>
            <w:tcW w:w="2835" w:type="dxa"/>
            <w:noWrap/>
            <w:hideMark/>
          </w:tcPr>
          <w:p w14:paraId="2C2FAC8C" w14:textId="77777777" w:rsidR="005546AC" w:rsidRPr="00650D94" w:rsidRDefault="005546AC" w:rsidP="005546AC">
            <w:pPr>
              <w:pStyle w:val="CTSNormal"/>
            </w:pPr>
            <w:r w:rsidRPr="00650D94">
              <w:t>ProjectMilestone</w:t>
            </w:r>
          </w:p>
        </w:tc>
        <w:tc>
          <w:tcPr>
            <w:tcW w:w="3101" w:type="dxa"/>
            <w:noWrap/>
            <w:hideMark/>
          </w:tcPr>
          <w:p w14:paraId="2C2FAC8D" w14:textId="77777777" w:rsidR="005546AC" w:rsidRPr="00650D94" w:rsidRDefault="005546AC" w:rsidP="005546AC">
            <w:pPr>
              <w:pStyle w:val="CTSNormal"/>
            </w:pPr>
            <w:r w:rsidRPr="00650D94">
              <w:t>BaselineFinish</w:t>
            </w:r>
          </w:p>
        </w:tc>
        <w:tc>
          <w:tcPr>
            <w:tcW w:w="1214" w:type="dxa"/>
            <w:noWrap/>
            <w:hideMark/>
          </w:tcPr>
          <w:p w14:paraId="2C2FAC8E" w14:textId="77777777" w:rsidR="005546AC" w:rsidRPr="00650D94" w:rsidRDefault="005546AC" w:rsidP="005546AC">
            <w:pPr>
              <w:pStyle w:val="CTSNormal"/>
            </w:pPr>
            <w:r w:rsidRPr="00650D94">
              <w:t>datetime</w:t>
            </w:r>
          </w:p>
        </w:tc>
        <w:tc>
          <w:tcPr>
            <w:tcW w:w="1439" w:type="dxa"/>
            <w:noWrap/>
            <w:hideMark/>
          </w:tcPr>
          <w:p w14:paraId="2C2FAC8F" w14:textId="77777777" w:rsidR="005546AC" w:rsidRPr="00650D94" w:rsidRDefault="005546AC" w:rsidP="005546AC">
            <w:pPr>
              <w:pStyle w:val="CTSNormal"/>
            </w:pPr>
            <w:r w:rsidRPr="00650D94">
              <w:t> </w:t>
            </w:r>
          </w:p>
        </w:tc>
        <w:tc>
          <w:tcPr>
            <w:tcW w:w="1360" w:type="dxa"/>
            <w:noWrap/>
            <w:hideMark/>
          </w:tcPr>
          <w:p w14:paraId="2C2FAC90" w14:textId="77777777" w:rsidR="005546AC" w:rsidRPr="00650D94" w:rsidRDefault="005546AC" w:rsidP="005546AC">
            <w:pPr>
              <w:pStyle w:val="CTSNormal"/>
              <w:jc w:val="center"/>
            </w:pPr>
          </w:p>
        </w:tc>
      </w:tr>
      <w:tr w:rsidR="005546AC" w:rsidRPr="00650D94" w14:paraId="2C2FAC97" w14:textId="77777777" w:rsidTr="00CF1EAF">
        <w:trPr>
          <w:trHeight w:val="300"/>
        </w:trPr>
        <w:tc>
          <w:tcPr>
            <w:tcW w:w="2835" w:type="dxa"/>
            <w:noWrap/>
            <w:hideMark/>
          </w:tcPr>
          <w:p w14:paraId="2C2FAC92" w14:textId="77777777" w:rsidR="005546AC" w:rsidRPr="00650D94" w:rsidRDefault="005546AC" w:rsidP="005546AC">
            <w:pPr>
              <w:pStyle w:val="CTSNormal"/>
            </w:pPr>
            <w:r w:rsidRPr="00650D94">
              <w:t>ProjectMilestone</w:t>
            </w:r>
          </w:p>
        </w:tc>
        <w:tc>
          <w:tcPr>
            <w:tcW w:w="3101" w:type="dxa"/>
            <w:noWrap/>
            <w:hideMark/>
          </w:tcPr>
          <w:p w14:paraId="2C2FAC93" w14:textId="77777777" w:rsidR="005546AC" w:rsidRPr="00650D94" w:rsidRDefault="005546AC" w:rsidP="005546AC">
            <w:pPr>
              <w:pStyle w:val="CTSNormal"/>
            </w:pPr>
            <w:r w:rsidRPr="00650D94">
              <w:t>BaselineStart</w:t>
            </w:r>
          </w:p>
        </w:tc>
        <w:tc>
          <w:tcPr>
            <w:tcW w:w="1214" w:type="dxa"/>
            <w:noWrap/>
            <w:hideMark/>
          </w:tcPr>
          <w:p w14:paraId="2C2FAC94" w14:textId="77777777" w:rsidR="005546AC" w:rsidRPr="00650D94" w:rsidRDefault="005546AC" w:rsidP="005546AC">
            <w:pPr>
              <w:pStyle w:val="CTSNormal"/>
            </w:pPr>
            <w:r w:rsidRPr="00650D94">
              <w:t>datetime</w:t>
            </w:r>
          </w:p>
        </w:tc>
        <w:tc>
          <w:tcPr>
            <w:tcW w:w="1439" w:type="dxa"/>
            <w:noWrap/>
            <w:hideMark/>
          </w:tcPr>
          <w:p w14:paraId="2C2FAC95" w14:textId="77777777" w:rsidR="005546AC" w:rsidRPr="00650D94" w:rsidRDefault="005546AC" w:rsidP="005546AC">
            <w:pPr>
              <w:pStyle w:val="CTSNormal"/>
            </w:pPr>
            <w:r w:rsidRPr="00650D94">
              <w:t> </w:t>
            </w:r>
          </w:p>
        </w:tc>
        <w:tc>
          <w:tcPr>
            <w:tcW w:w="1360" w:type="dxa"/>
            <w:noWrap/>
            <w:hideMark/>
          </w:tcPr>
          <w:p w14:paraId="2C2FAC96" w14:textId="77777777" w:rsidR="005546AC" w:rsidRPr="00650D94" w:rsidRDefault="005546AC" w:rsidP="005546AC">
            <w:pPr>
              <w:pStyle w:val="CTSNormal"/>
              <w:jc w:val="center"/>
            </w:pPr>
          </w:p>
        </w:tc>
      </w:tr>
      <w:tr w:rsidR="005546AC" w:rsidRPr="00650D94" w14:paraId="2C2FAC9D" w14:textId="77777777" w:rsidTr="00CF1EAF">
        <w:trPr>
          <w:trHeight w:val="300"/>
        </w:trPr>
        <w:tc>
          <w:tcPr>
            <w:tcW w:w="2835" w:type="dxa"/>
            <w:noWrap/>
            <w:hideMark/>
          </w:tcPr>
          <w:p w14:paraId="2C2FAC98" w14:textId="77777777" w:rsidR="005546AC" w:rsidRPr="00650D94" w:rsidRDefault="005546AC" w:rsidP="005546AC">
            <w:pPr>
              <w:pStyle w:val="CTSNormal"/>
            </w:pPr>
            <w:r w:rsidRPr="00650D94">
              <w:t>ProjectMilestone</w:t>
            </w:r>
          </w:p>
        </w:tc>
        <w:tc>
          <w:tcPr>
            <w:tcW w:w="3101" w:type="dxa"/>
            <w:noWrap/>
            <w:hideMark/>
          </w:tcPr>
          <w:p w14:paraId="2C2FAC99" w14:textId="77777777" w:rsidR="005546AC" w:rsidRPr="00650D94" w:rsidRDefault="005546AC" w:rsidP="005546AC">
            <w:pPr>
              <w:pStyle w:val="CTSNormal"/>
            </w:pPr>
            <w:r w:rsidRPr="00650D94">
              <w:t>Milestone</w:t>
            </w:r>
          </w:p>
        </w:tc>
        <w:tc>
          <w:tcPr>
            <w:tcW w:w="1214" w:type="dxa"/>
            <w:noWrap/>
            <w:hideMark/>
          </w:tcPr>
          <w:p w14:paraId="2C2FAC9A" w14:textId="77777777" w:rsidR="005546AC" w:rsidRPr="00650D94" w:rsidRDefault="005546AC" w:rsidP="005546AC">
            <w:pPr>
              <w:pStyle w:val="CTSNormal"/>
            </w:pPr>
            <w:r w:rsidRPr="00650D94">
              <w:t>varchar</w:t>
            </w:r>
          </w:p>
        </w:tc>
        <w:tc>
          <w:tcPr>
            <w:tcW w:w="1439" w:type="dxa"/>
            <w:noWrap/>
            <w:hideMark/>
          </w:tcPr>
          <w:p w14:paraId="2C2FAC9B" w14:textId="77777777" w:rsidR="005546AC" w:rsidRPr="00650D94" w:rsidRDefault="005546AC" w:rsidP="005546AC">
            <w:pPr>
              <w:pStyle w:val="CTSNormal"/>
            </w:pPr>
            <w:r w:rsidRPr="00650D94">
              <w:t>50</w:t>
            </w:r>
          </w:p>
        </w:tc>
        <w:tc>
          <w:tcPr>
            <w:tcW w:w="1360" w:type="dxa"/>
            <w:noWrap/>
            <w:hideMark/>
          </w:tcPr>
          <w:p w14:paraId="2C2FAC9C" w14:textId="77777777" w:rsidR="005546AC" w:rsidRPr="00650D94" w:rsidRDefault="005546AC" w:rsidP="005546AC">
            <w:pPr>
              <w:pStyle w:val="CTSNormal"/>
              <w:jc w:val="center"/>
            </w:pPr>
          </w:p>
        </w:tc>
      </w:tr>
      <w:tr w:rsidR="005546AC" w:rsidRPr="00650D94" w14:paraId="2C2FACA3" w14:textId="77777777" w:rsidTr="00CF1EAF">
        <w:trPr>
          <w:trHeight w:val="300"/>
        </w:trPr>
        <w:tc>
          <w:tcPr>
            <w:tcW w:w="2835" w:type="dxa"/>
            <w:noWrap/>
            <w:hideMark/>
          </w:tcPr>
          <w:p w14:paraId="2C2FAC9E" w14:textId="77777777" w:rsidR="005546AC" w:rsidRPr="00650D94" w:rsidRDefault="005546AC" w:rsidP="005546AC">
            <w:pPr>
              <w:pStyle w:val="CTSNormal"/>
            </w:pPr>
            <w:r w:rsidRPr="00650D94">
              <w:lastRenderedPageBreak/>
              <w:t>ProjectMilestone</w:t>
            </w:r>
          </w:p>
        </w:tc>
        <w:tc>
          <w:tcPr>
            <w:tcW w:w="3101" w:type="dxa"/>
            <w:noWrap/>
            <w:hideMark/>
          </w:tcPr>
          <w:p w14:paraId="2C2FAC9F" w14:textId="77777777" w:rsidR="005546AC" w:rsidRPr="00650D94" w:rsidRDefault="005546AC" w:rsidP="005546AC">
            <w:pPr>
              <w:pStyle w:val="CTSNormal"/>
            </w:pPr>
            <w:r w:rsidRPr="00650D94">
              <w:t>PercentComplete</w:t>
            </w:r>
          </w:p>
        </w:tc>
        <w:tc>
          <w:tcPr>
            <w:tcW w:w="1214" w:type="dxa"/>
            <w:noWrap/>
            <w:hideMark/>
          </w:tcPr>
          <w:p w14:paraId="2C2FACA0" w14:textId="77777777" w:rsidR="005546AC" w:rsidRPr="00650D94" w:rsidRDefault="005546AC" w:rsidP="005546AC">
            <w:pPr>
              <w:pStyle w:val="CTSNormal"/>
            </w:pPr>
            <w:r w:rsidRPr="00650D94">
              <w:t>decimal</w:t>
            </w:r>
          </w:p>
        </w:tc>
        <w:tc>
          <w:tcPr>
            <w:tcW w:w="1439" w:type="dxa"/>
            <w:noWrap/>
            <w:hideMark/>
          </w:tcPr>
          <w:p w14:paraId="2C2FACA1" w14:textId="77777777" w:rsidR="005546AC" w:rsidRPr="00650D94" w:rsidRDefault="005546AC" w:rsidP="005546AC">
            <w:pPr>
              <w:pStyle w:val="CTSNormal"/>
            </w:pPr>
            <w:r w:rsidRPr="00650D94">
              <w:t> </w:t>
            </w:r>
          </w:p>
        </w:tc>
        <w:tc>
          <w:tcPr>
            <w:tcW w:w="1360" w:type="dxa"/>
            <w:noWrap/>
            <w:hideMark/>
          </w:tcPr>
          <w:p w14:paraId="2C2FACA2" w14:textId="77777777" w:rsidR="005546AC" w:rsidRPr="00650D94" w:rsidRDefault="005546AC" w:rsidP="005546AC">
            <w:pPr>
              <w:pStyle w:val="CTSNormal"/>
              <w:jc w:val="center"/>
            </w:pPr>
          </w:p>
        </w:tc>
      </w:tr>
      <w:tr w:rsidR="005546AC" w:rsidRPr="00650D94" w14:paraId="2C2FACA9" w14:textId="77777777" w:rsidTr="00CF1EAF">
        <w:trPr>
          <w:trHeight w:val="300"/>
        </w:trPr>
        <w:tc>
          <w:tcPr>
            <w:tcW w:w="2835" w:type="dxa"/>
            <w:noWrap/>
            <w:hideMark/>
          </w:tcPr>
          <w:p w14:paraId="2C2FACA4" w14:textId="77777777" w:rsidR="005546AC" w:rsidRPr="00650D94" w:rsidRDefault="005546AC" w:rsidP="005546AC">
            <w:pPr>
              <w:pStyle w:val="CTSNormal"/>
            </w:pPr>
            <w:r w:rsidRPr="00650D94">
              <w:t>ProjectMilestone</w:t>
            </w:r>
          </w:p>
        </w:tc>
        <w:tc>
          <w:tcPr>
            <w:tcW w:w="3101" w:type="dxa"/>
            <w:noWrap/>
            <w:hideMark/>
          </w:tcPr>
          <w:p w14:paraId="2C2FACA5" w14:textId="77777777" w:rsidR="005546AC" w:rsidRPr="00650D94" w:rsidRDefault="005546AC" w:rsidP="005546AC">
            <w:pPr>
              <w:pStyle w:val="CTSNormal"/>
            </w:pPr>
            <w:r w:rsidRPr="00650D94">
              <w:t>ProjectID</w:t>
            </w:r>
          </w:p>
        </w:tc>
        <w:tc>
          <w:tcPr>
            <w:tcW w:w="1214" w:type="dxa"/>
            <w:noWrap/>
            <w:hideMark/>
          </w:tcPr>
          <w:p w14:paraId="2C2FACA6" w14:textId="77777777" w:rsidR="005546AC" w:rsidRPr="00650D94" w:rsidRDefault="005546AC" w:rsidP="005546AC">
            <w:pPr>
              <w:pStyle w:val="CTSNormal"/>
            </w:pPr>
            <w:r w:rsidRPr="00650D94">
              <w:t>int</w:t>
            </w:r>
          </w:p>
        </w:tc>
        <w:tc>
          <w:tcPr>
            <w:tcW w:w="1439" w:type="dxa"/>
            <w:noWrap/>
            <w:hideMark/>
          </w:tcPr>
          <w:p w14:paraId="2C2FACA7" w14:textId="77777777" w:rsidR="005546AC" w:rsidRPr="00650D94" w:rsidRDefault="005546AC" w:rsidP="005546AC">
            <w:pPr>
              <w:pStyle w:val="CTSNormal"/>
            </w:pPr>
            <w:r w:rsidRPr="00650D94">
              <w:t> </w:t>
            </w:r>
          </w:p>
        </w:tc>
        <w:tc>
          <w:tcPr>
            <w:tcW w:w="1360" w:type="dxa"/>
            <w:noWrap/>
            <w:hideMark/>
          </w:tcPr>
          <w:p w14:paraId="2C2FACA8" w14:textId="77777777" w:rsidR="005546AC" w:rsidRPr="00650D94" w:rsidRDefault="005546AC" w:rsidP="005546AC">
            <w:pPr>
              <w:pStyle w:val="CTSNormal"/>
              <w:jc w:val="center"/>
            </w:pPr>
          </w:p>
        </w:tc>
      </w:tr>
      <w:tr w:rsidR="005546AC" w:rsidRPr="00650D94" w14:paraId="2C2FACAF" w14:textId="77777777" w:rsidTr="00CF1EAF">
        <w:trPr>
          <w:trHeight w:val="300"/>
        </w:trPr>
        <w:tc>
          <w:tcPr>
            <w:tcW w:w="2835" w:type="dxa"/>
            <w:noWrap/>
            <w:hideMark/>
          </w:tcPr>
          <w:p w14:paraId="2C2FACAA" w14:textId="77777777" w:rsidR="005546AC" w:rsidRPr="00650D94" w:rsidRDefault="005546AC" w:rsidP="005546AC">
            <w:pPr>
              <w:pStyle w:val="CTSNormal"/>
            </w:pPr>
            <w:r w:rsidRPr="00650D94">
              <w:t>ProjectMilestone</w:t>
            </w:r>
          </w:p>
        </w:tc>
        <w:tc>
          <w:tcPr>
            <w:tcW w:w="3101" w:type="dxa"/>
            <w:noWrap/>
            <w:hideMark/>
          </w:tcPr>
          <w:p w14:paraId="2C2FACAB" w14:textId="77777777" w:rsidR="005546AC" w:rsidRPr="00650D94" w:rsidRDefault="005546AC" w:rsidP="005546AC">
            <w:pPr>
              <w:pStyle w:val="CTSNormal"/>
            </w:pPr>
            <w:r w:rsidRPr="00650D94">
              <w:t>ProjectMilestoneID</w:t>
            </w:r>
          </w:p>
        </w:tc>
        <w:tc>
          <w:tcPr>
            <w:tcW w:w="1214" w:type="dxa"/>
            <w:noWrap/>
            <w:hideMark/>
          </w:tcPr>
          <w:p w14:paraId="2C2FACAC" w14:textId="77777777" w:rsidR="005546AC" w:rsidRPr="00650D94" w:rsidRDefault="005546AC" w:rsidP="005546AC">
            <w:pPr>
              <w:pStyle w:val="CTSNormal"/>
            </w:pPr>
            <w:r w:rsidRPr="00650D94">
              <w:t>int</w:t>
            </w:r>
          </w:p>
        </w:tc>
        <w:tc>
          <w:tcPr>
            <w:tcW w:w="1439" w:type="dxa"/>
            <w:noWrap/>
            <w:hideMark/>
          </w:tcPr>
          <w:p w14:paraId="2C2FACAD" w14:textId="77777777" w:rsidR="005546AC" w:rsidRPr="00650D94" w:rsidRDefault="005546AC" w:rsidP="005546AC">
            <w:pPr>
              <w:pStyle w:val="CTSNormal"/>
            </w:pPr>
            <w:r w:rsidRPr="00650D94">
              <w:t> </w:t>
            </w:r>
          </w:p>
        </w:tc>
        <w:tc>
          <w:tcPr>
            <w:tcW w:w="1360" w:type="dxa"/>
            <w:noWrap/>
            <w:hideMark/>
          </w:tcPr>
          <w:p w14:paraId="2C2FACAE" w14:textId="77777777" w:rsidR="005546AC" w:rsidRPr="00650D94" w:rsidRDefault="005546AC" w:rsidP="005546AC">
            <w:pPr>
              <w:pStyle w:val="CTSNormal"/>
              <w:jc w:val="center"/>
            </w:pPr>
            <w:r w:rsidRPr="00650D94">
              <w:t>X</w:t>
            </w:r>
          </w:p>
        </w:tc>
      </w:tr>
      <w:tr w:rsidR="005546AC" w:rsidRPr="00650D94" w14:paraId="2C2FACB5" w14:textId="77777777" w:rsidTr="00CF1EAF">
        <w:trPr>
          <w:trHeight w:val="300"/>
        </w:trPr>
        <w:tc>
          <w:tcPr>
            <w:tcW w:w="2835" w:type="dxa"/>
            <w:noWrap/>
            <w:hideMark/>
          </w:tcPr>
          <w:p w14:paraId="2C2FACB0" w14:textId="77777777" w:rsidR="005546AC" w:rsidRPr="00650D94" w:rsidRDefault="005546AC" w:rsidP="005546AC">
            <w:pPr>
              <w:pStyle w:val="CTSNormal"/>
            </w:pPr>
            <w:r w:rsidRPr="00650D94">
              <w:t>ProjectMilestone</w:t>
            </w:r>
          </w:p>
        </w:tc>
        <w:tc>
          <w:tcPr>
            <w:tcW w:w="3101" w:type="dxa"/>
            <w:noWrap/>
            <w:hideMark/>
          </w:tcPr>
          <w:p w14:paraId="2C2FACB1" w14:textId="77777777" w:rsidR="005546AC" w:rsidRPr="00650D94" w:rsidRDefault="005546AC" w:rsidP="005546AC">
            <w:pPr>
              <w:pStyle w:val="CTSNormal"/>
            </w:pPr>
            <w:r w:rsidRPr="00650D94">
              <w:t>RevisedFinish</w:t>
            </w:r>
          </w:p>
        </w:tc>
        <w:tc>
          <w:tcPr>
            <w:tcW w:w="1214" w:type="dxa"/>
            <w:noWrap/>
            <w:hideMark/>
          </w:tcPr>
          <w:p w14:paraId="2C2FACB2" w14:textId="77777777" w:rsidR="005546AC" w:rsidRPr="00650D94" w:rsidRDefault="005546AC" w:rsidP="005546AC">
            <w:pPr>
              <w:pStyle w:val="CTSNormal"/>
            </w:pPr>
            <w:r w:rsidRPr="00650D94">
              <w:t>datetime</w:t>
            </w:r>
          </w:p>
        </w:tc>
        <w:tc>
          <w:tcPr>
            <w:tcW w:w="1439" w:type="dxa"/>
            <w:noWrap/>
            <w:hideMark/>
          </w:tcPr>
          <w:p w14:paraId="2C2FACB3" w14:textId="77777777" w:rsidR="005546AC" w:rsidRPr="00650D94" w:rsidRDefault="005546AC" w:rsidP="005546AC">
            <w:pPr>
              <w:pStyle w:val="CTSNormal"/>
            </w:pPr>
            <w:r w:rsidRPr="00650D94">
              <w:t> </w:t>
            </w:r>
          </w:p>
        </w:tc>
        <w:tc>
          <w:tcPr>
            <w:tcW w:w="1360" w:type="dxa"/>
            <w:noWrap/>
            <w:hideMark/>
          </w:tcPr>
          <w:p w14:paraId="2C2FACB4" w14:textId="77777777" w:rsidR="005546AC" w:rsidRPr="00650D94" w:rsidRDefault="005546AC" w:rsidP="005546AC">
            <w:pPr>
              <w:pStyle w:val="CTSNormal"/>
              <w:jc w:val="center"/>
            </w:pPr>
          </w:p>
        </w:tc>
      </w:tr>
      <w:tr w:rsidR="005546AC" w:rsidRPr="00650D94" w14:paraId="2C2FACBB" w14:textId="77777777" w:rsidTr="00CF1EAF">
        <w:trPr>
          <w:trHeight w:val="300"/>
        </w:trPr>
        <w:tc>
          <w:tcPr>
            <w:tcW w:w="2835" w:type="dxa"/>
            <w:noWrap/>
            <w:hideMark/>
          </w:tcPr>
          <w:p w14:paraId="2C2FACB6" w14:textId="77777777" w:rsidR="005546AC" w:rsidRPr="00650D94" w:rsidRDefault="005546AC" w:rsidP="005546AC">
            <w:pPr>
              <w:pStyle w:val="CTSNormal"/>
            </w:pPr>
            <w:r w:rsidRPr="00650D94">
              <w:t>ProjectMilestone</w:t>
            </w:r>
          </w:p>
        </w:tc>
        <w:tc>
          <w:tcPr>
            <w:tcW w:w="3101" w:type="dxa"/>
            <w:noWrap/>
            <w:hideMark/>
          </w:tcPr>
          <w:p w14:paraId="2C2FACB7" w14:textId="77777777" w:rsidR="005546AC" w:rsidRPr="00650D94" w:rsidRDefault="005546AC" w:rsidP="005546AC">
            <w:pPr>
              <w:pStyle w:val="CTSNormal"/>
            </w:pPr>
            <w:r w:rsidRPr="00650D94">
              <w:t>RevisedStart</w:t>
            </w:r>
          </w:p>
        </w:tc>
        <w:tc>
          <w:tcPr>
            <w:tcW w:w="1214" w:type="dxa"/>
            <w:noWrap/>
            <w:hideMark/>
          </w:tcPr>
          <w:p w14:paraId="2C2FACB8" w14:textId="77777777" w:rsidR="005546AC" w:rsidRPr="00650D94" w:rsidRDefault="005546AC" w:rsidP="005546AC">
            <w:pPr>
              <w:pStyle w:val="CTSNormal"/>
            </w:pPr>
            <w:r w:rsidRPr="00650D94">
              <w:t>datetime</w:t>
            </w:r>
          </w:p>
        </w:tc>
        <w:tc>
          <w:tcPr>
            <w:tcW w:w="1439" w:type="dxa"/>
            <w:noWrap/>
            <w:hideMark/>
          </w:tcPr>
          <w:p w14:paraId="2C2FACB9" w14:textId="77777777" w:rsidR="005546AC" w:rsidRPr="00650D94" w:rsidRDefault="005546AC" w:rsidP="005546AC">
            <w:pPr>
              <w:pStyle w:val="CTSNormal"/>
            </w:pPr>
            <w:r w:rsidRPr="00650D94">
              <w:t> </w:t>
            </w:r>
          </w:p>
        </w:tc>
        <w:tc>
          <w:tcPr>
            <w:tcW w:w="1360" w:type="dxa"/>
            <w:noWrap/>
            <w:hideMark/>
          </w:tcPr>
          <w:p w14:paraId="2C2FACBA" w14:textId="77777777" w:rsidR="005546AC" w:rsidRPr="00650D94" w:rsidRDefault="005546AC" w:rsidP="005546AC">
            <w:pPr>
              <w:pStyle w:val="CTSNormal"/>
              <w:jc w:val="center"/>
            </w:pPr>
          </w:p>
        </w:tc>
      </w:tr>
      <w:tr w:rsidR="009070B9" w:rsidRPr="00650D94" w14:paraId="2C2FACC1" w14:textId="77777777" w:rsidTr="00CF1EAF">
        <w:trPr>
          <w:trHeight w:val="300"/>
        </w:trPr>
        <w:tc>
          <w:tcPr>
            <w:tcW w:w="2835" w:type="dxa"/>
            <w:noWrap/>
            <w:hideMark/>
          </w:tcPr>
          <w:p w14:paraId="2C2FACBC" w14:textId="77777777" w:rsidR="009070B9" w:rsidRPr="00650D94" w:rsidRDefault="009070B9" w:rsidP="005546AC">
            <w:pPr>
              <w:pStyle w:val="CTSNormal"/>
            </w:pPr>
            <w:r>
              <w:t>ProjectMilestone</w:t>
            </w:r>
          </w:p>
        </w:tc>
        <w:tc>
          <w:tcPr>
            <w:tcW w:w="3101" w:type="dxa"/>
            <w:noWrap/>
            <w:hideMark/>
          </w:tcPr>
          <w:p w14:paraId="2C2FACBD" w14:textId="77777777" w:rsidR="009070B9" w:rsidRPr="00650D94" w:rsidRDefault="009070B9" w:rsidP="005546AC">
            <w:pPr>
              <w:pStyle w:val="CTSNormal"/>
            </w:pPr>
            <w:r w:rsidRPr="009070B9">
              <w:t>ShowInReport</w:t>
            </w:r>
          </w:p>
        </w:tc>
        <w:tc>
          <w:tcPr>
            <w:tcW w:w="1214" w:type="dxa"/>
            <w:noWrap/>
            <w:hideMark/>
          </w:tcPr>
          <w:p w14:paraId="2C2FACBE" w14:textId="77777777" w:rsidR="009070B9" w:rsidRPr="00650D94" w:rsidRDefault="009070B9" w:rsidP="005546AC">
            <w:pPr>
              <w:pStyle w:val="CTSNormal"/>
            </w:pPr>
            <w:r>
              <w:t>Bit</w:t>
            </w:r>
          </w:p>
        </w:tc>
        <w:tc>
          <w:tcPr>
            <w:tcW w:w="1439" w:type="dxa"/>
            <w:noWrap/>
            <w:hideMark/>
          </w:tcPr>
          <w:p w14:paraId="2C2FACBF" w14:textId="77777777" w:rsidR="009070B9" w:rsidRPr="00650D94" w:rsidRDefault="009070B9" w:rsidP="005546AC">
            <w:pPr>
              <w:pStyle w:val="CTSNormal"/>
            </w:pPr>
          </w:p>
        </w:tc>
        <w:tc>
          <w:tcPr>
            <w:tcW w:w="1360" w:type="dxa"/>
            <w:noWrap/>
            <w:hideMark/>
          </w:tcPr>
          <w:p w14:paraId="2C2FACC0" w14:textId="77777777" w:rsidR="009070B9" w:rsidRPr="00650D94" w:rsidRDefault="009070B9" w:rsidP="005546AC">
            <w:pPr>
              <w:pStyle w:val="CTSNormal"/>
              <w:jc w:val="center"/>
            </w:pPr>
          </w:p>
        </w:tc>
      </w:tr>
      <w:tr w:rsidR="005546AC" w:rsidRPr="00650D94" w14:paraId="2C2FACC7" w14:textId="77777777" w:rsidTr="00CF1EAF">
        <w:trPr>
          <w:trHeight w:val="300"/>
        </w:trPr>
        <w:tc>
          <w:tcPr>
            <w:tcW w:w="2835" w:type="dxa"/>
            <w:noWrap/>
            <w:hideMark/>
          </w:tcPr>
          <w:p w14:paraId="2C2FACC2" w14:textId="77777777" w:rsidR="005546AC" w:rsidRPr="00650D94" w:rsidRDefault="005546AC" w:rsidP="005546AC">
            <w:pPr>
              <w:pStyle w:val="CTSNormal"/>
            </w:pPr>
            <w:r w:rsidRPr="00650D94">
              <w:t>ProjectProjectHealth</w:t>
            </w:r>
          </w:p>
        </w:tc>
        <w:tc>
          <w:tcPr>
            <w:tcW w:w="3101" w:type="dxa"/>
            <w:noWrap/>
            <w:hideMark/>
          </w:tcPr>
          <w:p w14:paraId="2C2FACC3" w14:textId="77777777" w:rsidR="005546AC" w:rsidRPr="00650D94" w:rsidRDefault="005546AC" w:rsidP="005546AC">
            <w:pPr>
              <w:pStyle w:val="CTSNormal"/>
            </w:pPr>
            <w:r w:rsidRPr="00650D94">
              <w:t>ProjectHealthDate</w:t>
            </w:r>
          </w:p>
        </w:tc>
        <w:tc>
          <w:tcPr>
            <w:tcW w:w="1214" w:type="dxa"/>
            <w:noWrap/>
            <w:hideMark/>
          </w:tcPr>
          <w:p w14:paraId="2C2FACC4" w14:textId="77777777" w:rsidR="005546AC" w:rsidRPr="00650D94" w:rsidRDefault="005546AC" w:rsidP="005546AC">
            <w:pPr>
              <w:pStyle w:val="CTSNormal"/>
            </w:pPr>
            <w:r w:rsidRPr="00650D94">
              <w:t>datetime</w:t>
            </w:r>
          </w:p>
        </w:tc>
        <w:tc>
          <w:tcPr>
            <w:tcW w:w="1439" w:type="dxa"/>
            <w:noWrap/>
            <w:hideMark/>
          </w:tcPr>
          <w:p w14:paraId="2C2FACC5" w14:textId="77777777" w:rsidR="005546AC" w:rsidRPr="00650D94" w:rsidRDefault="005546AC" w:rsidP="005546AC">
            <w:pPr>
              <w:pStyle w:val="CTSNormal"/>
            </w:pPr>
            <w:r w:rsidRPr="00650D94">
              <w:t> </w:t>
            </w:r>
          </w:p>
        </w:tc>
        <w:tc>
          <w:tcPr>
            <w:tcW w:w="1360" w:type="dxa"/>
            <w:noWrap/>
            <w:hideMark/>
          </w:tcPr>
          <w:p w14:paraId="2C2FACC6" w14:textId="77777777" w:rsidR="005546AC" w:rsidRPr="00650D94" w:rsidRDefault="005546AC" w:rsidP="005546AC">
            <w:pPr>
              <w:pStyle w:val="CTSNormal"/>
              <w:jc w:val="center"/>
            </w:pPr>
            <w:r w:rsidRPr="00650D94">
              <w:t>X</w:t>
            </w:r>
          </w:p>
        </w:tc>
      </w:tr>
      <w:tr w:rsidR="005546AC" w:rsidRPr="00650D94" w14:paraId="2C2FACCD" w14:textId="77777777" w:rsidTr="00CF1EAF">
        <w:trPr>
          <w:trHeight w:val="300"/>
        </w:trPr>
        <w:tc>
          <w:tcPr>
            <w:tcW w:w="2835" w:type="dxa"/>
            <w:noWrap/>
            <w:hideMark/>
          </w:tcPr>
          <w:p w14:paraId="2C2FACC8" w14:textId="77777777" w:rsidR="005546AC" w:rsidRPr="00650D94" w:rsidRDefault="005546AC" w:rsidP="005546AC">
            <w:pPr>
              <w:pStyle w:val="CTSNormal"/>
            </w:pPr>
            <w:r w:rsidRPr="00650D94">
              <w:t>ProjectProjectHealth</w:t>
            </w:r>
          </w:p>
        </w:tc>
        <w:tc>
          <w:tcPr>
            <w:tcW w:w="3101" w:type="dxa"/>
            <w:noWrap/>
            <w:hideMark/>
          </w:tcPr>
          <w:p w14:paraId="2C2FACC9" w14:textId="77777777" w:rsidR="005546AC" w:rsidRPr="00650D94" w:rsidRDefault="005546AC" w:rsidP="005546AC">
            <w:pPr>
              <w:pStyle w:val="CTSNormal"/>
            </w:pPr>
            <w:r w:rsidRPr="00650D94">
              <w:t>ProjectHealthID</w:t>
            </w:r>
          </w:p>
        </w:tc>
        <w:tc>
          <w:tcPr>
            <w:tcW w:w="1214" w:type="dxa"/>
            <w:noWrap/>
            <w:hideMark/>
          </w:tcPr>
          <w:p w14:paraId="2C2FACCA" w14:textId="77777777" w:rsidR="005546AC" w:rsidRPr="00650D94" w:rsidRDefault="009070B9" w:rsidP="005546AC">
            <w:pPr>
              <w:pStyle w:val="CTSNormal"/>
            </w:pPr>
            <w:r w:rsidRPr="00650D94">
              <w:t>I</w:t>
            </w:r>
            <w:r w:rsidR="005546AC" w:rsidRPr="00650D94">
              <w:t>nt</w:t>
            </w:r>
          </w:p>
        </w:tc>
        <w:tc>
          <w:tcPr>
            <w:tcW w:w="1439" w:type="dxa"/>
            <w:noWrap/>
            <w:hideMark/>
          </w:tcPr>
          <w:p w14:paraId="2C2FACCB" w14:textId="77777777" w:rsidR="005546AC" w:rsidRPr="00650D94" w:rsidRDefault="005546AC" w:rsidP="005546AC">
            <w:pPr>
              <w:pStyle w:val="CTSNormal"/>
            </w:pPr>
            <w:r w:rsidRPr="00650D94">
              <w:t> </w:t>
            </w:r>
          </w:p>
        </w:tc>
        <w:tc>
          <w:tcPr>
            <w:tcW w:w="1360" w:type="dxa"/>
            <w:noWrap/>
            <w:hideMark/>
          </w:tcPr>
          <w:p w14:paraId="2C2FACCC" w14:textId="77777777" w:rsidR="005546AC" w:rsidRPr="00650D94" w:rsidRDefault="005546AC" w:rsidP="005546AC">
            <w:pPr>
              <w:pStyle w:val="CTSNormal"/>
              <w:jc w:val="center"/>
            </w:pPr>
            <w:r w:rsidRPr="00650D94">
              <w:t>X</w:t>
            </w:r>
          </w:p>
        </w:tc>
      </w:tr>
      <w:tr w:rsidR="005546AC" w:rsidRPr="00650D94" w14:paraId="2C2FACD3" w14:textId="77777777" w:rsidTr="00CF1EAF">
        <w:trPr>
          <w:trHeight w:val="300"/>
        </w:trPr>
        <w:tc>
          <w:tcPr>
            <w:tcW w:w="2835" w:type="dxa"/>
            <w:noWrap/>
            <w:hideMark/>
          </w:tcPr>
          <w:p w14:paraId="2C2FACCE" w14:textId="77777777" w:rsidR="005546AC" w:rsidRPr="00650D94" w:rsidRDefault="005546AC" w:rsidP="005546AC">
            <w:pPr>
              <w:pStyle w:val="CTSNormal"/>
            </w:pPr>
            <w:r w:rsidRPr="00650D94">
              <w:t>ProjectProjectHealth</w:t>
            </w:r>
          </w:p>
        </w:tc>
        <w:tc>
          <w:tcPr>
            <w:tcW w:w="3101" w:type="dxa"/>
            <w:noWrap/>
            <w:hideMark/>
          </w:tcPr>
          <w:p w14:paraId="2C2FACCF" w14:textId="77777777" w:rsidR="005546AC" w:rsidRPr="00650D94" w:rsidRDefault="005546AC" w:rsidP="005546AC">
            <w:pPr>
              <w:pStyle w:val="CTSNormal"/>
            </w:pPr>
            <w:r w:rsidRPr="00650D94">
              <w:t>ProjectID</w:t>
            </w:r>
          </w:p>
        </w:tc>
        <w:tc>
          <w:tcPr>
            <w:tcW w:w="1214" w:type="dxa"/>
            <w:noWrap/>
            <w:hideMark/>
          </w:tcPr>
          <w:p w14:paraId="2C2FACD0" w14:textId="77777777" w:rsidR="005546AC" w:rsidRPr="00650D94" w:rsidRDefault="009070B9" w:rsidP="005546AC">
            <w:pPr>
              <w:pStyle w:val="CTSNormal"/>
            </w:pPr>
            <w:r w:rsidRPr="00650D94">
              <w:t>I</w:t>
            </w:r>
            <w:r w:rsidR="005546AC" w:rsidRPr="00650D94">
              <w:t>nt</w:t>
            </w:r>
          </w:p>
        </w:tc>
        <w:tc>
          <w:tcPr>
            <w:tcW w:w="1439" w:type="dxa"/>
            <w:noWrap/>
            <w:hideMark/>
          </w:tcPr>
          <w:p w14:paraId="2C2FACD1" w14:textId="77777777" w:rsidR="005546AC" w:rsidRPr="00650D94" w:rsidRDefault="005546AC" w:rsidP="005546AC">
            <w:pPr>
              <w:pStyle w:val="CTSNormal"/>
            </w:pPr>
            <w:r w:rsidRPr="00650D94">
              <w:t> </w:t>
            </w:r>
          </w:p>
        </w:tc>
        <w:tc>
          <w:tcPr>
            <w:tcW w:w="1360" w:type="dxa"/>
            <w:noWrap/>
            <w:hideMark/>
          </w:tcPr>
          <w:p w14:paraId="2C2FACD2" w14:textId="77777777" w:rsidR="005546AC" w:rsidRPr="00650D94" w:rsidRDefault="005546AC" w:rsidP="005546AC">
            <w:pPr>
              <w:pStyle w:val="CTSNormal"/>
              <w:jc w:val="center"/>
            </w:pPr>
            <w:r w:rsidRPr="00650D94">
              <w:t>X</w:t>
            </w:r>
          </w:p>
        </w:tc>
      </w:tr>
      <w:tr w:rsidR="005546AC" w:rsidRPr="00650D94" w14:paraId="2C2FACD9" w14:textId="77777777" w:rsidTr="00CF1EAF">
        <w:trPr>
          <w:trHeight w:val="300"/>
        </w:trPr>
        <w:tc>
          <w:tcPr>
            <w:tcW w:w="2835" w:type="dxa"/>
            <w:noWrap/>
            <w:hideMark/>
          </w:tcPr>
          <w:p w14:paraId="2C2FACD4" w14:textId="77777777" w:rsidR="005546AC" w:rsidRPr="00650D94" w:rsidRDefault="005546AC" w:rsidP="005546AC">
            <w:pPr>
              <w:pStyle w:val="CTSNormal"/>
            </w:pPr>
            <w:r w:rsidRPr="00650D94">
              <w:t>ProjectProjectHealth</w:t>
            </w:r>
          </w:p>
        </w:tc>
        <w:tc>
          <w:tcPr>
            <w:tcW w:w="3101" w:type="dxa"/>
            <w:noWrap/>
            <w:hideMark/>
          </w:tcPr>
          <w:p w14:paraId="2C2FACD5" w14:textId="77777777" w:rsidR="005546AC" w:rsidRPr="00650D94" w:rsidRDefault="005546AC" w:rsidP="005546AC">
            <w:pPr>
              <w:pStyle w:val="CTSNormal"/>
            </w:pPr>
            <w:r w:rsidRPr="00650D94">
              <w:t>ProjectProjectHealthID</w:t>
            </w:r>
          </w:p>
        </w:tc>
        <w:tc>
          <w:tcPr>
            <w:tcW w:w="1214" w:type="dxa"/>
            <w:noWrap/>
            <w:hideMark/>
          </w:tcPr>
          <w:p w14:paraId="2C2FACD6" w14:textId="77777777" w:rsidR="005546AC" w:rsidRPr="00650D94" w:rsidRDefault="009070B9" w:rsidP="005546AC">
            <w:pPr>
              <w:pStyle w:val="CTSNormal"/>
            </w:pPr>
            <w:r w:rsidRPr="00650D94">
              <w:t>I</w:t>
            </w:r>
            <w:r w:rsidR="005546AC" w:rsidRPr="00650D94">
              <w:t>nt</w:t>
            </w:r>
          </w:p>
        </w:tc>
        <w:tc>
          <w:tcPr>
            <w:tcW w:w="1439" w:type="dxa"/>
            <w:noWrap/>
            <w:hideMark/>
          </w:tcPr>
          <w:p w14:paraId="2C2FACD7" w14:textId="77777777" w:rsidR="005546AC" w:rsidRPr="00650D94" w:rsidRDefault="005546AC" w:rsidP="005546AC">
            <w:pPr>
              <w:pStyle w:val="CTSNormal"/>
            </w:pPr>
            <w:r w:rsidRPr="00650D94">
              <w:t> </w:t>
            </w:r>
          </w:p>
        </w:tc>
        <w:tc>
          <w:tcPr>
            <w:tcW w:w="1360" w:type="dxa"/>
            <w:noWrap/>
            <w:hideMark/>
          </w:tcPr>
          <w:p w14:paraId="2C2FACD8" w14:textId="77777777" w:rsidR="005546AC" w:rsidRPr="00650D94" w:rsidRDefault="005546AC" w:rsidP="005546AC">
            <w:pPr>
              <w:pStyle w:val="CTSNormal"/>
              <w:jc w:val="center"/>
            </w:pPr>
            <w:r w:rsidRPr="00650D94">
              <w:t>X</w:t>
            </w:r>
          </w:p>
        </w:tc>
      </w:tr>
      <w:tr w:rsidR="005546AC" w:rsidRPr="00650D94" w14:paraId="2C2FACDF" w14:textId="77777777" w:rsidTr="00CF1EAF">
        <w:trPr>
          <w:trHeight w:val="300"/>
        </w:trPr>
        <w:tc>
          <w:tcPr>
            <w:tcW w:w="2835" w:type="dxa"/>
            <w:noWrap/>
            <w:hideMark/>
          </w:tcPr>
          <w:p w14:paraId="2C2FACDA" w14:textId="77777777" w:rsidR="005546AC" w:rsidRPr="00650D94" w:rsidRDefault="005546AC" w:rsidP="005546AC">
            <w:pPr>
              <w:pStyle w:val="CTSNormal"/>
            </w:pPr>
            <w:r w:rsidRPr="00650D94">
              <w:t>ProjectRating</w:t>
            </w:r>
          </w:p>
        </w:tc>
        <w:tc>
          <w:tcPr>
            <w:tcW w:w="3101" w:type="dxa"/>
            <w:noWrap/>
            <w:hideMark/>
          </w:tcPr>
          <w:p w14:paraId="2C2FACDB" w14:textId="77777777" w:rsidR="005546AC" w:rsidRPr="00650D94" w:rsidRDefault="005546AC" w:rsidP="005546AC">
            <w:pPr>
              <w:pStyle w:val="CTSNormal"/>
            </w:pPr>
            <w:r w:rsidRPr="00650D94">
              <w:t>Dissatisfied</w:t>
            </w:r>
          </w:p>
        </w:tc>
        <w:tc>
          <w:tcPr>
            <w:tcW w:w="1214" w:type="dxa"/>
            <w:noWrap/>
            <w:hideMark/>
          </w:tcPr>
          <w:p w14:paraId="2C2FACDC" w14:textId="77777777" w:rsidR="005546AC" w:rsidRPr="00650D94" w:rsidRDefault="009070B9" w:rsidP="005546AC">
            <w:pPr>
              <w:pStyle w:val="CTSNormal"/>
            </w:pPr>
            <w:r w:rsidRPr="00650D94">
              <w:t>B</w:t>
            </w:r>
            <w:r w:rsidR="005546AC" w:rsidRPr="00650D94">
              <w:t>it</w:t>
            </w:r>
          </w:p>
        </w:tc>
        <w:tc>
          <w:tcPr>
            <w:tcW w:w="1439" w:type="dxa"/>
            <w:noWrap/>
            <w:hideMark/>
          </w:tcPr>
          <w:p w14:paraId="2C2FACDD" w14:textId="77777777" w:rsidR="005546AC" w:rsidRPr="00650D94" w:rsidRDefault="005546AC" w:rsidP="005546AC">
            <w:pPr>
              <w:pStyle w:val="CTSNormal"/>
            </w:pPr>
            <w:r w:rsidRPr="00650D94">
              <w:t> </w:t>
            </w:r>
          </w:p>
        </w:tc>
        <w:tc>
          <w:tcPr>
            <w:tcW w:w="1360" w:type="dxa"/>
            <w:noWrap/>
            <w:hideMark/>
          </w:tcPr>
          <w:p w14:paraId="2C2FACDE" w14:textId="77777777" w:rsidR="005546AC" w:rsidRPr="00650D94" w:rsidRDefault="005546AC" w:rsidP="005546AC">
            <w:pPr>
              <w:pStyle w:val="CTSNormal"/>
              <w:jc w:val="center"/>
            </w:pPr>
            <w:r w:rsidRPr="00650D94">
              <w:t>X</w:t>
            </w:r>
          </w:p>
        </w:tc>
      </w:tr>
      <w:tr w:rsidR="005546AC" w:rsidRPr="00650D94" w14:paraId="2C2FACE5" w14:textId="77777777" w:rsidTr="00CF1EAF">
        <w:trPr>
          <w:trHeight w:val="300"/>
        </w:trPr>
        <w:tc>
          <w:tcPr>
            <w:tcW w:w="2835" w:type="dxa"/>
            <w:noWrap/>
            <w:hideMark/>
          </w:tcPr>
          <w:p w14:paraId="2C2FACE0" w14:textId="77777777" w:rsidR="005546AC" w:rsidRPr="00650D94" w:rsidRDefault="005546AC" w:rsidP="005546AC">
            <w:pPr>
              <w:pStyle w:val="CTSNormal"/>
            </w:pPr>
            <w:r w:rsidRPr="00650D94">
              <w:t>ProjectRating</w:t>
            </w:r>
          </w:p>
        </w:tc>
        <w:tc>
          <w:tcPr>
            <w:tcW w:w="3101" w:type="dxa"/>
            <w:noWrap/>
            <w:hideMark/>
          </w:tcPr>
          <w:p w14:paraId="2C2FACE1" w14:textId="77777777" w:rsidR="005546AC" w:rsidRPr="00650D94" w:rsidRDefault="005546AC" w:rsidP="005546AC">
            <w:pPr>
              <w:pStyle w:val="CTSNormal"/>
            </w:pPr>
            <w:r w:rsidRPr="00650D94">
              <w:t>Neutral</w:t>
            </w:r>
          </w:p>
        </w:tc>
        <w:tc>
          <w:tcPr>
            <w:tcW w:w="1214" w:type="dxa"/>
            <w:noWrap/>
            <w:hideMark/>
          </w:tcPr>
          <w:p w14:paraId="2C2FACE2" w14:textId="77777777" w:rsidR="005546AC" w:rsidRPr="00650D94" w:rsidRDefault="009070B9" w:rsidP="005546AC">
            <w:pPr>
              <w:pStyle w:val="CTSNormal"/>
            </w:pPr>
            <w:r w:rsidRPr="00650D94">
              <w:t>B</w:t>
            </w:r>
            <w:r w:rsidR="005546AC" w:rsidRPr="00650D94">
              <w:t>it</w:t>
            </w:r>
          </w:p>
        </w:tc>
        <w:tc>
          <w:tcPr>
            <w:tcW w:w="1439" w:type="dxa"/>
            <w:noWrap/>
            <w:hideMark/>
          </w:tcPr>
          <w:p w14:paraId="2C2FACE3" w14:textId="77777777" w:rsidR="005546AC" w:rsidRPr="00650D94" w:rsidRDefault="005546AC" w:rsidP="005546AC">
            <w:pPr>
              <w:pStyle w:val="CTSNormal"/>
            </w:pPr>
            <w:r w:rsidRPr="00650D94">
              <w:t> </w:t>
            </w:r>
          </w:p>
        </w:tc>
        <w:tc>
          <w:tcPr>
            <w:tcW w:w="1360" w:type="dxa"/>
            <w:noWrap/>
            <w:hideMark/>
          </w:tcPr>
          <w:p w14:paraId="2C2FACE4" w14:textId="77777777" w:rsidR="005546AC" w:rsidRPr="00650D94" w:rsidRDefault="005546AC" w:rsidP="005546AC">
            <w:pPr>
              <w:pStyle w:val="CTSNormal"/>
              <w:jc w:val="center"/>
            </w:pPr>
            <w:r w:rsidRPr="00650D94">
              <w:t>X</w:t>
            </w:r>
          </w:p>
        </w:tc>
      </w:tr>
      <w:tr w:rsidR="005546AC" w:rsidRPr="00650D94" w14:paraId="2C2FACEB" w14:textId="77777777" w:rsidTr="00CF1EAF">
        <w:trPr>
          <w:trHeight w:val="300"/>
        </w:trPr>
        <w:tc>
          <w:tcPr>
            <w:tcW w:w="2835" w:type="dxa"/>
            <w:noWrap/>
            <w:hideMark/>
          </w:tcPr>
          <w:p w14:paraId="2C2FACE6" w14:textId="77777777" w:rsidR="005546AC" w:rsidRPr="00650D94" w:rsidRDefault="005546AC" w:rsidP="005546AC">
            <w:pPr>
              <w:pStyle w:val="CTSNormal"/>
            </w:pPr>
            <w:r w:rsidRPr="00650D94">
              <w:t>ProjectRating</w:t>
            </w:r>
          </w:p>
        </w:tc>
        <w:tc>
          <w:tcPr>
            <w:tcW w:w="3101" w:type="dxa"/>
            <w:noWrap/>
            <w:hideMark/>
          </w:tcPr>
          <w:p w14:paraId="2C2FACE7" w14:textId="77777777" w:rsidR="005546AC" w:rsidRPr="00650D94" w:rsidRDefault="005546AC" w:rsidP="005546AC">
            <w:pPr>
              <w:pStyle w:val="CTSNormal"/>
            </w:pPr>
            <w:r w:rsidRPr="00650D94">
              <w:t>ProjectID</w:t>
            </w:r>
          </w:p>
        </w:tc>
        <w:tc>
          <w:tcPr>
            <w:tcW w:w="1214" w:type="dxa"/>
            <w:noWrap/>
            <w:hideMark/>
          </w:tcPr>
          <w:p w14:paraId="2C2FACE8" w14:textId="77777777" w:rsidR="005546AC" w:rsidRPr="00650D94" w:rsidRDefault="009070B9" w:rsidP="005546AC">
            <w:pPr>
              <w:pStyle w:val="CTSNormal"/>
            </w:pPr>
            <w:r w:rsidRPr="00650D94">
              <w:t>I</w:t>
            </w:r>
            <w:r w:rsidR="005546AC" w:rsidRPr="00650D94">
              <w:t>nt</w:t>
            </w:r>
          </w:p>
        </w:tc>
        <w:tc>
          <w:tcPr>
            <w:tcW w:w="1439" w:type="dxa"/>
            <w:noWrap/>
            <w:hideMark/>
          </w:tcPr>
          <w:p w14:paraId="2C2FACE9" w14:textId="77777777" w:rsidR="005546AC" w:rsidRPr="00650D94" w:rsidRDefault="005546AC" w:rsidP="005546AC">
            <w:pPr>
              <w:pStyle w:val="CTSNormal"/>
            </w:pPr>
            <w:r w:rsidRPr="00650D94">
              <w:t> </w:t>
            </w:r>
          </w:p>
        </w:tc>
        <w:tc>
          <w:tcPr>
            <w:tcW w:w="1360" w:type="dxa"/>
            <w:noWrap/>
            <w:hideMark/>
          </w:tcPr>
          <w:p w14:paraId="2C2FACEA" w14:textId="77777777" w:rsidR="005546AC" w:rsidRPr="00650D94" w:rsidRDefault="005546AC" w:rsidP="005546AC">
            <w:pPr>
              <w:pStyle w:val="CTSNormal"/>
              <w:jc w:val="center"/>
            </w:pPr>
            <w:r w:rsidRPr="00650D94">
              <w:t>X</w:t>
            </w:r>
          </w:p>
        </w:tc>
      </w:tr>
      <w:tr w:rsidR="005546AC" w:rsidRPr="00650D94" w14:paraId="2C2FACF1" w14:textId="77777777" w:rsidTr="00CF1EAF">
        <w:trPr>
          <w:trHeight w:val="300"/>
        </w:trPr>
        <w:tc>
          <w:tcPr>
            <w:tcW w:w="2835" w:type="dxa"/>
            <w:noWrap/>
            <w:hideMark/>
          </w:tcPr>
          <w:p w14:paraId="2C2FACEC" w14:textId="77777777" w:rsidR="005546AC" w:rsidRPr="00650D94" w:rsidRDefault="005546AC" w:rsidP="005546AC">
            <w:pPr>
              <w:pStyle w:val="CTSNormal"/>
            </w:pPr>
            <w:r w:rsidRPr="00650D94">
              <w:t>ProjectRating</w:t>
            </w:r>
          </w:p>
        </w:tc>
        <w:tc>
          <w:tcPr>
            <w:tcW w:w="3101" w:type="dxa"/>
            <w:noWrap/>
            <w:hideMark/>
          </w:tcPr>
          <w:p w14:paraId="2C2FACED" w14:textId="77777777" w:rsidR="005546AC" w:rsidRPr="00650D94" w:rsidRDefault="005546AC" w:rsidP="005546AC">
            <w:pPr>
              <w:pStyle w:val="CTSNormal"/>
            </w:pPr>
            <w:r w:rsidRPr="00650D94">
              <w:t>ProjectRatingID</w:t>
            </w:r>
          </w:p>
        </w:tc>
        <w:tc>
          <w:tcPr>
            <w:tcW w:w="1214" w:type="dxa"/>
            <w:noWrap/>
            <w:hideMark/>
          </w:tcPr>
          <w:p w14:paraId="2C2FACEE" w14:textId="77777777" w:rsidR="005546AC" w:rsidRPr="00650D94" w:rsidRDefault="009070B9" w:rsidP="005546AC">
            <w:pPr>
              <w:pStyle w:val="CTSNormal"/>
            </w:pPr>
            <w:r w:rsidRPr="00650D94">
              <w:t>I</w:t>
            </w:r>
            <w:r w:rsidR="005546AC" w:rsidRPr="00650D94">
              <w:t>nt</w:t>
            </w:r>
          </w:p>
        </w:tc>
        <w:tc>
          <w:tcPr>
            <w:tcW w:w="1439" w:type="dxa"/>
            <w:noWrap/>
            <w:hideMark/>
          </w:tcPr>
          <w:p w14:paraId="2C2FACEF" w14:textId="77777777" w:rsidR="005546AC" w:rsidRPr="00650D94" w:rsidRDefault="005546AC" w:rsidP="005546AC">
            <w:pPr>
              <w:pStyle w:val="CTSNormal"/>
            </w:pPr>
            <w:r w:rsidRPr="00650D94">
              <w:t> </w:t>
            </w:r>
          </w:p>
        </w:tc>
        <w:tc>
          <w:tcPr>
            <w:tcW w:w="1360" w:type="dxa"/>
            <w:noWrap/>
            <w:hideMark/>
          </w:tcPr>
          <w:p w14:paraId="2C2FACF0" w14:textId="77777777" w:rsidR="005546AC" w:rsidRPr="00650D94" w:rsidRDefault="005546AC" w:rsidP="005546AC">
            <w:pPr>
              <w:pStyle w:val="CTSNormal"/>
              <w:jc w:val="center"/>
            </w:pPr>
            <w:r w:rsidRPr="00650D94">
              <w:t>X</w:t>
            </w:r>
          </w:p>
        </w:tc>
      </w:tr>
      <w:tr w:rsidR="005546AC" w:rsidRPr="00650D94" w14:paraId="2C2FACF7" w14:textId="77777777" w:rsidTr="00CF1EAF">
        <w:trPr>
          <w:trHeight w:val="300"/>
        </w:trPr>
        <w:tc>
          <w:tcPr>
            <w:tcW w:w="2835" w:type="dxa"/>
            <w:noWrap/>
            <w:hideMark/>
          </w:tcPr>
          <w:p w14:paraId="2C2FACF2" w14:textId="77777777" w:rsidR="005546AC" w:rsidRPr="00650D94" w:rsidRDefault="005546AC" w:rsidP="005546AC">
            <w:pPr>
              <w:pStyle w:val="CTSNormal"/>
            </w:pPr>
            <w:r w:rsidRPr="00650D94">
              <w:t>ProjectRating</w:t>
            </w:r>
          </w:p>
        </w:tc>
        <w:tc>
          <w:tcPr>
            <w:tcW w:w="3101" w:type="dxa"/>
            <w:noWrap/>
            <w:hideMark/>
          </w:tcPr>
          <w:p w14:paraId="2C2FACF3" w14:textId="77777777" w:rsidR="005546AC" w:rsidRPr="00650D94" w:rsidRDefault="005546AC" w:rsidP="005546AC">
            <w:pPr>
              <w:pStyle w:val="CTSNormal"/>
            </w:pPr>
            <w:r w:rsidRPr="00650D94">
              <w:t>RatingCategoryID</w:t>
            </w:r>
          </w:p>
        </w:tc>
        <w:tc>
          <w:tcPr>
            <w:tcW w:w="1214" w:type="dxa"/>
            <w:noWrap/>
            <w:hideMark/>
          </w:tcPr>
          <w:p w14:paraId="2C2FACF4" w14:textId="77777777" w:rsidR="005546AC" w:rsidRPr="00650D94" w:rsidRDefault="005546AC" w:rsidP="005546AC">
            <w:pPr>
              <w:pStyle w:val="CTSNormal"/>
            </w:pPr>
            <w:r w:rsidRPr="00650D94">
              <w:t>int</w:t>
            </w:r>
          </w:p>
        </w:tc>
        <w:tc>
          <w:tcPr>
            <w:tcW w:w="1439" w:type="dxa"/>
            <w:noWrap/>
            <w:hideMark/>
          </w:tcPr>
          <w:p w14:paraId="2C2FACF5" w14:textId="77777777" w:rsidR="005546AC" w:rsidRPr="00650D94" w:rsidRDefault="005546AC" w:rsidP="005546AC">
            <w:pPr>
              <w:pStyle w:val="CTSNormal"/>
            </w:pPr>
            <w:r w:rsidRPr="00650D94">
              <w:t> </w:t>
            </w:r>
          </w:p>
        </w:tc>
        <w:tc>
          <w:tcPr>
            <w:tcW w:w="1360" w:type="dxa"/>
            <w:noWrap/>
            <w:hideMark/>
          </w:tcPr>
          <w:p w14:paraId="2C2FACF6" w14:textId="77777777" w:rsidR="005546AC" w:rsidRPr="00650D94" w:rsidRDefault="005546AC" w:rsidP="005546AC">
            <w:pPr>
              <w:pStyle w:val="CTSNormal"/>
              <w:jc w:val="center"/>
            </w:pPr>
            <w:r w:rsidRPr="00650D94">
              <w:t>X</w:t>
            </w:r>
          </w:p>
        </w:tc>
      </w:tr>
      <w:tr w:rsidR="005546AC" w:rsidRPr="00650D94" w14:paraId="2C2FACFD" w14:textId="77777777" w:rsidTr="00CF1EAF">
        <w:trPr>
          <w:trHeight w:val="300"/>
        </w:trPr>
        <w:tc>
          <w:tcPr>
            <w:tcW w:w="2835" w:type="dxa"/>
            <w:noWrap/>
            <w:hideMark/>
          </w:tcPr>
          <w:p w14:paraId="2C2FACF8" w14:textId="77777777" w:rsidR="005546AC" w:rsidRPr="00650D94" w:rsidRDefault="005546AC" w:rsidP="005546AC">
            <w:pPr>
              <w:pStyle w:val="CTSNormal"/>
            </w:pPr>
            <w:r w:rsidRPr="00650D94">
              <w:t>ProjectRating</w:t>
            </w:r>
          </w:p>
        </w:tc>
        <w:tc>
          <w:tcPr>
            <w:tcW w:w="3101" w:type="dxa"/>
            <w:noWrap/>
            <w:hideMark/>
          </w:tcPr>
          <w:p w14:paraId="2C2FACF9" w14:textId="77777777" w:rsidR="005546AC" w:rsidRPr="00650D94" w:rsidRDefault="005546AC" w:rsidP="005546AC">
            <w:pPr>
              <w:pStyle w:val="CTSNormal"/>
            </w:pPr>
            <w:r w:rsidRPr="00650D94">
              <w:t>Satisfied</w:t>
            </w:r>
          </w:p>
        </w:tc>
        <w:tc>
          <w:tcPr>
            <w:tcW w:w="1214" w:type="dxa"/>
            <w:noWrap/>
            <w:hideMark/>
          </w:tcPr>
          <w:p w14:paraId="2C2FACFA" w14:textId="77777777" w:rsidR="005546AC" w:rsidRPr="00650D94" w:rsidRDefault="005546AC" w:rsidP="005546AC">
            <w:pPr>
              <w:pStyle w:val="CTSNormal"/>
            </w:pPr>
            <w:r w:rsidRPr="00650D94">
              <w:t>bit</w:t>
            </w:r>
          </w:p>
        </w:tc>
        <w:tc>
          <w:tcPr>
            <w:tcW w:w="1439" w:type="dxa"/>
            <w:noWrap/>
            <w:hideMark/>
          </w:tcPr>
          <w:p w14:paraId="2C2FACFB" w14:textId="77777777" w:rsidR="005546AC" w:rsidRPr="00650D94" w:rsidRDefault="005546AC" w:rsidP="005546AC">
            <w:pPr>
              <w:pStyle w:val="CTSNormal"/>
            </w:pPr>
            <w:r w:rsidRPr="00650D94">
              <w:t> </w:t>
            </w:r>
          </w:p>
        </w:tc>
        <w:tc>
          <w:tcPr>
            <w:tcW w:w="1360" w:type="dxa"/>
            <w:noWrap/>
            <w:hideMark/>
          </w:tcPr>
          <w:p w14:paraId="2C2FACFC" w14:textId="77777777" w:rsidR="005546AC" w:rsidRPr="00650D94" w:rsidRDefault="005546AC" w:rsidP="005546AC">
            <w:pPr>
              <w:pStyle w:val="CTSNormal"/>
              <w:jc w:val="center"/>
            </w:pPr>
            <w:r w:rsidRPr="00650D94">
              <w:t>X</w:t>
            </w:r>
          </w:p>
        </w:tc>
      </w:tr>
      <w:tr w:rsidR="005546AC" w:rsidRPr="00650D94" w14:paraId="2C2FAD03" w14:textId="77777777" w:rsidTr="00CF1EAF">
        <w:trPr>
          <w:trHeight w:val="300"/>
        </w:trPr>
        <w:tc>
          <w:tcPr>
            <w:tcW w:w="2835" w:type="dxa"/>
            <w:noWrap/>
            <w:hideMark/>
          </w:tcPr>
          <w:p w14:paraId="2C2FACFE" w14:textId="77777777" w:rsidR="005546AC" w:rsidRPr="00650D94" w:rsidRDefault="005546AC" w:rsidP="005546AC">
            <w:pPr>
              <w:pStyle w:val="CTSNormal"/>
            </w:pPr>
            <w:r w:rsidRPr="00650D94">
              <w:t>ProjectRating</w:t>
            </w:r>
          </w:p>
        </w:tc>
        <w:tc>
          <w:tcPr>
            <w:tcW w:w="3101" w:type="dxa"/>
            <w:noWrap/>
            <w:hideMark/>
          </w:tcPr>
          <w:p w14:paraId="2C2FACFF" w14:textId="77777777" w:rsidR="005546AC" w:rsidRPr="00650D94" w:rsidRDefault="005546AC" w:rsidP="005546AC">
            <w:pPr>
              <w:pStyle w:val="CTSNormal"/>
            </w:pPr>
            <w:r w:rsidRPr="00650D94">
              <w:t>VeryDissatisfied</w:t>
            </w:r>
          </w:p>
        </w:tc>
        <w:tc>
          <w:tcPr>
            <w:tcW w:w="1214" w:type="dxa"/>
            <w:noWrap/>
            <w:hideMark/>
          </w:tcPr>
          <w:p w14:paraId="2C2FAD00" w14:textId="77777777" w:rsidR="005546AC" w:rsidRPr="00650D94" w:rsidRDefault="005546AC" w:rsidP="005546AC">
            <w:pPr>
              <w:pStyle w:val="CTSNormal"/>
            </w:pPr>
            <w:r w:rsidRPr="00650D94">
              <w:t>bit</w:t>
            </w:r>
          </w:p>
        </w:tc>
        <w:tc>
          <w:tcPr>
            <w:tcW w:w="1439" w:type="dxa"/>
            <w:noWrap/>
            <w:hideMark/>
          </w:tcPr>
          <w:p w14:paraId="2C2FAD01" w14:textId="77777777" w:rsidR="005546AC" w:rsidRPr="00650D94" w:rsidRDefault="005546AC" w:rsidP="005546AC">
            <w:pPr>
              <w:pStyle w:val="CTSNormal"/>
            </w:pPr>
            <w:r w:rsidRPr="00650D94">
              <w:t> </w:t>
            </w:r>
          </w:p>
        </w:tc>
        <w:tc>
          <w:tcPr>
            <w:tcW w:w="1360" w:type="dxa"/>
            <w:noWrap/>
            <w:hideMark/>
          </w:tcPr>
          <w:p w14:paraId="2C2FAD02" w14:textId="77777777" w:rsidR="005546AC" w:rsidRPr="00650D94" w:rsidRDefault="005546AC" w:rsidP="005546AC">
            <w:pPr>
              <w:pStyle w:val="CTSNormal"/>
              <w:jc w:val="center"/>
            </w:pPr>
            <w:r w:rsidRPr="00650D94">
              <w:t>X</w:t>
            </w:r>
          </w:p>
        </w:tc>
      </w:tr>
      <w:tr w:rsidR="005546AC" w:rsidRPr="00650D94" w14:paraId="2C2FAD09" w14:textId="77777777" w:rsidTr="00CF1EAF">
        <w:trPr>
          <w:trHeight w:val="300"/>
        </w:trPr>
        <w:tc>
          <w:tcPr>
            <w:tcW w:w="2835" w:type="dxa"/>
            <w:noWrap/>
            <w:hideMark/>
          </w:tcPr>
          <w:p w14:paraId="2C2FAD04" w14:textId="77777777" w:rsidR="005546AC" w:rsidRPr="00650D94" w:rsidRDefault="005546AC" w:rsidP="005546AC">
            <w:pPr>
              <w:pStyle w:val="CTSNormal"/>
            </w:pPr>
            <w:r w:rsidRPr="00650D94">
              <w:t>ProjectRating</w:t>
            </w:r>
          </w:p>
        </w:tc>
        <w:tc>
          <w:tcPr>
            <w:tcW w:w="3101" w:type="dxa"/>
            <w:noWrap/>
            <w:hideMark/>
          </w:tcPr>
          <w:p w14:paraId="2C2FAD05" w14:textId="77777777" w:rsidR="005546AC" w:rsidRPr="00650D94" w:rsidRDefault="005546AC" w:rsidP="005546AC">
            <w:pPr>
              <w:pStyle w:val="CTSNormal"/>
            </w:pPr>
            <w:r w:rsidRPr="00650D94">
              <w:t>VerySatisfied</w:t>
            </w:r>
          </w:p>
        </w:tc>
        <w:tc>
          <w:tcPr>
            <w:tcW w:w="1214" w:type="dxa"/>
            <w:noWrap/>
            <w:hideMark/>
          </w:tcPr>
          <w:p w14:paraId="2C2FAD06" w14:textId="77777777" w:rsidR="005546AC" w:rsidRPr="00650D94" w:rsidRDefault="005546AC" w:rsidP="005546AC">
            <w:pPr>
              <w:pStyle w:val="CTSNormal"/>
            </w:pPr>
            <w:r w:rsidRPr="00650D94">
              <w:t>bit</w:t>
            </w:r>
          </w:p>
        </w:tc>
        <w:tc>
          <w:tcPr>
            <w:tcW w:w="1439" w:type="dxa"/>
            <w:noWrap/>
            <w:hideMark/>
          </w:tcPr>
          <w:p w14:paraId="2C2FAD07" w14:textId="77777777" w:rsidR="005546AC" w:rsidRPr="00650D94" w:rsidRDefault="005546AC" w:rsidP="005546AC">
            <w:pPr>
              <w:pStyle w:val="CTSNormal"/>
            </w:pPr>
            <w:r w:rsidRPr="00650D94">
              <w:t> </w:t>
            </w:r>
          </w:p>
        </w:tc>
        <w:tc>
          <w:tcPr>
            <w:tcW w:w="1360" w:type="dxa"/>
            <w:noWrap/>
            <w:hideMark/>
          </w:tcPr>
          <w:p w14:paraId="2C2FAD08" w14:textId="77777777" w:rsidR="005546AC" w:rsidRPr="00650D94" w:rsidRDefault="005546AC" w:rsidP="005546AC">
            <w:pPr>
              <w:pStyle w:val="CTSNormal"/>
              <w:jc w:val="center"/>
            </w:pPr>
            <w:r w:rsidRPr="00650D94">
              <w:t>X</w:t>
            </w:r>
          </w:p>
        </w:tc>
      </w:tr>
      <w:tr w:rsidR="005546AC" w:rsidRPr="00650D94" w14:paraId="2C2FAD0F" w14:textId="77777777" w:rsidTr="00CF1EAF">
        <w:trPr>
          <w:trHeight w:val="300"/>
        </w:trPr>
        <w:tc>
          <w:tcPr>
            <w:tcW w:w="2835" w:type="dxa"/>
            <w:noWrap/>
            <w:hideMark/>
          </w:tcPr>
          <w:p w14:paraId="2C2FAD0A" w14:textId="77777777" w:rsidR="005546AC" w:rsidRPr="00650D94" w:rsidRDefault="005546AC" w:rsidP="005546AC">
            <w:pPr>
              <w:pStyle w:val="CTSNormal"/>
            </w:pPr>
            <w:r w:rsidRPr="00650D94">
              <w:t>ProjectStandardMilestone</w:t>
            </w:r>
          </w:p>
        </w:tc>
        <w:tc>
          <w:tcPr>
            <w:tcW w:w="3101" w:type="dxa"/>
            <w:noWrap/>
            <w:hideMark/>
          </w:tcPr>
          <w:p w14:paraId="2C2FAD0B" w14:textId="77777777" w:rsidR="005546AC" w:rsidRPr="00650D94" w:rsidRDefault="005546AC" w:rsidP="005546AC">
            <w:pPr>
              <w:pStyle w:val="CTSNormal"/>
            </w:pPr>
            <w:r w:rsidRPr="00650D94">
              <w:t>ActualFinish</w:t>
            </w:r>
          </w:p>
        </w:tc>
        <w:tc>
          <w:tcPr>
            <w:tcW w:w="1214" w:type="dxa"/>
            <w:noWrap/>
            <w:hideMark/>
          </w:tcPr>
          <w:p w14:paraId="2C2FAD0C" w14:textId="77777777" w:rsidR="005546AC" w:rsidRPr="00650D94" w:rsidRDefault="005546AC" w:rsidP="005546AC">
            <w:pPr>
              <w:pStyle w:val="CTSNormal"/>
            </w:pPr>
            <w:r w:rsidRPr="00650D94">
              <w:t>datetime</w:t>
            </w:r>
          </w:p>
        </w:tc>
        <w:tc>
          <w:tcPr>
            <w:tcW w:w="1439" w:type="dxa"/>
            <w:noWrap/>
            <w:hideMark/>
          </w:tcPr>
          <w:p w14:paraId="2C2FAD0D" w14:textId="77777777" w:rsidR="005546AC" w:rsidRPr="00650D94" w:rsidRDefault="005546AC" w:rsidP="005546AC">
            <w:pPr>
              <w:pStyle w:val="CTSNormal"/>
            </w:pPr>
            <w:r w:rsidRPr="00650D94">
              <w:t> </w:t>
            </w:r>
          </w:p>
        </w:tc>
        <w:tc>
          <w:tcPr>
            <w:tcW w:w="1360" w:type="dxa"/>
            <w:noWrap/>
            <w:hideMark/>
          </w:tcPr>
          <w:p w14:paraId="2C2FAD0E" w14:textId="77777777" w:rsidR="005546AC" w:rsidRPr="00650D94" w:rsidRDefault="005546AC" w:rsidP="005546AC">
            <w:pPr>
              <w:pStyle w:val="CTSNormal"/>
              <w:jc w:val="center"/>
            </w:pPr>
          </w:p>
        </w:tc>
      </w:tr>
      <w:tr w:rsidR="005546AC" w:rsidRPr="00650D94" w14:paraId="2C2FAD15" w14:textId="77777777" w:rsidTr="00CF1EAF">
        <w:trPr>
          <w:trHeight w:val="300"/>
        </w:trPr>
        <w:tc>
          <w:tcPr>
            <w:tcW w:w="2835" w:type="dxa"/>
            <w:noWrap/>
            <w:hideMark/>
          </w:tcPr>
          <w:p w14:paraId="2C2FAD10" w14:textId="77777777" w:rsidR="005546AC" w:rsidRPr="00650D94" w:rsidRDefault="005546AC" w:rsidP="005546AC">
            <w:pPr>
              <w:pStyle w:val="CTSNormal"/>
            </w:pPr>
            <w:r w:rsidRPr="00650D94">
              <w:t>ProjectStandardMilestone</w:t>
            </w:r>
          </w:p>
        </w:tc>
        <w:tc>
          <w:tcPr>
            <w:tcW w:w="3101" w:type="dxa"/>
            <w:noWrap/>
            <w:hideMark/>
          </w:tcPr>
          <w:p w14:paraId="2C2FAD11" w14:textId="77777777" w:rsidR="005546AC" w:rsidRPr="00650D94" w:rsidRDefault="005546AC" w:rsidP="005546AC">
            <w:pPr>
              <w:pStyle w:val="CTSNormal"/>
            </w:pPr>
            <w:r w:rsidRPr="00650D94">
              <w:t>ActualStart</w:t>
            </w:r>
          </w:p>
        </w:tc>
        <w:tc>
          <w:tcPr>
            <w:tcW w:w="1214" w:type="dxa"/>
            <w:noWrap/>
            <w:hideMark/>
          </w:tcPr>
          <w:p w14:paraId="2C2FAD12" w14:textId="77777777" w:rsidR="005546AC" w:rsidRPr="00650D94" w:rsidRDefault="005546AC" w:rsidP="005546AC">
            <w:pPr>
              <w:pStyle w:val="CTSNormal"/>
            </w:pPr>
            <w:r w:rsidRPr="00650D94">
              <w:t>datetime</w:t>
            </w:r>
          </w:p>
        </w:tc>
        <w:tc>
          <w:tcPr>
            <w:tcW w:w="1439" w:type="dxa"/>
            <w:noWrap/>
            <w:hideMark/>
          </w:tcPr>
          <w:p w14:paraId="2C2FAD13" w14:textId="77777777" w:rsidR="005546AC" w:rsidRPr="00650D94" w:rsidRDefault="005546AC" w:rsidP="005546AC">
            <w:pPr>
              <w:pStyle w:val="CTSNormal"/>
            </w:pPr>
            <w:r w:rsidRPr="00650D94">
              <w:t> </w:t>
            </w:r>
          </w:p>
        </w:tc>
        <w:tc>
          <w:tcPr>
            <w:tcW w:w="1360" w:type="dxa"/>
            <w:noWrap/>
            <w:hideMark/>
          </w:tcPr>
          <w:p w14:paraId="2C2FAD14" w14:textId="77777777" w:rsidR="005546AC" w:rsidRPr="00650D94" w:rsidRDefault="005546AC" w:rsidP="005546AC">
            <w:pPr>
              <w:pStyle w:val="CTSNormal"/>
              <w:jc w:val="center"/>
            </w:pPr>
          </w:p>
        </w:tc>
      </w:tr>
      <w:tr w:rsidR="005546AC" w:rsidRPr="00650D94" w14:paraId="2C2FAD1B" w14:textId="77777777" w:rsidTr="00CF1EAF">
        <w:trPr>
          <w:trHeight w:val="300"/>
        </w:trPr>
        <w:tc>
          <w:tcPr>
            <w:tcW w:w="2835" w:type="dxa"/>
            <w:noWrap/>
            <w:hideMark/>
          </w:tcPr>
          <w:p w14:paraId="2C2FAD16" w14:textId="77777777" w:rsidR="005546AC" w:rsidRPr="00650D94" w:rsidRDefault="005546AC" w:rsidP="005546AC">
            <w:pPr>
              <w:pStyle w:val="CTSNormal"/>
            </w:pPr>
            <w:r w:rsidRPr="00650D94">
              <w:t>ProjectStandardMilestone</w:t>
            </w:r>
          </w:p>
        </w:tc>
        <w:tc>
          <w:tcPr>
            <w:tcW w:w="3101" w:type="dxa"/>
            <w:noWrap/>
            <w:hideMark/>
          </w:tcPr>
          <w:p w14:paraId="2C2FAD17" w14:textId="77777777" w:rsidR="005546AC" w:rsidRPr="00650D94" w:rsidRDefault="005546AC" w:rsidP="005546AC">
            <w:pPr>
              <w:pStyle w:val="CTSNormal"/>
            </w:pPr>
            <w:r w:rsidRPr="00650D94">
              <w:t>BaselineFinish</w:t>
            </w:r>
          </w:p>
        </w:tc>
        <w:tc>
          <w:tcPr>
            <w:tcW w:w="1214" w:type="dxa"/>
            <w:noWrap/>
            <w:hideMark/>
          </w:tcPr>
          <w:p w14:paraId="2C2FAD18" w14:textId="77777777" w:rsidR="005546AC" w:rsidRPr="00650D94" w:rsidRDefault="005546AC" w:rsidP="005546AC">
            <w:pPr>
              <w:pStyle w:val="CTSNormal"/>
            </w:pPr>
            <w:r w:rsidRPr="00650D94">
              <w:t>datetime</w:t>
            </w:r>
          </w:p>
        </w:tc>
        <w:tc>
          <w:tcPr>
            <w:tcW w:w="1439" w:type="dxa"/>
            <w:noWrap/>
            <w:hideMark/>
          </w:tcPr>
          <w:p w14:paraId="2C2FAD19" w14:textId="77777777" w:rsidR="005546AC" w:rsidRPr="00650D94" w:rsidRDefault="005546AC" w:rsidP="005546AC">
            <w:pPr>
              <w:pStyle w:val="CTSNormal"/>
            </w:pPr>
            <w:r w:rsidRPr="00650D94">
              <w:t> </w:t>
            </w:r>
          </w:p>
        </w:tc>
        <w:tc>
          <w:tcPr>
            <w:tcW w:w="1360" w:type="dxa"/>
            <w:noWrap/>
            <w:hideMark/>
          </w:tcPr>
          <w:p w14:paraId="2C2FAD1A" w14:textId="77777777" w:rsidR="005546AC" w:rsidRPr="00650D94" w:rsidRDefault="005546AC" w:rsidP="005546AC">
            <w:pPr>
              <w:pStyle w:val="CTSNormal"/>
              <w:jc w:val="center"/>
            </w:pPr>
          </w:p>
        </w:tc>
      </w:tr>
      <w:tr w:rsidR="005546AC" w:rsidRPr="00650D94" w14:paraId="2C2FAD21" w14:textId="77777777" w:rsidTr="00CF1EAF">
        <w:trPr>
          <w:trHeight w:val="300"/>
        </w:trPr>
        <w:tc>
          <w:tcPr>
            <w:tcW w:w="2835" w:type="dxa"/>
            <w:noWrap/>
            <w:hideMark/>
          </w:tcPr>
          <w:p w14:paraId="2C2FAD1C" w14:textId="77777777" w:rsidR="005546AC" w:rsidRPr="00650D94" w:rsidRDefault="005546AC" w:rsidP="005546AC">
            <w:pPr>
              <w:pStyle w:val="CTSNormal"/>
            </w:pPr>
            <w:r w:rsidRPr="00650D94">
              <w:t>ProjectStandardMilestone</w:t>
            </w:r>
          </w:p>
        </w:tc>
        <w:tc>
          <w:tcPr>
            <w:tcW w:w="3101" w:type="dxa"/>
            <w:noWrap/>
            <w:hideMark/>
          </w:tcPr>
          <w:p w14:paraId="2C2FAD1D" w14:textId="77777777" w:rsidR="005546AC" w:rsidRPr="00650D94" w:rsidRDefault="005546AC" w:rsidP="005546AC">
            <w:pPr>
              <w:pStyle w:val="CTSNormal"/>
            </w:pPr>
            <w:r w:rsidRPr="00650D94">
              <w:t>BaselineStart</w:t>
            </w:r>
          </w:p>
        </w:tc>
        <w:tc>
          <w:tcPr>
            <w:tcW w:w="1214" w:type="dxa"/>
            <w:noWrap/>
            <w:hideMark/>
          </w:tcPr>
          <w:p w14:paraId="2C2FAD1E" w14:textId="77777777" w:rsidR="005546AC" w:rsidRPr="00650D94" w:rsidRDefault="005546AC" w:rsidP="005546AC">
            <w:pPr>
              <w:pStyle w:val="CTSNormal"/>
            </w:pPr>
            <w:r w:rsidRPr="00650D94">
              <w:t>datetime</w:t>
            </w:r>
          </w:p>
        </w:tc>
        <w:tc>
          <w:tcPr>
            <w:tcW w:w="1439" w:type="dxa"/>
            <w:noWrap/>
            <w:hideMark/>
          </w:tcPr>
          <w:p w14:paraId="2C2FAD1F" w14:textId="77777777" w:rsidR="005546AC" w:rsidRPr="00650D94" w:rsidRDefault="005546AC" w:rsidP="005546AC">
            <w:pPr>
              <w:pStyle w:val="CTSNormal"/>
            </w:pPr>
            <w:r w:rsidRPr="00650D94">
              <w:t> </w:t>
            </w:r>
          </w:p>
        </w:tc>
        <w:tc>
          <w:tcPr>
            <w:tcW w:w="1360" w:type="dxa"/>
            <w:noWrap/>
            <w:hideMark/>
          </w:tcPr>
          <w:p w14:paraId="2C2FAD20" w14:textId="77777777" w:rsidR="005546AC" w:rsidRPr="00650D94" w:rsidRDefault="005546AC" w:rsidP="005546AC">
            <w:pPr>
              <w:pStyle w:val="CTSNormal"/>
              <w:jc w:val="center"/>
            </w:pPr>
          </w:p>
        </w:tc>
      </w:tr>
      <w:tr w:rsidR="005546AC" w:rsidRPr="00650D94" w14:paraId="2C2FAD27" w14:textId="77777777" w:rsidTr="00CF1EAF">
        <w:trPr>
          <w:trHeight w:val="300"/>
        </w:trPr>
        <w:tc>
          <w:tcPr>
            <w:tcW w:w="2835" w:type="dxa"/>
            <w:noWrap/>
            <w:hideMark/>
          </w:tcPr>
          <w:p w14:paraId="2C2FAD22" w14:textId="77777777" w:rsidR="005546AC" w:rsidRPr="00650D94" w:rsidRDefault="005546AC" w:rsidP="005546AC">
            <w:pPr>
              <w:pStyle w:val="CTSNormal"/>
            </w:pPr>
            <w:r w:rsidRPr="00650D94">
              <w:t>ProjectStandardMilestone</w:t>
            </w:r>
          </w:p>
        </w:tc>
        <w:tc>
          <w:tcPr>
            <w:tcW w:w="3101" w:type="dxa"/>
            <w:noWrap/>
            <w:hideMark/>
          </w:tcPr>
          <w:p w14:paraId="2C2FAD23" w14:textId="77777777" w:rsidR="005546AC" w:rsidRPr="00650D94" w:rsidRDefault="005546AC" w:rsidP="005546AC">
            <w:pPr>
              <w:pStyle w:val="CTSNormal"/>
            </w:pPr>
            <w:r w:rsidRPr="00650D94">
              <w:t>PercentComplete</w:t>
            </w:r>
          </w:p>
        </w:tc>
        <w:tc>
          <w:tcPr>
            <w:tcW w:w="1214" w:type="dxa"/>
            <w:noWrap/>
            <w:hideMark/>
          </w:tcPr>
          <w:p w14:paraId="2C2FAD24" w14:textId="77777777" w:rsidR="005546AC" w:rsidRPr="00650D94" w:rsidRDefault="005546AC" w:rsidP="005546AC">
            <w:pPr>
              <w:pStyle w:val="CTSNormal"/>
            </w:pPr>
            <w:r w:rsidRPr="00650D94">
              <w:t>decimal</w:t>
            </w:r>
          </w:p>
        </w:tc>
        <w:tc>
          <w:tcPr>
            <w:tcW w:w="1439" w:type="dxa"/>
            <w:noWrap/>
            <w:hideMark/>
          </w:tcPr>
          <w:p w14:paraId="2C2FAD25" w14:textId="77777777" w:rsidR="005546AC" w:rsidRPr="00650D94" w:rsidRDefault="005546AC" w:rsidP="005546AC">
            <w:pPr>
              <w:pStyle w:val="CTSNormal"/>
            </w:pPr>
            <w:r w:rsidRPr="00650D94">
              <w:t> </w:t>
            </w:r>
          </w:p>
        </w:tc>
        <w:tc>
          <w:tcPr>
            <w:tcW w:w="1360" w:type="dxa"/>
            <w:noWrap/>
            <w:hideMark/>
          </w:tcPr>
          <w:p w14:paraId="2C2FAD26" w14:textId="77777777" w:rsidR="005546AC" w:rsidRPr="00650D94" w:rsidRDefault="005546AC" w:rsidP="005546AC">
            <w:pPr>
              <w:pStyle w:val="CTSNormal"/>
              <w:jc w:val="center"/>
            </w:pPr>
          </w:p>
        </w:tc>
      </w:tr>
      <w:tr w:rsidR="005546AC" w:rsidRPr="00650D94" w14:paraId="2C2FAD2D" w14:textId="77777777" w:rsidTr="00CF1EAF">
        <w:trPr>
          <w:trHeight w:val="300"/>
        </w:trPr>
        <w:tc>
          <w:tcPr>
            <w:tcW w:w="2835" w:type="dxa"/>
            <w:noWrap/>
            <w:hideMark/>
          </w:tcPr>
          <w:p w14:paraId="2C2FAD28" w14:textId="77777777" w:rsidR="005546AC" w:rsidRPr="00650D94" w:rsidRDefault="005546AC" w:rsidP="005546AC">
            <w:pPr>
              <w:pStyle w:val="CTSNormal"/>
            </w:pPr>
            <w:r w:rsidRPr="00650D94">
              <w:t>ProjectStandardMilestone</w:t>
            </w:r>
          </w:p>
        </w:tc>
        <w:tc>
          <w:tcPr>
            <w:tcW w:w="3101" w:type="dxa"/>
            <w:noWrap/>
            <w:hideMark/>
          </w:tcPr>
          <w:p w14:paraId="2C2FAD29" w14:textId="77777777" w:rsidR="005546AC" w:rsidRPr="00650D94" w:rsidRDefault="005546AC" w:rsidP="005546AC">
            <w:pPr>
              <w:pStyle w:val="CTSNormal"/>
            </w:pPr>
            <w:r w:rsidRPr="00650D94">
              <w:t>ProjectID</w:t>
            </w:r>
          </w:p>
        </w:tc>
        <w:tc>
          <w:tcPr>
            <w:tcW w:w="1214" w:type="dxa"/>
            <w:noWrap/>
            <w:hideMark/>
          </w:tcPr>
          <w:p w14:paraId="2C2FAD2A" w14:textId="77777777" w:rsidR="005546AC" w:rsidRPr="00650D94" w:rsidRDefault="005546AC" w:rsidP="005546AC">
            <w:pPr>
              <w:pStyle w:val="CTSNormal"/>
            </w:pPr>
            <w:r w:rsidRPr="00650D94">
              <w:t>int</w:t>
            </w:r>
          </w:p>
        </w:tc>
        <w:tc>
          <w:tcPr>
            <w:tcW w:w="1439" w:type="dxa"/>
            <w:noWrap/>
            <w:hideMark/>
          </w:tcPr>
          <w:p w14:paraId="2C2FAD2B" w14:textId="77777777" w:rsidR="005546AC" w:rsidRPr="00650D94" w:rsidRDefault="005546AC" w:rsidP="005546AC">
            <w:pPr>
              <w:pStyle w:val="CTSNormal"/>
            </w:pPr>
            <w:r w:rsidRPr="00650D94">
              <w:t> </w:t>
            </w:r>
          </w:p>
        </w:tc>
        <w:tc>
          <w:tcPr>
            <w:tcW w:w="1360" w:type="dxa"/>
            <w:noWrap/>
            <w:hideMark/>
          </w:tcPr>
          <w:p w14:paraId="2C2FAD2C" w14:textId="77777777" w:rsidR="005546AC" w:rsidRPr="00650D94" w:rsidRDefault="005546AC" w:rsidP="005546AC">
            <w:pPr>
              <w:pStyle w:val="CTSNormal"/>
              <w:jc w:val="center"/>
            </w:pPr>
          </w:p>
        </w:tc>
      </w:tr>
      <w:tr w:rsidR="005546AC" w:rsidRPr="00650D94" w14:paraId="2C2FAD33" w14:textId="77777777" w:rsidTr="00CF1EAF">
        <w:trPr>
          <w:trHeight w:val="300"/>
        </w:trPr>
        <w:tc>
          <w:tcPr>
            <w:tcW w:w="2835" w:type="dxa"/>
            <w:noWrap/>
            <w:hideMark/>
          </w:tcPr>
          <w:p w14:paraId="2C2FAD2E" w14:textId="77777777" w:rsidR="005546AC" w:rsidRPr="00650D94" w:rsidRDefault="005546AC" w:rsidP="005546AC">
            <w:pPr>
              <w:pStyle w:val="CTSNormal"/>
            </w:pPr>
            <w:r w:rsidRPr="00650D94">
              <w:t>ProjectStandardMilestone</w:t>
            </w:r>
          </w:p>
        </w:tc>
        <w:tc>
          <w:tcPr>
            <w:tcW w:w="3101" w:type="dxa"/>
            <w:noWrap/>
            <w:hideMark/>
          </w:tcPr>
          <w:p w14:paraId="2C2FAD2F" w14:textId="77777777" w:rsidR="005546AC" w:rsidRPr="00650D94" w:rsidRDefault="005546AC" w:rsidP="005546AC">
            <w:pPr>
              <w:pStyle w:val="CTSNormal"/>
            </w:pPr>
            <w:r w:rsidRPr="00650D94">
              <w:t>ProjectStandardMilestoneID</w:t>
            </w:r>
          </w:p>
        </w:tc>
        <w:tc>
          <w:tcPr>
            <w:tcW w:w="1214" w:type="dxa"/>
            <w:noWrap/>
            <w:hideMark/>
          </w:tcPr>
          <w:p w14:paraId="2C2FAD30" w14:textId="77777777" w:rsidR="005546AC" w:rsidRPr="00650D94" w:rsidRDefault="005546AC" w:rsidP="005546AC">
            <w:pPr>
              <w:pStyle w:val="CTSNormal"/>
            </w:pPr>
            <w:r w:rsidRPr="00650D94">
              <w:t>int</w:t>
            </w:r>
          </w:p>
        </w:tc>
        <w:tc>
          <w:tcPr>
            <w:tcW w:w="1439" w:type="dxa"/>
            <w:noWrap/>
            <w:hideMark/>
          </w:tcPr>
          <w:p w14:paraId="2C2FAD31" w14:textId="77777777" w:rsidR="005546AC" w:rsidRPr="00650D94" w:rsidRDefault="005546AC" w:rsidP="005546AC">
            <w:pPr>
              <w:pStyle w:val="CTSNormal"/>
            </w:pPr>
            <w:r w:rsidRPr="00650D94">
              <w:t> </w:t>
            </w:r>
          </w:p>
        </w:tc>
        <w:tc>
          <w:tcPr>
            <w:tcW w:w="1360" w:type="dxa"/>
            <w:noWrap/>
            <w:hideMark/>
          </w:tcPr>
          <w:p w14:paraId="2C2FAD32" w14:textId="77777777" w:rsidR="005546AC" w:rsidRPr="00650D94" w:rsidRDefault="005546AC" w:rsidP="005546AC">
            <w:pPr>
              <w:pStyle w:val="CTSNormal"/>
              <w:jc w:val="center"/>
            </w:pPr>
            <w:r w:rsidRPr="00650D94">
              <w:t>X</w:t>
            </w:r>
          </w:p>
        </w:tc>
      </w:tr>
      <w:tr w:rsidR="005546AC" w:rsidRPr="00650D94" w14:paraId="2C2FAD39" w14:textId="77777777" w:rsidTr="00CF1EAF">
        <w:trPr>
          <w:trHeight w:val="300"/>
        </w:trPr>
        <w:tc>
          <w:tcPr>
            <w:tcW w:w="2835" w:type="dxa"/>
            <w:noWrap/>
            <w:hideMark/>
          </w:tcPr>
          <w:p w14:paraId="2C2FAD34" w14:textId="77777777" w:rsidR="005546AC" w:rsidRPr="00650D94" w:rsidRDefault="005546AC" w:rsidP="005546AC">
            <w:pPr>
              <w:pStyle w:val="CTSNormal"/>
            </w:pPr>
            <w:r w:rsidRPr="00650D94">
              <w:t>ProjectStandardMilestone</w:t>
            </w:r>
          </w:p>
        </w:tc>
        <w:tc>
          <w:tcPr>
            <w:tcW w:w="3101" w:type="dxa"/>
            <w:noWrap/>
            <w:hideMark/>
          </w:tcPr>
          <w:p w14:paraId="2C2FAD35" w14:textId="77777777" w:rsidR="005546AC" w:rsidRPr="00650D94" w:rsidRDefault="005546AC" w:rsidP="005546AC">
            <w:pPr>
              <w:pStyle w:val="CTSNormal"/>
            </w:pPr>
            <w:r w:rsidRPr="00650D94">
              <w:t>RevisedFinish</w:t>
            </w:r>
          </w:p>
        </w:tc>
        <w:tc>
          <w:tcPr>
            <w:tcW w:w="1214" w:type="dxa"/>
            <w:noWrap/>
            <w:hideMark/>
          </w:tcPr>
          <w:p w14:paraId="2C2FAD36" w14:textId="77777777" w:rsidR="005546AC" w:rsidRPr="00650D94" w:rsidRDefault="005546AC" w:rsidP="005546AC">
            <w:pPr>
              <w:pStyle w:val="CTSNormal"/>
            </w:pPr>
            <w:r w:rsidRPr="00650D94">
              <w:t>datetime</w:t>
            </w:r>
          </w:p>
        </w:tc>
        <w:tc>
          <w:tcPr>
            <w:tcW w:w="1439" w:type="dxa"/>
            <w:noWrap/>
            <w:hideMark/>
          </w:tcPr>
          <w:p w14:paraId="2C2FAD37" w14:textId="77777777" w:rsidR="005546AC" w:rsidRPr="00650D94" w:rsidRDefault="005546AC" w:rsidP="005546AC">
            <w:pPr>
              <w:pStyle w:val="CTSNormal"/>
            </w:pPr>
            <w:r w:rsidRPr="00650D94">
              <w:t> </w:t>
            </w:r>
          </w:p>
        </w:tc>
        <w:tc>
          <w:tcPr>
            <w:tcW w:w="1360" w:type="dxa"/>
            <w:noWrap/>
            <w:hideMark/>
          </w:tcPr>
          <w:p w14:paraId="2C2FAD38" w14:textId="77777777" w:rsidR="005546AC" w:rsidRPr="00650D94" w:rsidRDefault="005546AC" w:rsidP="005546AC">
            <w:pPr>
              <w:pStyle w:val="CTSNormal"/>
              <w:jc w:val="center"/>
            </w:pPr>
          </w:p>
        </w:tc>
      </w:tr>
      <w:tr w:rsidR="005546AC" w:rsidRPr="00650D94" w14:paraId="2C2FAD3F" w14:textId="77777777" w:rsidTr="00CF1EAF">
        <w:trPr>
          <w:trHeight w:val="300"/>
        </w:trPr>
        <w:tc>
          <w:tcPr>
            <w:tcW w:w="2835" w:type="dxa"/>
            <w:noWrap/>
            <w:hideMark/>
          </w:tcPr>
          <w:p w14:paraId="2C2FAD3A" w14:textId="77777777" w:rsidR="005546AC" w:rsidRPr="00650D94" w:rsidRDefault="005546AC" w:rsidP="005546AC">
            <w:pPr>
              <w:pStyle w:val="CTSNormal"/>
            </w:pPr>
            <w:r w:rsidRPr="00650D94">
              <w:t>ProjectStandardMilestone</w:t>
            </w:r>
          </w:p>
        </w:tc>
        <w:tc>
          <w:tcPr>
            <w:tcW w:w="3101" w:type="dxa"/>
            <w:noWrap/>
            <w:hideMark/>
          </w:tcPr>
          <w:p w14:paraId="2C2FAD3B" w14:textId="77777777" w:rsidR="005546AC" w:rsidRPr="00650D94" w:rsidRDefault="005546AC" w:rsidP="005546AC">
            <w:pPr>
              <w:pStyle w:val="CTSNormal"/>
            </w:pPr>
            <w:r w:rsidRPr="00650D94">
              <w:t>RevisedStart</w:t>
            </w:r>
          </w:p>
        </w:tc>
        <w:tc>
          <w:tcPr>
            <w:tcW w:w="1214" w:type="dxa"/>
            <w:noWrap/>
            <w:hideMark/>
          </w:tcPr>
          <w:p w14:paraId="2C2FAD3C" w14:textId="77777777" w:rsidR="005546AC" w:rsidRPr="00650D94" w:rsidRDefault="005546AC" w:rsidP="005546AC">
            <w:pPr>
              <w:pStyle w:val="CTSNormal"/>
            </w:pPr>
            <w:r w:rsidRPr="00650D94">
              <w:t>datetime</w:t>
            </w:r>
          </w:p>
        </w:tc>
        <w:tc>
          <w:tcPr>
            <w:tcW w:w="1439" w:type="dxa"/>
            <w:noWrap/>
            <w:hideMark/>
          </w:tcPr>
          <w:p w14:paraId="2C2FAD3D" w14:textId="77777777" w:rsidR="005546AC" w:rsidRPr="00650D94" w:rsidRDefault="005546AC" w:rsidP="005546AC">
            <w:pPr>
              <w:pStyle w:val="CTSNormal"/>
            </w:pPr>
            <w:r w:rsidRPr="00650D94">
              <w:t> </w:t>
            </w:r>
          </w:p>
        </w:tc>
        <w:tc>
          <w:tcPr>
            <w:tcW w:w="1360" w:type="dxa"/>
            <w:noWrap/>
            <w:hideMark/>
          </w:tcPr>
          <w:p w14:paraId="2C2FAD3E" w14:textId="77777777" w:rsidR="005546AC" w:rsidRPr="00650D94" w:rsidRDefault="005546AC" w:rsidP="005546AC">
            <w:pPr>
              <w:pStyle w:val="CTSNormal"/>
              <w:jc w:val="center"/>
            </w:pPr>
          </w:p>
        </w:tc>
      </w:tr>
      <w:tr w:rsidR="009070B9" w:rsidRPr="00650D94" w14:paraId="2C2FAD45" w14:textId="77777777" w:rsidTr="00CF1EAF">
        <w:trPr>
          <w:trHeight w:val="300"/>
        </w:trPr>
        <w:tc>
          <w:tcPr>
            <w:tcW w:w="2835" w:type="dxa"/>
            <w:noWrap/>
            <w:hideMark/>
          </w:tcPr>
          <w:p w14:paraId="2C2FAD40" w14:textId="77777777" w:rsidR="009070B9" w:rsidRPr="00650D94" w:rsidRDefault="009070B9" w:rsidP="005546AC">
            <w:pPr>
              <w:pStyle w:val="CTSNormal"/>
            </w:pPr>
            <w:r w:rsidRPr="00650D94">
              <w:t>ProjectStandardMilestone</w:t>
            </w:r>
          </w:p>
        </w:tc>
        <w:tc>
          <w:tcPr>
            <w:tcW w:w="3101" w:type="dxa"/>
            <w:noWrap/>
            <w:hideMark/>
          </w:tcPr>
          <w:p w14:paraId="2C2FAD41" w14:textId="77777777" w:rsidR="009070B9" w:rsidRPr="00650D94" w:rsidRDefault="009070B9" w:rsidP="005546AC">
            <w:pPr>
              <w:pStyle w:val="CTSNormal"/>
            </w:pPr>
            <w:r w:rsidRPr="009070B9">
              <w:t>ShowInReport</w:t>
            </w:r>
          </w:p>
        </w:tc>
        <w:tc>
          <w:tcPr>
            <w:tcW w:w="1214" w:type="dxa"/>
            <w:noWrap/>
            <w:hideMark/>
          </w:tcPr>
          <w:p w14:paraId="2C2FAD42" w14:textId="77777777" w:rsidR="009070B9" w:rsidRPr="00650D94" w:rsidRDefault="009070B9" w:rsidP="005546AC">
            <w:pPr>
              <w:pStyle w:val="CTSNormal"/>
            </w:pPr>
            <w:r>
              <w:t>bit</w:t>
            </w:r>
          </w:p>
        </w:tc>
        <w:tc>
          <w:tcPr>
            <w:tcW w:w="1439" w:type="dxa"/>
            <w:noWrap/>
            <w:hideMark/>
          </w:tcPr>
          <w:p w14:paraId="2C2FAD43" w14:textId="77777777" w:rsidR="009070B9" w:rsidRPr="00650D94" w:rsidRDefault="009070B9" w:rsidP="005546AC">
            <w:pPr>
              <w:pStyle w:val="CTSNormal"/>
            </w:pPr>
          </w:p>
        </w:tc>
        <w:tc>
          <w:tcPr>
            <w:tcW w:w="1360" w:type="dxa"/>
            <w:noWrap/>
            <w:hideMark/>
          </w:tcPr>
          <w:p w14:paraId="2C2FAD44" w14:textId="77777777" w:rsidR="009070B9" w:rsidRPr="00650D94" w:rsidRDefault="009070B9" w:rsidP="005546AC">
            <w:pPr>
              <w:pStyle w:val="CTSNormal"/>
              <w:jc w:val="center"/>
            </w:pPr>
          </w:p>
        </w:tc>
      </w:tr>
      <w:tr w:rsidR="005546AC" w:rsidRPr="00650D94" w14:paraId="2C2FAD4B" w14:textId="77777777" w:rsidTr="00CF1EAF">
        <w:trPr>
          <w:trHeight w:val="300"/>
        </w:trPr>
        <w:tc>
          <w:tcPr>
            <w:tcW w:w="2835" w:type="dxa"/>
            <w:noWrap/>
            <w:hideMark/>
          </w:tcPr>
          <w:p w14:paraId="2C2FAD46" w14:textId="77777777" w:rsidR="005546AC" w:rsidRPr="00650D94" w:rsidRDefault="005546AC" w:rsidP="005546AC">
            <w:pPr>
              <w:pStyle w:val="CTSNormal"/>
            </w:pPr>
            <w:r w:rsidRPr="00650D94">
              <w:t>ProjectStandardMilestone</w:t>
            </w:r>
          </w:p>
        </w:tc>
        <w:tc>
          <w:tcPr>
            <w:tcW w:w="3101" w:type="dxa"/>
            <w:noWrap/>
            <w:hideMark/>
          </w:tcPr>
          <w:p w14:paraId="2C2FAD47" w14:textId="77777777" w:rsidR="005546AC" w:rsidRPr="00650D94" w:rsidRDefault="005546AC" w:rsidP="005546AC">
            <w:pPr>
              <w:pStyle w:val="CTSNormal"/>
            </w:pPr>
            <w:r w:rsidRPr="00650D94">
              <w:t>StandardMilestoneID</w:t>
            </w:r>
          </w:p>
        </w:tc>
        <w:tc>
          <w:tcPr>
            <w:tcW w:w="1214" w:type="dxa"/>
            <w:noWrap/>
            <w:hideMark/>
          </w:tcPr>
          <w:p w14:paraId="2C2FAD48" w14:textId="77777777" w:rsidR="005546AC" w:rsidRPr="00650D94" w:rsidRDefault="005546AC" w:rsidP="005546AC">
            <w:pPr>
              <w:pStyle w:val="CTSNormal"/>
            </w:pPr>
            <w:r w:rsidRPr="00650D94">
              <w:t>int</w:t>
            </w:r>
          </w:p>
        </w:tc>
        <w:tc>
          <w:tcPr>
            <w:tcW w:w="1439" w:type="dxa"/>
            <w:noWrap/>
            <w:hideMark/>
          </w:tcPr>
          <w:p w14:paraId="2C2FAD49" w14:textId="77777777" w:rsidR="005546AC" w:rsidRPr="00650D94" w:rsidRDefault="005546AC" w:rsidP="005546AC">
            <w:pPr>
              <w:pStyle w:val="CTSNormal"/>
            </w:pPr>
            <w:r w:rsidRPr="00650D94">
              <w:t> </w:t>
            </w:r>
          </w:p>
        </w:tc>
        <w:tc>
          <w:tcPr>
            <w:tcW w:w="1360" w:type="dxa"/>
            <w:noWrap/>
            <w:hideMark/>
          </w:tcPr>
          <w:p w14:paraId="2C2FAD4A" w14:textId="77777777" w:rsidR="005546AC" w:rsidRPr="00650D94" w:rsidRDefault="005546AC" w:rsidP="005546AC">
            <w:pPr>
              <w:pStyle w:val="CTSNormal"/>
              <w:jc w:val="center"/>
            </w:pPr>
          </w:p>
        </w:tc>
      </w:tr>
      <w:tr w:rsidR="005546AC" w:rsidRPr="00650D94" w14:paraId="2C2FAD51" w14:textId="77777777" w:rsidTr="00CF1EAF">
        <w:trPr>
          <w:trHeight w:val="300"/>
        </w:trPr>
        <w:tc>
          <w:tcPr>
            <w:tcW w:w="2835" w:type="dxa"/>
            <w:noWrap/>
            <w:hideMark/>
          </w:tcPr>
          <w:p w14:paraId="2C2FAD4C" w14:textId="77777777" w:rsidR="005546AC" w:rsidRPr="00650D94" w:rsidRDefault="005546AC" w:rsidP="005546AC">
            <w:pPr>
              <w:pStyle w:val="CTSNormal"/>
            </w:pPr>
            <w:r w:rsidRPr="00650D94">
              <w:t>ProjectStatus</w:t>
            </w:r>
          </w:p>
        </w:tc>
        <w:tc>
          <w:tcPr>
            <w:tcW w:w="3101" w:type="dxa"/>
            <w:noWrap/>
            <w:hideMark/>
          </w:tcPr>
          <w:p w14:paraId="2C2FAD4D" w14:textId="77777777" w:rsidR="005546AC" w:rsidRPr="00650D94" w:rsidRDefault="005546AC" w:rsidP="005546AC">
            <w:pPr>
              <w:pStyle w:val="CTSNormal"/>
            </w:pPr>
            <w:r w:rsidRPr="00650D94">
              <w:t>Accomplishments</w:t>
            </w:r>
          </w:p>
        </w:tc>
        <w:tc>
          <w:tcPr>
            <w:tcW w:w="1214" w:type="dxa"/>
            <w:noWrap/>
            <w:hideMark/>
          </w:tcPr>
          <w:p w14:paraId="2C2FAD4E" w14:textId="77777777" w:rsidR="005546AC" w:rsidRPr="00650D94" w:rsidRDefault="005546AC" w:rsidP="005546AC">
            <w:pPr>
              <w:pStyle w:val="CTSNormal"/>
            </w:pPr>
            <w:r w:rsidRPr="00650D94">
              <w:t>varchar</w:t>
            </w:r>
          </w:p>
        </w:tc>
        <w:tc>
          <w:tcPr>
            <w:tcW w:w="1439" w:type="dxa"/>
            <w:noWrap/>
            <w:hideMark/>
          </w:tcPr>
          <w:p w14:paraId="2C2FAD4F" w14:textId="77777777" w:rsidR="005546AC" w:rsidRPr="00650D94" w:rsidRDefault="005546AC" w:rsidP="005546AC">
            <w:pPr>
              <w:pStyle w:val="CTSNormal"/>
            </w:pPr>
            <w:r w:rsidRPr="00650D94">
              <w:t>3000</w:t>
            </w:r>
          </w:p>
        </w:tc>
        <w:tc>
          <w:tcPr>
            <w:tcW w:w="1360" w:type="dxa"/>
            <w:noWrap/>
            <w:hideMark/>
          </w:tcPr>
          <w:p w14:paraId="2C2FAD50" w14:textId="77777777" w:rsidR="005546AC" w:rsidRPr="00650D94" w:rsidRDefault="005546AC" w:rsidP="005546AC">
            <w:pPr>
              <w:pStyle w:val="CTSNormal"/>
              <w:jc w:val="center"/>
            </w:pPr>
            <w:r w:rsidRPr="00650D94">
              <w:t>X</w:t>
            </w:r>
          </w:p>
        </w:tc>
      </w:tr>
      <w:tr w:rsidR="005546AC" w:rsidRPr="00650D94" w14:paraId="2C2FAD57" w14:textId="77777777" w:rsidTr="00CF1EAF">
        <w:trPr>
          <w:trHeight w:val="300"/>
        </w:trPr>
        <w:tc>
          <w:tcPr>
            <w:tcW w:w="2835" w:type="dxa"/>
            <w:noWrap/>
            <w:hideMark/>
          </w:tcPr>
          <w:p w14:paraId="2C2FAD52" w14:textId="77777777" w:rsidR="005546AC" w:rsidRPr="00650D94" w:rsidRDefault="005546AC" w:rsidP="005546AC">
            <w:pPr>
              <w:pStyle w:val="CTSNormal"/>
            </w:pPr>
            <w:r w:rsidRPr="00650D94">
              <w:t>ProjectStatus</w:t>
            </w:r>
          </w:p>
        </w:tc>
        <w:tc>
          <w:tcPr>
            <w:tcW w:w="3101" w:type="dxa"/>
            <w:noWrap/>
            <w:hideMark/>
          </w:tcPr>
          <w:p w14:paraId="2C2FAD53" w14:textId="77777777" w:rsidR="005546AC" w:rsidRPr="00650D94" w:rsidRDefault="005546AC" w:rsidP="005546AC">
            <w:pPr>
              <w:pStyle w:val="CTSNormal"/>
            </w:pPr>
            <w:r w:rsidRPr="00650D94">
              <w:t>ExecutiveSummary</w:t>
            </w:r>
          </w:p>
        </w:tc>
        <w:tc>
          <w:tcPr>
            <w:tcW w:w="1214" w:type="dxa"/>
            <w:noWrap/>
            <w:hideMark/>
          </w:tcPr>
          <w:p w14:paraId="2C2FAD54" w14:textId="77777777" w:rsidR="005546AC" w:rsidRPr="00650D94" w:rsidRDefault="005546AC" w:rsidP="005546AC">
            <w:pPr>
              <w:pStyle w:val="CTSNormal"/>
            </w:pPr>
            <w:r w:rsidRPr="00650D94">
              <w:t>varchar</w:t>
            </w:r>
          </w:p>
        </w:tc>
        <w:tc>
          <w:tcPr>
            <w:tcW w:w="1439" w:type="dxa"/>
            <w:noWrap/>
            <w:hideMark/>
          </w:tcPr>
          <w:p w14:paraId="2C2FAD55" w14:textId="77777777" w:rsidR="005546AC" w:rsidRPr="00650D94" w:rsidRDefault="005546AC" w:rsidP="005546AC">
            <w:pPr>
              <w:pStyle w:val="CTSNormal"/>
            </w:pPr>
            <w:r w:rsidRPr="00650D94">
              <w:t>3000</w:t>
            </w:r>
          </w:p>
        </w:tc>
        <w:tc>
          <w:tcPr>
            <w:tcW w:w="1360" w:type="dxa"/>
            <w:noWrap/>
            <w:hideMark/>
          </w:tcPr>
          <w:p w14:paraId="2C2FAD56" w14:textId="77777777" w:rsidR="005546AC" w:rsidRPr="00650D94" w:rsidRDefault="005546AC" w:rsidP="005546AC">
            <w:pPr>
              <w:pStyle w:val="CTSNormal"/>
              <w:jc w:val="center"/>
            </w:pPr>
            <w:r w:rsidRPr="00650D94">
              <w:t>X</w:t>
            </w:r>
          </w:p>
        </w:tc>
      </w:tr>
      <w:tr w:rsidR="005546AC" w:rsidRPr="00650D94" w14:paraId="2C2FAD5D" w14:textId="77777777" w:rsidTr="00CF1EAF">
        <w:trPr>
          <w:trHeight w:val="300"/>
        </w:trPr>
        <w:tc>
          <w:tcPr>
            <w:tcW w:w="2835" w:type="dxa"/>
            <w:noWrap/>
            <w:hideMark/>
          </w:tcPr>
          <w:p w14:paraId="2C2FAD58" w14:textId="77777777" w:rsidR="005546AC" w:rsidRPr="00650D94" w:rsidRDefault="005546AC" w:rsidP="005546AC">
            <w:pPr>
              <w:pStyle w:val="CTSNormal"/>
            </w:pPr>
            <w:r w:rsidRPr="00650D94">
              <w:t>ProjectStatus</w:t>
            </w:r>
          </w:p>
        </w:tc>
        <w:tc>
          <w:tcPr>
            <w:tcW w:w="3101" w:type="dxa"/>
            <w:noWrap/>
            <w:hideMark/>
          </w:tcPr>
          <w:p w14:paraId="2C2FAD59" w14:textId="77777777" w:rsidR="005546AC" w:rsidRPr="00650D94" w:rsidRDefault="005546AC" w:rsidP="005546AC">
            <w:pPr>
              <w:pStyle w:val="CTSNormal"/>
            </w:pPr>
            <w:r w:rsidRPr="00650D94">
              <w:t>PlannedActivities</w:t>
            </w:r>
          </w:p>
        </w:tc>
        <w:tc>
          <w:tcPr>
            <w:tcW w:w="1214" w:type="dxa"/>
            <w:noWrap/>
            <w:hideMark/>
          </w:tcPr>
          <w:p w14:paraId="2C2FAD5A" w14:textId="77777777" w:rsidR="005546AC" w:rsidRPr="00650D94" w:rsidRDefault="005546AC" w:rsidP="005546AC">
            <w:pPr>
              <w:pStyle w:val="CTSNormal"/>
            </w:pPr>
            <w:r w:rsidRPr="00650D94">
              <w:t>varchar</w:t>
            </w:r>
          </w:p>
        </w:tc>
        <w:tc>
          <w:tcPr>
            <w:tcW w:w="1439" w:type="dxa"/>
            <w:noWrap/>
            <w:hideMark/>
          </w:tcPr>
          <w:p w14:paraId="2C2FAD5B" w14:textId="77777777" w:rsidR="005546AC" w:rsidRPr="00650D94" w:rsidRDefault="005546AC" w:rsidP="005546AC">
            <w:pPr>
              <w:pStyle w:val="CTSNormal"/>
            </w:pPr>
            <w:r w:rsidRPr="00650D94">
              <w:t>3000</w:t>
            </w:r>
          </w:p>
        </w:tc>
        <w:tc>
          <w:tcPr>
            <w:tcW w:w="1360" w:type="dxa"/>
            <w:noWrap/>
            <w:hideMark/>
          </w:tcPr>
          <w:p w14:paraId="2C2FAD5C" w14:textId="77777777" w:rsidR="005546AC" w:rsidRPr="00650D94" w:rsidRDefault="005546AC" w:rsidP="005546AC">
            <w:pPr>
              <w:pStyle w:val="CTSNormal"/>
              <w:jc w:val="center"/>
            </w:pPr>
            <w:r w:rsidRPr="00650D94">
              <w:t>X</w:t>
            </w:r>
          </w:p>
        </w:tc>
      </w:tr>
      <w:tr w:rsidR="005546AC" w:rsidRPr="00650D94" w14:paraId="2C2FAD63" w14:textId="77777777" w:rsidTr="00CF1EAF">
        <w:trPr>
          <w:trHeight w:val="300"/>
        </w:trPr>
        <w:tc>
          <w:tcPr>
            <w:tcW w:w="2835" w:type="dxa"/>
            <w:noWrap/>
            <w:hideMark/>
          </w:tcPr>
          <w:p w14:paraId="2C2FAD5E" w14:textId="77777777" w:rsidR="005546AC" w:rsidRPr="00650D94" w:rsidRDefault="005546AC" w:rsidP="005546AC">
            <w:pPr>
              <w:pStyle w:val="CTSNormal"/>
            </w:pPr>
            <w:r w:rsidRPr="00650D94">
              <w:t>ProjectStatus</w:t>
            </w:r>
          </w:p>
        </w:tc>
        <w:tc>
          <w:tcPr>
            <w:tcW w:w="3101" w:type="dxa"/>
            <w:noWrap/>
            <w:hideMark/>
          </w:tcPr>
          <w:p w14:paraId="2C2FAD5F" w14:textId="77777777" w:rsidR="005546AC" w:rsidRPr="00650D94" w:rsidRDefault="005546AC" w:rsidP="005546AC">
            <w:pPr>
              <w:pStyle w:val="CTSNormal"/>
            </w:pPr>
            <w:r w:rsidRPr="00650D94">
              <w:t>ProjectID</w:t>
            </w:r>
          </w:p>
        </w:tc>
        <w:tc>
          <w:tcPr>
            <w:tcW w:w="1214" w:type="dxa"/>
            <w:noWrap/>
            <w:hideMark/>
          </w:tcPr>
          <w:p w14:paraId="2C2FAD60" w14:textId="77777777" w:rsidR="005546AC" w:rsidRPr="00650D94" w:rsidRDefault="005546AC" w:rsidP="005546AC">
            <w:pPr>
              <w:pStyle w:val="CTSNormal"/>
            </w:pPr>
            <w:r w:rsidRPr="00650D94">
              <w:t>int</w:t>
            </w:r>
          </w:p>
        </w:tc>
        <w:tc>
          <w:tcPr>
            <w:tcW w:w="1439" w:type="dxa"/>
            <w:noWrap/>
            <w:hideMark/>
          </w:tcPr>
          <w:p w14:paraId="2C2FAD61" w14:textId="77777777" w:rsidR="005546AC" w:rsidRPr="00650D94" w:rsidRDefault="005546AC" w:rsidP="005546AC">
            <w:pPr>
              <w:pStyle w:val="CTSNormal"/>
            </w:pPr>
            <w:r w:rsidRPr="00650D94">
              <w:t> </w:t>
            </w:r>
          </w:p>
        </w:tc>
        <w:tc>
          <w:tcPr>
            <w:tcW w:w="1360" w:type="dxa"/>
            <w:noWrap/>
            <w:hideMark/>
          </w:tcPr>
          <w:p w14:paraId="2C2FAD62" w14:textId="77777777" w:rsidR="005546AC" w:rsidRPr="00650D94" w:rsidRDefault="005546AC" w:rsidP="005546AC">
            <w:pPr>
              <w:pStyle w:val="CTSNormal"/>
              <w:jc w:val="center"/>
            </w:pPr>
          </w:p>
        </w:tc>
      </w:tr>
      <w:tr w:rsidR="005546AC" w:rsidRPr="00650D94" w14:paraId="2C2FAD69" w14:textId="77777777" w:rsidTr="00CF1EAF">
        <w:trPr>
          <w:trHeight w:val="300"/>
        </w:trPr>
        <w:tc>
          <w:tcPr>
            <w:tcW w:w="2835" w:type="dxa"/>
            <w:noWrap/>
            <w:hideMark/>
          </w:tcPr>
          <w:p w14:paraId="2C2FAD64" w14:textId="77777777" w:rsidR="005546AC" w:rsidRPr="00650D94" w:rsidRDefault="005546AC" w:rsidP="005546AC">
            <w:pPr>
              <w:pStyle w:val="CTSNormal"/>
            </w:pPr>
            <w:r w:rsidRPr="00650D94">
              <w:t>ProjectStatus</w:t>
            </w:r>
          </w:p>
        </w:tc>
        <w:tc>
          <w:tcPr>
            <w:tcW w:w="3101" w:type="dxa"/>
            <w:noWrap/>
            <w:hideMark/>
          </w:tcPr>
          <w:p w14:paraId="2C2FAD65" w14:textId="77777777" w:rsidR="005546AC" w:rsidRPr="00650D94" w:rsidRDefault="005546AC" w:rsidP="005546AC">
            <w:pPr>
              <w:pStyle w:val="CTSNormal"/>
            </w:pPr>
            <w:r w:rsidRPr="00650D94">
              <w:t>ProjectStatusID</w:t>
            </w:r>
          </w:p>
        </w:tc>
        <w:tc>
          <w:tcPr>
            <w:tcW w:w="1214" w:type="dxa"/>
            <w:noWrap/>
            <w:hideMark/>
          </w:tcPr>
          <w:p w14:paraId="2C2FAD66" w14:textId="77777777" w:rsidR="005546AC" w:rsidRPr="00650D94" w:rsidRDefault="005546AC" w:rsidP="005546AC">
            <w:pPr>
              <w:pStyle w:val="CTSNormal"/>
            </w:pPr>
            <w:r w:rsidRPr="00650D94">
              <w:t>int</w:t>
            </w:r>
          </w:p>
        </w:tc>
        <w:tc>
          <w:tcPr>
            <w:tcW w:w="1439" w:type="dxa"/>
            <w:noWrap/>
            <w:hideMark/>
          </w:tcPr>
          <w:p w14:paraId="2C2FAD67" w14:textId="77777777" w:rsidR="005546AC" w:rsidRPr="00650D94" w:rsidRDefault="005546AC" w:rsidP="005546AC">
            <w:pPr>
              <w:pStyle w:val="CTSNormal"/>
            </w:pPr>
            <w:r w:rsidRPr="00650D94">
              <w:t> </w:t>
            </w:r>
          </w:p>
        </w:tc>
        <w:tc>
          <w:tcPr>
            <w:tcW w:w="1360" w:type="dxa"/>
            <w:noWrap/>
            <w:hideMark/>
          </w:tcPr>
          <w:p w14:paraId="2C2FAD68" w14:textId="77777777" w:rsidR="005546AC" w:rsidRPr="00650D94" w:rsidRDefault="005546AC" w:rsidP="005546AC">
            <w:pPr>
              <w:pStyle w:val="CTSNormal"/>
              <w:jc w:val="center"/>
            </w:pPr>
            <w:r w:rsidRPr="00650D94">
              <w:t>X</w:t>
            </w:r>
          </w:p>
        </w:tc>
      </w:tr>
      <w:tr w:rsidR="005546AC" w:rsidRPr="00650D94" w14:paraId="2C2FAD6F" w14:textId="77777777" w:rsidTr="00CF1EAF">
        <w:trPr>
          <w:trHeight w:val="300"/>
        </w:trPr>
        <w:tc>
          <w:tcPr>
            <w:tcW w:w="2835" w:type="dxa"/>
            <w:noWrap/>
            <w:hideMark/>
          </w:tcPr>
          <w:p w14:paraId="2C2FAD6A" w14:textId="77777777" w:rsidR="005546AC" w:rsidRPr="00650D94" w:rsidRDefault="005546AC" w:rsidP="005546AC">
            <w:pPr>
              <w:pStyle w:val="CTSNormal"/>
            </w:pPr>
            <w:r w:rsidRPr="00650D94">
              <w:t>ProjectStatus</w:t>
            </w:r>
          </w:p>
        </w:tc>
        <w:tc>
          <w:tcPr>
            <w:tcW w:w="3101" w:type="dxa"/>
            <w:noWrap/>
            <w:hideMark/>
          </w:tcPr>
          <w:p w14:paraId="2C2FAD6B" w14:textId="77777777" w:rsidR="005546AC" w:rsidRPr="00650D94" w:rsidRDefault="005546AC" w:rsidP="005546AC">
            <w:pPr>
              <w:pStyle w:val="CTSNormal"/>
            </w:pPr>
            <w:r w:rsidRPr="00650D94">
              <w:t>StatusDate</w:t>
            </w:r>
          </w:p>
        </w:tc>
        <w:tc>
          <w:tcPr>
            <w:tcW w:w="1214" w:type="dxa"/>
            <w:noWrap/>
            <w:hideMark/>
          </w:tcPr>
          <w:p w14:paraId="2C2FAD6C" w14:textId="77777777" w:rsidR="005546AC" w:rsidRPr="00650D94" w:rsidRDefault="005546AC" w:rsidP="005546AC">
            <w:pPr>
              <w:pStyle w:val="CTSNormal"/>
            </w:pPr>
            <w:r w:rsidRPr="00650D94">
              <w:t>datetime</w:t>
            </w:r>
          </w:p>
        </w:tc>
        <w:tc>
          <w:tcPr>
            <w:tcW w:w="1439" w:type="dxa"/>
            <w:noWrap/>
            <w:hideMark/>
          </w:tcPr>
          <w:p w14:paraId="2C2FAD6D" w14:textId="77777777" w:rsidR="005546AC" w:rsidRPr="00650D94" w:rsidRDefault="005546AC" w:rsidP="005546AC">
            <w:pPr>
              <w:pStyle w:val="CTSNormal"/>
            </w:pPr>
            <w:r w:rsidRPr="00650D94">
              <w:t> </w:t>
            </w:r>
          </w:p>
        </w:tc>
        <w:tc>
          <w:tcPr>
            <w:tcW w:w="1360" w:type="dxa"/>
            <w:noWrap/>
            <w:hideMark/>
          </w:tcPr>
          <w:p w14:paraId="2C2FAD6E" w14:textId="77777777" w:rsidR="005546AC" w:rsidRPr="00650D94" w:rsidRDefault="005546AC" w:rsidP="005546AC">
            <w:pPr>
              <w:pStyle w:val="CTSNormal"/>
              <w:jc w:val="center"/>
            </w:pPr>
            <w:r w:rsidRPr="00650D94">
              <w:t>X</w:t>
            </w:r>
          </w:p>
        </w:tc>
      </w:tr>
      <w:tr w:rsidR="005546AC" w:rsidRPr="00650D94" w14:paraId="2C2FAD75" w14:textId="77777777" w:rsidTr="00CF1EAF">
        <w:trPr>
          <w:trHeight w:val="300"/>
        </w:trPr>
        <w:tc>
          <w:tcPr>
            <w:tcW w:w="2835" w:type="dxa"/>
            <w:noWrap/>
            <w:hideMark/>
          </w:tcPr>
          <w:p w14:paraId="2C2FAD70" w14:textId="77777777" w:rsidR="005546AC" w:rsidRPr="00650D94" w:rsidRDefault="005546AC" w:rsidP="005546AC">
            <w:pPr>
              <w:pStyle w:val="CTSNormal"/>
            </w:pPr>
            <w:r w:rsidRPr="00650D94">
              <w:t>ProjectTeam</w:t>
            </w:r>
          </w:p>
        </w:tc>
        <w:tc>
          <w:tcPr>
            <w:tcW w:w="3101" w:type="dxa"/>
            <w:noWrap/>
            <w:hideMark/>
          </w:tcPr>
          <w:p w14:paraId="2C2FAD71" w14:textId="77777777" w:rsidR="005546AC" w:rsidRPr="00650D94" w:rsidRDefault="005546AC" w:rsidP="005546AC">
            <w:pPr>
              <w:pStyle w:val="CTSNormal"/>
            </w:pPr>
            <w:r w:rsidRPr="00650D94">
              <w:t>Deleted</w:t>
            </w:r>
          </w:p>
        </w:tc>
        <w:tc>
          <w:tcPr>
            <w:tcW w:w="1214" w:type="dxa"/>
            <w:noWrap/>
            <w:hideMark/>
          </w:tcPr>
          <w:p w14:paraId="2C2FAD72" w14:textId="77777777" w:rsidR="005546AC" w:rsidRPr="00650D94" w:rsidRDefault="005546AC" w:rsidP="005546AC">
            <w:pPr>
              <w:pStyle w:val="CTSNormal"/>
            </w:pPr>
            <w:r w:rsidRPr="00650D94">
              <w:t>bit</w:t>
            </w:r>
          </w:p>
        </w:tc>
        <w:tc>
          <w:tcPr>
            <w:tcW w:w="1439" w:type="dxa"/>
            <w:noWrap/>
            <w:hideMark/>
          </w:tcPr>
          <w:p w14:paraId="2C2FAD73" w14:textId="77777777" w:rsidR="005546AC" w:rsidRPr="00650D94" w:rsidRDefault="005546AC" w:rsidP="005546AC">
            <w:pPr>
              <w:pStyle w:val="CTSNormal"/>
            </w:pPr>
            <w:r w:rsidRPr="00650D94">
              <w:t> </w:t>
            </w:r>
          </w:p>
        </w:tc>
        <w:tc>
          <w:tcPr>
            <w:tcW w:w="1360" w:type="dxa"/>
            <w:noWrap/>
            <w:hideMark/>
          </w:tcPr>
          <w:p w14:paraId="2C2FAD74" w14:textId="77777777" w:rsidR="005546AC" w:rsidRPr="00650D94" w:rsidRDefault="005546AC" w:rsidP="005546AC">
            <w:pPr>
              <w:pStyle w:val="CTSNormal"/>
              <w:jc w:val="center"/>
            </w:pPr>
            <w:r w:rsidRPr="00650D94">
              <w:t>X</w:t>
            </w:r>
          </w:p>
        </w:tc>
      </w:tr>
      <w:tr w:rsidR="005546AC" w:rsidRPr="00650D94" w14:paraId="2C2FAD7B" w14:textId="77777777" w:rsidTr="00CF1EAF">
        <w:trPr>
          <w:trHeight w:val="300"/>
        </w:trPr>
        <w:tc>
          <w:tcPr>
            <w:tcW w:w="2835" w:type="dxa"/>
            <w:noWrap/>
            <w:hideMark/>
          </w:tcPr>
          <w:p w14:paraId="2C2FAD76" w14:textId="77777777" w:rsidR="005546AC" w:rsidRPr="00650D94" w:rsidRDefault="005546AC" w:rsidP="005546AC">
            <w:pPr>
              <w:pStyle w:val="CTSNormal"/>
            </w:pPr>
            <w:r w:rsidRPr="00650D94">
              <w:t>ProjectTeam</w:t>
            </w:r>
          </w:p>
        </w:tc>
        <w:tc>
          <w:tcPr>
            <w:tcW w:w="3101" w:type="dxa"/>
            <w:noWrap/>
            <w:hideMark/>
          </w:tcPr>
          <w:p w14:paraId="2C2FAD77" w14:textId="77777777" w:rsidR="005546AC" w:rsidRPr="00650D94" w:rsidRDefault="005546AC" w:rsidP="005546AC">
            <w:pPr>
              <w:pStyle w:val="CTSNormal"/>
            </w:pPr>
            <w:r w:rsidRPr="00650D94">
              <w:t>ProjectID</w:t>
            </w:r>
          </w:p>
        </w:tc>
        <w:tc>
          <w:tcPr>
            <w:tcW w:w="1214" w:type="dxa"/>
            <w:noWrap/>
            <w:hideMark/>
          </w:tcPr>
          <w:p w14:paraId="2C2FAD78" w14:textId="77777777" w:rsidR="005546AC" w:rsidRPr="00650D94" w:rsidRDefault="005546AC" w:rsidP="005546AC">
            <w:pPr>
              <w:pStyle w:val="CTSNormal"/>
            </w:pPr>
            <w:r w:rsidRPr="00650D94">
              <w:t>int</w:t>
            </w:r>
          </w:p>
        </w:tc>
        <w:tc>
          <w:tcPr>
            <w:tcW w:w="1439" w:type="dxa"/>
            <w:noWrap/>
            <w:hideMark/>
          </w:tcPr>
          <w:p w14:paraId="2C2FAD79" w14:textId="77777777" w:rsidR="005546AC" w:rsidRPr="00650D94" w:rsidRDefault="005546AC" w:rsidP="005546AC">
            <w:pPr>
              <w:pStyle w:val="CTSNormal"/>
            </w:pPr>
            <w:r w:rsidRPr="00650D94">
              <w:t> </w:t>
            </w:r>
          </w:p>
        </w:tc>
        <w:tc>
          <w:tcPr>
            <w:tcW w:w="1360" w:type="dxa"/>
            <w:noWrap/>
            <w:hideMark/>
          </w:tcPr>
          <w:p w14:paraId="2C2FAD7A" w14:textId="77777777" w:rsidR="005546AC" w:rsidRPr="00650D94" w:rsidRDefault="005546AC" w:rsidP="005546AC">
            <w:pPr>
              <w:pStyle w:val="CTSNormal"/>
              <w:jc w:val="center"/>
            </w:pPr>
          </w:p>
        </w:tc>
      </w:tr>
      <w:tr w:rsidR="005546AC" w:rsidRPr="00650D94" w14:paraId="2C2FAD81" w14:textId="77777777" w:rsidTr="00CF1EAF">
        <w:trPr>
          <w:trHeight w:val="300"/>
        </w:trPr>
        <w:tc>
          <w:tcPr>
            <w:tcW w:w="2835" w:type="dxa"/>
            <w:noWrap/>
            <w:hideMark/>
          </w:tcPr>
          <w:p w14:paraId="2C2FAD7C" w14:textId="77777777" w:rsidR="005546AC" w:rsidRPr="00650D94" w:rsidRDefault="005546AC" w:rsidP="005546AC">
            <w:pPr>
              <w:pStyle w:val="CTSNormal"/>
            </w:pPr>
            <w:r w:rsidRPr="00650D94">
              <w:t>ProjectTeam</w:t>
            </w:r>
          </w:p>
        </w:tc>
        <w:tc>
          <w:tcPr>
            <w:tcW w:w="3101" w:type="dxa"/>
            <w:noWrap/>
            <w:hideMark/>
          </w:tcPr>
          <w:p w14:paraId="2C2FAD7D" w14:textId="77777777" w:rsidR="005546AC" w:rsidRPr="00650D94" w:rsidRDefault="005546AC" w:rsidP="005546AC">
            <w:pPr>
              <w:pStyle w:val="CTSNormal"/>
            </w:pPr>
            <w:r w:rsidRPr="00650D94">
              <w:t>ProjectTeamID</w:t>
            </w:r>
          </w:p>
        </w:tc>
        <w:tc>
          <w:tcPr>
            <w:tcW w:w="1214" w:type="dxa"/>
            <w:noWrap/>
            <w:hideMark/>
          </w:tcPr>
          <w:p w14:paraId="2C2FAD7E" w14:textId="77777777" w:rsidR="005546AC" w:rsidRPr="00650D94" w:rsidRDefault="005546AC" w:rsidP="005546AC">
            <w:pPr>
              <w:pStyle w:val="CTSNormal"/>
            </w:pPr>
            <w:r w:rsidRPr="00650D94">
              <w:t>int</w:t>
            </w:r>
          </w:p>
        </w:tc>
        <w:tc>
          <w:tcPr>
            <w:tcW w:w="1439" w:type="dxa"/>
            <w:noWrap/>
            <w:hideMark/>
          </w:tcPr>
          <w:p w14:paraId="2C2FAD7F" w14:textId="77777777" w:rsidR="005546AC" w:rsidRPr="00650D94" w:rsidRDefault="005546AC" w:rsidP="005546AC">
            <w:pPr>
              <w:pStyle w:val="CTSNormal"/>
            </w:pPr>
            <w:r w:rsidRPr="00650D94">
              <w:t> </w:t>
            </w:r>
          </w:p>
        </w:tc>
        <w:tc>
          <w:tcPr>
            <w:tcW w:w="1360" w:type="dxa"/>
            <w:noWrap/>
            <w:hideMark/>
          </w:tcPr>
          <w:p w14:paraId="2C2FAD80" w14:textId="77777777" w:rsidR="005546AC" w:rsidRPr="00650D94" w:rsidRDefault="005546AC" w:rsidP="005546AC">
            <w:pPr>
              <w:pStyle w:val="CTSNormal"/>
              <w:jc w:val="center"/>
            </w:pPr>
            <w:r w:rsidRPr="00650D94">
              <w:t>X</w:t>
            </w:r>
          </w:p>
        </w:tc>
      </w:tr>
      <w:tr w:rsidR="005546AC" w:rsidRPr="00650D94" w14:paraId="2C2FAD87" w14:textId="77777777" w:rsidTr="00CF1EAF">
        <w:trPr>
          <w:trHeight w:val="300"/>
        </w:trPr>
        <w:tc>
          <w:tcPr>
            <w:tcW w:w="2835" w:type="dxa"/>
            <w:noWrap/>
            <w:hideMark/>
          </w:tcPr>
          <w:p w14:paraId="2C2FAD82" w14:textId="77777777" w:rsidR="005546AC" w:rsidRPr="00650D94" w:rsidRDefault="005546AC" w:rsidP="005546AC">
            <w:pPr>
              <w:pStyle w:val="CTSNormal"/>
            </w:pPr>
            <w:r w:rsidRPr="00650D94">
              <w:t>ProjectTeam</w:t>
            </w:r>
          </w:p>
        </w:tc>
        <w:tc>
          <w:tcPr>
            <w:tcW w:w="3101" w:type="dxa"/>
            <w:noWrap/>
            <w:hideMark/>
          </w:tcPr>
          <w:p w14:paraId="2C2FAD83" w14:textId="77777777" w:rsidR="005546AC" w:rsidRPr="00650D94" w:rsidRDefault="005546AC" w:rsidP="005546AC">
            <w:pPr>
              <w:pStyle w:val="CTSNormal"/>
            </w:pPr>
            <w:r w:rsidRPr="00650D94">
              <w:t>ResourceID</w:t>
            </w:r>
          </w:p>
        </w:tc>
        <w:tc>
          <w:tcPr>
            <w:tcW w:w="1214" w:type="dxa"/>
            <w:noWrap/>
            <w:hideMark/>
          </w:tcPr>
          <w:p w14:paraId="2C2FAD84" w14:textId="77777777" w:rsidR="005546AC" w:rsidRPr="00650D94" w:rsidRDefault="005546AC" w:rsidP="005546AC">
            <w:pPr>
              <w:pStyle w:val="CTSNormal"/>
            </w:pPr>
            <w:r w:rsidRPr="00650D94">
              <w:t>int</w:t>
            </w:r>
          </w:p>
        </w:tc>
        <w:tc>
          <w:tcPr>
            <w:tcW w:w="1439" w:type="dxa"/>
            <w:noWrap/>
            <w:hideMark/>
          </w:tcPr>
          <w:p w14:paraId="2C2FAD85" w14:textId="77777777" w:rsidR="005546AC" w:rsidRPr="00650D94" w:rsidRDefault="005546AC" w:rsidP="005546AC">
            <w:pPr>
              <w:pStyle w:val="CTSNormal"/>
            </w:pPr>
            <w:r w:rsidRPr="00650D94">
              <w:t> </w:t>
            </w:r>
          </w:p>
        </w:tc>
        <w:tc>
          <w:tcPr>
            <w:tcW w:w="1360" w:type="dxa"/>
            <w:noWrap/>
            <w:hideMark/>
          </w:tcPr>
          <w:p w14:paraId="2C2FAD86" w14:textId="77777777" w:rsidR="005546AC" w:rsidRPr="00650D94" w:rsidRDefault="005546AC" w:rsidP="005546AC">
            <w:pPr>
              <w:pStyle w:val="CTSNormal"/>
              <w:jc w:val="center"/>
            </w:pPr>
            <w:r w:rsidRPr="00650D94">
              <w:t>X</w:t>
            </w:r>
          </w:p>
        </w:tc>
      </w:tr>
      <w:tr w:rsidR="005546AC" w:rsidRPr="00650D94" w14:paraId="2C2FAD8D" w14:textId="77777777" w:rsidTr="00CF1EAF">
        <w:trPr>
          <w:trHeight w:val="300"/>
        </w:trPr>
        <w:tc>
          <w:tcPr>
            <w:tcW w:w="2835" w:type="dxa"/>
            <w:noWrap/>
            <w:hideMark/>
          </w:tcPr>
          <w:p w14:paraId="2C2FAD88" w14:textId="77777777" w:rsidR="005546AC" w:rsidRPr="00650D94" w:rsidRDefault="005546AC" w:rsidP="005546AC">
            <w:pPr>
              <w:pStyle w:val="CTSNormal"/>
            </w:pPr>
            <w:r w:rsidRPr="00650D94">
              <w:t>ProjectTeam</w:t>
            </w:r>
          </w:p>
        </w:tc>
        <w:tc>
          <w:tcPr>
            <w:tcW w:w="3101" w:type="dxa"/>
            <w:noWrap/>
            <w:hideMark/>
          </w:tcPr>
          <w:p w14:paraId="2C2FAD89" w14:textId="77777777" w:rsidR="005546AC" w:rsidRPr="00650D94" w:rsidRDefault="005546AC" w:rsidP="005546AC">
            <w:pPr>
              <w:pStyle w:val="CTSNormal"/>
            </w:pPr>
            <w:r w:rsidRPr="00650D94">
              <w:t>TeamRoleID</w:t>
            </w:r>
          </w:p>
        </w:tc>
        <w:tc>
          <w:tcPr>
            <w:tcW w:w="1214" w:type="dxa"/>
            <w:noWrap/>
            <w:hideMark/>
          </w:tcPr>
          <w:p w14:paraId="2C2FAD8A" w14:textId="77777777" w:rsidR="005546AC" w:rsidRPr="00650D94" w:rsidRDefault="005546AC" w:rsidP="005546AC">
            <w:pPr>
              <w:pStyle w:val="CTSNormal"/>
            </w:pPr>
            <w:r w:rsidRPr="00650D94">
              <w:t>int</w:t>
            </w:r>
          </w:p>
        </w:tc>
        <w:tc>
          <w:tcPr>
            <w:tcW w:w="1439" w:type="dxa"/>
            <w:noWrap/>
            <w:hideMark/>
          </w:tcPr>
          <w:p w14:paraId="2C2FAD8B" w14:textId="77777777" w:rsidR="005546AC" w:rsidRPr="00650D94" w:rsidRDefault="005546AC" w:rsidP="005546AC">
            <w:pPr>
              <w:pStyle w:val="CTSNormal"/>
            </w:pPr>
            <w:r w:rsidRPr="00650D94">
              <w:t> </w:t>
            </w:r>
          </w:p>
        </w:tc>
        <w:tc>
          <w:tcPr>
            <w:tcW w:w="1360" w:type="dxa"/>
            <w:noWrap/>
            <w:hideMark/>
          </w:tcPr>
          <w:p w14:paraId="2C2FAD8C" w14:textId="77777777" w:rsidR="005546AC" w:rsidRPr="00650D94" w:rsidRDefault="005546AC" w:rsidP="005546AC">
            <w:pPr>
              <w:pStyle w:val="CTSNormal"/>
              <w:jc w:val="center"/>
            </w:pPr>
            <w:r w:rsidRPr="00650D94">
              <w:t>X</w:t>
            </w:r>
          </w:p>
        </w:tc>
      </w:tr>
      <w:tr w:rsidR="005546AC" w:rsidRPr="00650D94" w14:paraId="2C2FAD93" w14:textId="77777777" w:rsidTr="00CF1EAF">
        <w:trPr>
          <w:trHeight w:val="300"/>
        </w:trPr>
        <w:tc>
          <w:tcPr>
            <w:tcW w:w="2835" w:type="dxa"/>
            <w:noWrap/>
            <w:hideMark/>
          </w:tcPr>
          <w:p w14:paraId="2C2FAD8E" w14:textId="77777777" w:rsidR="005546AC" w:rsidRPr="00650D94" w:rsidRDefault="005546AC" w:rsidP="005546AC">
            <w:pPr>
              <w:pStyle w:val="CTSNormal"/>
            </w:pPr>
            <w:r w:rsidRPr="00650D94">
              <w:t>RatingCategory</w:t>
            </w:r>
          </w:p>
        </w:tc>
        <w:tc>
          <w:tcPr>
            <w:tcW w:w="3101" w:type="dxa"/>
            <w:noWrap/>
            <w:hideMark/>
          </w:tcPr>
          <w:p w14:paraId="2C2FAD8F" w14:textId="77777777" w:rsidR="005546AC" w:rsidRPr="00650D94" w:rsidRDefault="005546AC" w:rsidP="005546AC">
            <w:pPr>
              <w:pStyle w:val="CTSNormal"/>
            </w:pPr>
            <w:r w:rsidRPr="00650D94">
              <w:t>RatingCategory</w:t>
            </w:r>
          </w:p>
        </w:tc>
        <w:tc>
          <w:tcPr>
            <w:tcW w:w="1214" w:type="dxa"/>
            <w:noWrap/>
            <w:hideMark/>
          </w:tcPr>
          <w:p w14:paraId="2C2FAD90" w14:textId="77777777" w:rsidR="005546AC" w:rsidRPr="00650D94" w:rsidRDefault="005546AC" w:rsidP="005546AC">
            <w:pPr>
              <w:pStyle w:val="CTSNormal"/>
            </w:pPr>
            <w:r w:rsidRPr="00650D94">
              <w:t>varchar</w:t>
            </w:r>
          </w:p>
        </w:tc>
        <w:tc>
          <w:tcPr>
            <w:tcW w:w="1439" w:type="dxa"/>
            <w:noWrap/>
            <w:hideMark/>
          </w:tcPr>
          <w:p w14:paraId="2C2FAD91" w14:textId="77777777" w:rsidR="005546AC" w:rsidRPr="00650D94" w:rsidRDefault="005546AC" w:rsidP="005546AC">
            <w:pPr>
              <w:pStyle w:val="CTSNormal"/>
            </w:pPr>
            <w:r w:rsidRPr="00650D94">
              <w:t>50</w:t>
            </w:r>
          </w:p>
        </w:tc>
        <w:tc>
          <w:tcPr>
            <w:tcW w:w="1360" w:type="dxa"/>
            <w:noWrap/>
            <w:hideMark/>
          </w:tcPr>
          <w:p w14:paraId="2C2FAD92" w14:textId="77777777" w:rsidR="005546AC" w:rsidRPr="00650D94" w:rsidRDefault="005546AC" w:rsidP="005546AC">
            <w:pPr>
              <w:pStyle w:val="CTSNormal"/>
              <w:jc w:val="center"/>
            </w:pPr>
          </w:p>
        </w:tc>
      </w:tr>
      <w:tr w:rsidR="005546AC" w:rsidRPr="00650D94" w14:paraId="2C2FAD99" w14:textId="77777777" w:rsidTr="00CF1EAF">
        <w:trPr>
          <w:trHeight w:val="300"/>
        </w:trPr>
        <w:tc>
          <w:tcPr>
            <w:tcW w:w="2835" w:type="dxa"/>
            <w:noWrap/>
            <w:hideMark/>
          </w:tcPr>
          <w:p w14:paraId="2C2FAD94" w14:textId="77777777" w:rsidR="005546AC" w:rsidRPr="00650D94" w:rsidRDefault="005546AC" w:rsidP="005546AC">
            <w:pPr>
              <w:pStyle w:val="CTSNormal"/>
            </w:pPr>
            <w:r w:rsidRPr="00650D94">
              <w:t>RatingCategory</w:t>
            </w:r>
          </w:p>
        </w:tc>
        <w:tc>
          <w:tcPr>
            <w:tcW w:w="3101" w:type="dxa"/>
            <w:noWrap/>
            <w:hideMark/>
          </w:tcPr>
          <w:p w14:paraId="2C2FAD95" w14:textId="77777777" w:rsidR="005546AC" w:rsidRPr="00650D94" w:rsidRDefault="005546AC" w:rsidP="005546AC">
            <w:pPr>
              <w:pStyle w:val="CTSNormal"/>
            </w:pPr>
            <w:r w:rsidRPr="00650D94">
              <w:t>RatingCategoryID</w:t>
            </w:r>
          </w:p>
        </w:tc>
        <w:tc>
          <w:tcPr>
            <w:tcW w:w="1214" w:type="dxa"/>
            <w:noWrap/>
            <w:hideMark/>
          </w:tcPr>
          <w:p w14:paraId="2C2FAD96" w14:textId="77777777" w:rsidR="005546AC" w:rsidRPr="00650D94" w:rsidRDefault="005546AC" w:rsidP="005546AC">
            <w:pPr>
              <w:pStyle w:val="CTSNormal"/>
            </w:pPr>
            <w:r w:rsidRPr="00650D94">
              <w:t>int</w:t>
            </w:r>
          </w:p>
        </w:tc>
        <w:tc>
          <w:tcPr>
            <w:tcW w:w="1439" w:type="dxa"/>
            <w:noWrap/>
            <w:hideMark/>
          </w:tcPr>
          <w:p w14:paraId="2C2FAD97" w14:textId="77777777" w:rsidR="005546AC" w:rsidRPr="00650D94" w:rsidRDefault="005546AC" w:rsidP="005546AC">
            <w:pPr>
              <w:pStyle w:val="CTSNormal"/>
            </w:pPr>
            <w:r w:rsidRPr="00650D94">
              <w:t> </w:t>
            </w:r>
          </w:p>
        </w:tc>
        <w:tc>
          <w:tcPr>
            <w:tcW w:w="1360" w:type="dxa"/>
            <w:noWrap/>
            <w:hideMark/>
          </w:tcPr>
          <w:p w14:paraId="2C2FAD98" w14:textId="77777777" w:rsidR="005546AC" w:rsidRPr="00650D94" w:rsidRDefault="005546AC" w:rsidP="005546AC">
            <w:pPr>
              <w:pStyle w:val="CTSNormal"/>
              <w:jc w:val="center"/>
            </w:pPr>
            <w:r w:rsidRPr="00650D94">
              <w:t>X</w:t>
            </w:r>
          </w:p>
        </w:tc>
      </w:tr>
      <w:tr w:rsidR="005546AC" w:rsidRPr="00650D94" w14:paraId="2C2FAD9F" w14:textId="77777777" w:rsidTr="00CF1EAF">
        <w:trPr>
          <w:trHeight w:val="300"/>
        </w:trPr>
        <w:tc>
          <w:tcPr>
            <w:tcW w:w="2835" w:type="dxa"/>
            <w:noWrap/>
            <w:hideMark/>
          </w:tcPr>
          <w:p w14:paraId="2C2FAD9A" w14:textId="77777777" w:rsidR="005546AC" w:rsidRPr="00650D94" w:rsidRDefault="005546AC" w:rsidP="005546AC">
            <w:pPr>
              <w:pStyle w:val="CTSNormal"/>
            </w:pPr>
            <w:r w:rsidRPr="00650D94">
              <w:t>Resource</w:t>
            </w:r>
          </w:p>
        </w:tc>
        <w:tc>
          <w:tcPr>
            <w:tcW w:w="3101" w:type="dxa"/>
            <w:noWrap/>
            <w:hideMark/>
          </w:tcPr>
          <w:p w14:paraId="2C2FAD9B" w14:textId="77777777" w:rsidR="005546AC" w:rsidRPr="00650D94" w:rsidRDefault="005546AC" w:rsidP="005546AC">
            <w:pPr>
              <w:pStyle w:val="CTSNormal"/>
            </w:pPr>
            <w:r w:rsidRPr="00650D94">
              <w:t>Deleted</w:t>
            </w:r>
          </w:p>
        </w:tc>
        <w:tc>
          <w:tcPr>
            <w:tcW w:w="1214" w:type="dxa"/>
            <w:noWrap/>
            <w:hideMark/>
          </w:tcPr>
          <w:p w14:paraId="2C2FAD9C" w14:textId="77777777" w:rsidR="005546AC" w:rsidRPr="00650D94" w:rsidRDefault="005546AC" w:rsidP="005546AC">
            <w:pPr>
              <w:pStyle w:val="CTSNormal"/>
            </w:pPr>
            <w:r w:rsidRPr="00650D94">
              <w:t>bit</w:t>
            </w:r>
          </w:p>
        </w:tc>
        <w:tc>
          <w:tcPr>
            <w:tcW w:w="1439" w:type="dxa"/>
            <w:noWrap/>
            <w:hideMark/>
          </w:tcPr>
          <w:p w14:paraId="2C2FAD9D" w14:textId="77777777" w:rsidR="005546AC" w:rsidRPr="00650D94" w:rsidRDefault="005546AC" w:rsidP="005546AC">
            <w:pPr>
              <w:pStyle w:val="CTSNormal"/>
            </w:pPr>
            <w:r w:rsidRPr="00650D94">
              <w:t> </w:t>
            </w:r>
          </w:p>
        </w:tc>
        <w:tc>
          <w:tcPr>
            <w:tcW w:w="1360" w:type="dxa"/>
            <w:noWrap/>
            <w:hideMark/>
          </w:tcPr>
          <w:p w14:paraId="2C2FAD9E" w14:textId="77777777" w:rsidR="005546AC" w:rsidRPr="00650D94" w:rsidRDefault="005546AC" w:rsidP="005546AC">
            <w:pPr>
              <w:pStyle w:val="CTSNormal"/>
              <w:jc w:val="center"/>
            </w:pPr>
            <w:r w:rsidRPr="00650D94">
              <w:t>X</w:t>
            </w:r>
          </w:p>
        </w:tc>
      </w:tr>
      <w:tr w:rsidR="005546AC" w:rsidRPr="00650D94" w14:paraId="2C2FADA5" w14:textId="77777777" w:rsidTr="00CF1EAF">
        <w:trPr>
          <w:trHeight w:val="300"/>
        </w:trPr>
        <w:tc>
          <w:tcPr>
            <w:tcW w:w="2835" w:type="dxa"/>
            <w:noWrap/>
            <w:hideMark/>
          </w:tcPr>
          <w:p w14:paraId="2C2FADA0" w14:textId="77777777" w:rsidR="005546AC" w:rsidRPr="00650D94" w:rsidRDefault="005546AC" w:rsidP="005546AC">
            <w:pPr>
              <w:pStyle w:val="CTSNormal"/>
            </w:pPr>
            <w:r w:rsidRPr="00650D94">
              <w:lastRenderedPageBreak/>
              <w:t>Resource</w:t>
            </w:r>
          </w:p>
        </w:tc>
        <w:tc>
          <w:tcPr>
            <w:tcW w:w="3101" w:type="dxa"/>
            <w:noWrap/>
            <w:hideMark/>
          </w:tcPr>
          <w:p w14:paraId="2C2FADA1" w14:textId="77777777" w:rsidR="005546AC" w:rsidRPr="00650D94" w:rsidRDefault="005546AC" w:rsidP="005546AC">
            <w:pPr>
              <w:pStyle w:val="CTSNormal"/>
            </w:pPr>
            <w:r w:rsidRPr="00650D94">
              <w:t>Email</w:t>
            </w:r>
          </w:p>
        </w:tc>
        <w:tc>
          <w:tcPr>
            <w:tcW w:w="1214" w:type="dxa"/>
            <w:noWrap/>
            <w:hideMark/>
          </w:tcPr>
          <w:p w14:paraId="2C2FADA2" w14:textId="77777777" w:rsidR="005546AC" w:rsidRPr="00650D94" w:rsidRDefault="005546AC" w:rsidP="005546AC">
            <w:pPr>
              <w:pStyle w:val="CTSNormal"/>
            </w:pPr>
            <w:r w:rsidRPr="00650D94">
              <w:t>varchar</w:t>
            </w:r>
          </w:p>
        </w:tc>
        <w:tc>
          <w:tcPr>
            <w:tcW w:w="1439" w:type="dxa"/>
            <w:noWrap/>
            <w:hideMark/>
          </w:tcPr>
          <w:p w14:paraId="2C2FADA3" w14:textId="77777777" w:rsidR="005546AC" w:rsidRPr="00650D94" w:rsidRDefault="005546AC" w:rsidP="005546AC">
            <w:pPr>
              <w:pStyle w:val="CTSNormal"/>
            </w:pPr>
            <w:r w:rsidRPr="00650D94">
              <w:t>75</w:t>
            </w:r>
          </w:p>
        </w:tc>
        <w:tc>
          <w:tcPr>
            <w:tcW w:w="1360" w:type="dxa"/>
            <w:noWrap/>
            <w:hideMark/>
          </w:tcPr>
          <w:p w14:paraId="2C2FADA4" w14:textId="77777777" w:rsidR="005546AC" w:rsidRPr="00650D94" w:rsidRDefault="005546AC" w:rsidP="005546AC">
            <w:pPr>
              <w:pStyle w:val="CTSNormal"/>
              <w:jc w:val="center"/>
            </w:pPr>
            <w:r w:rsidRPr="00650D94">
              <w:t>X</w:t>
            </w:r>
          </w:p>
        </w:tc>
      </w:tr>
      <w:tr w:rsidR="005546AC" w:rsidRPr="00650D94" w14:paraId="2C2FADAB" w14:textId="77777777" w:rsidTr="00CF1EAF">
        <w:trPr>
          <w:trHeight w:val="300"/>
        </w:trPr>
        <w:tc>
          <w:tcPr>
            <w:tcW w:w="2835" w:type="dxa"/>
            <w:noWrap/>
            <w:hideMark/>
          </w:tcPr>
          <w:p w14:paraId="2C2FADA6" w14:textId="77777777" w:rsidR="005546AC" w:rsidRPr="00650D94" w:rsidRDefault="005546AC" w:rsidP="005546AC">
            <w:pPr>
              <w:pStyle w:val="CTSNormal"/>
            </w:pPr>
            <w:r w:rsidRPr="00650D94">
              <w:t>Resource</w:t>
            </w:r>
          </w:p>
        </w:tc>
        <w:tc>
          <w:tcPr>
            <w:tcW w:w="3101" w:type="dxa"/>
            <w:noWrap/>
            <w:hideMark/>
          </w:tcPr>
          <w:p w14:paraId="2C2FADA7" w14:textId="77777777" w:rsidR="005546AC" w:rsidRPr="00650D94" w:rsidRDefault="005546AC" w:rsidP="005546AC">
            <w:pPr>
              <w:pStyle w:val="CTSNormal"/>
            </w:pPr>
            <w:r w:rsidRPr="00650D94">
              <w:t>Phone</w:t>
            </w:r>
          </w:p>
        </w:tc>
        <w:tc>
          <w:tcPr>
            <w:tcW w:w="1214" w:type="dxa"/>
            <w:noWrap/>
            <w:hideMark/>
          </w:tcPr>
          <w:p w14:paraId="2C2FADA8" w14:textId="77777777" w:rsidR="005546AC" w:rsidRPr="00650D94" w:rsidRDefault="005546AC" w:rsidP="005546AC">
            <w:pPr>
              <w:pStyle w:val="CTSNormal"/>
            </w:pPr>
            <w:r w:rsidRPr="00650D94">
              <w:t>varchar</w:t>
            </w:r>
          </w:p>
        </w:tc>
        <w:tc>
          <w:tcPr>
            <w:tcW w:w="1439" w:type="dxa"/>
            <w:noWrap/>
            <w:hideMark/>
          </w:tcPr>
          <w:p w14:paraId="2C2FADA9" w14:textId="77777777" w:rsidR="005546AC" w:rsidRPr="00650D94" w:rsidRDefault="005546AC" w:rsidP="005546AC">
            <w:pPr>
              <w:pStyle w:val="CTSNormal"/>
            </w:pPr>
            <w:r w:rsidRPr="00650D94">
              <w:t>20</w:t>
            </w:r>
          </w:p>
        </w:tc>
        <w:tc>
          <w:tcPr>
            <w:tcW w:w="1360" w:type="dxa"/>
            <w:noWrap/>
            <w:hideMark/>
          </w:tcPr>
          <w:p w14:paraId="2C2FADAA" w14:textId="77777777" w:rsidR="005546AC" w:rsidRPr="00650D94" w:rsidRDefault="005546AC" w:rsidP="005546AC">
            <w:pPr>
              <w:pStyle w:val="CTSNormal"/>
              <w:jc w:val="center"/>
            </w:pPr>
            <w:r w:rsidRPr="00650D94">
              <w:t>X</w:t>
            </w:r>
          </w:p>
        </w:tc>
      </w:tr>
      <w:tr w:rsidR="005546AC" w:rsidRPr="00650D94" w14:paraId="2C2FADB1" w14:textId="77777777" w:rsidTr="00CF1EAF">
        <w:trPr>
          <w:trHeight w:val="300"/>
        </w:trPr>
        <w:tc>
          <w:tcPr>
            <w:tcW w:w="2835" w:type="dxa"/>
            <w:noWrap/>
            <w:hideMark/>
          </w:tcPr>
          <w:p w14:paraId="2C2FADAC" w14:textId="77777777" w:rsidR="005546AC" w:rsidRPr="00650D94" w:rsidRDefault="005546AC" w:rsidP="005546AC">
            <w:pPr>
              <w:pStyle w:val="CTSNormal"/>
            </w:pPr>
            <w:r w:rsidRPr="00650D94">
              <w:t>Resource</w:t>
            </w:r>
          </w:p>
        </w:tc>
        <w:tc>
          <w:tcPr>
            <w:tcW w:w="3101" w:type="dxa"/>
            <w:noWrap/>
            <w:hideMark/>
          </w:tcPr>
          <w:p w14:paraId="2C2FADAD" w14:textId="77777777" w:rsidR="005546AC" w:rsidRPr="00650D94" w:rsidRDefault="005546AC" w:rsidP="005546AC">
            <w:pPr>
              <w:pStyle w:val="CTSNormal"/>
            </w:pPr>
            <w:r w:rsidRPr="00650D94">
              <w:t>Resource</w:t>
            </w:r>
          </w:p>
        </w:tc>
        <w:tc>
          <w:tcPr>
            <w:tcW w:w="1214" w:type="dxa"/>
            <w:noWrap/>
            <w:hideMark/>
          </w:tcPr>
          <w:p w14:paraId="2C2FADAE" w14:textId="77777777" w:rsidR="005546AC" w:rsidRPr="00650D94" w:rsidRDefault="005546AC" w:rsidP="005546AC">
            <w:pPr>
              <w:pStyle w:val="CTSNormal"/>
            </w:pPr>
            <w:r w:rsidRPr="00650D94">
              <w:t>varchar</w:t>
            </w:r>
          </w:p>
        </w:tc>
        <w:tc>
          <w:tcPr>
            <w:tcW w:w="1439" w:type="dxa"/>
            <w:noWrap/>
            <w:hideMark/>
          </w:tcPr>
          <w:p w14:paraId="2C2FADAF" w14:textId="77777777" w:rsidR="005546AC" w:rsidRPr="00650D94" w:rsidRDefault="005546AC" w:rsidP="005546AC">
            <w:pPr>
              <w:pStyle w:val="CTSNormal"/>
            </w:pPr>
            <w:r w:rsidRPr="00650D94">
              <w:t>50</w:t>
            </w:r>
          </w:p>
        </w:tc>
        <w:tc>
          <w:tcPr>
            <w:tcW w:w="1360" w:type="dxa"/>
            <w:noWrap/>
            <w:hideMark/>
          </w:tcPr>
          <w:p w14:paraId="2C2FADB0" w14:textId="77777777" w:rsidR="005546AC" w:rsidRPr="00650D94" w:rsidRDefault="005546AC" w:rsidP="005546AC">
            <w:pPr>
              <w:pStyle w:val="CTSNormal"/>
              <w:jc w:val="center"/>
            </w:pPr>
            <w:r w:rsidRPr="00650D94">
              <w:t>X</w:t>
            </w:r>
          </w:p>
        </w:tc>
      </w:tr>
      <w:tr w:rsidR="005546AC" w:rsidRPr="00650D94" w14:paraId="2C2FADB7" w14:textId="77777777" w:rsidTr="00CF1EAF">
        <w:trPr>
          <w:trHeight w:val="300"/>
        </w:trPr>
        <w:tc>
          <w:tcPr>
            <w:tcW w:w="2835" w:type="dxa"/>
            <w:noWrap/>
            <w:hideMark/>
          </w:tcPr>
          <w:p w14:paraId="2C2FADB2" w14:textId="77777777" w:rsidR="005546AC" w:rsidRPr="00650D94" w:rsidRDefault="005546AC" w:rsidP="005546AC">
            <w:pPr>
              <w:pStyle w:val="CTSNormal"/>
            </w:pPr>
            <w:r w:rsidRPr="00650D94">
              <w:t>Resource</w:t>
            </w:r>
          </w:p>
        </w:tc>
        <w:tc>
          <w:tcPr>
            <w:tcW w:w="3101" w:type="dxa"/>
            <w:noWrap/>
            <w:hideMark/>
          </w:tcPr>
          <w:p w14:paraId="2C2FADB3" w14:textId="77777777" w:rsidR="005546AC" w:rsidRPr="00650D94" w:rsidRDefault="005546AC" w:rsidP="005546AC">
            <w:pPr>
              <w:pStyle w:val="CTSNormal"/>
            </w:pPr>
            <w:r w:rsidRPr="00650D94">
              <w:t>ResourceID</w:t>
            </w:r>
          </w:p>
        </w:tc>
        <w:tc>
          <w:tcPr>
            <w:tcW w:w="1214" w:type="dxa"/>
            <w:noWrap/>
            <w:hideMark/>
          </w:tcPr>
          <w:p w14:paraId="2C2FADB4" w14:textId="77777777" w:rsidR="005546AC" w:rsidRPr="00650D94" w:rsidRDefault="005546AC" w:rsidP="005546AC">
            <w:pPr>
              <w:pStyle w:val="CTSNormal"/>
            </w:pPr>
            <w:r w:rsidRPr="00650D94">
              <w:t>int</w:t>
            </w:r>
          </w:p>
        </w:tc>
        <w:tc>
          <w:tcPr>
            <w:tcW w:w="1439" w:type="dxa"/>
            <w:noWrap/>
            <w:hideMark/>
          </w:tcPr>
          <w:p w14:paraId="2C2FADB5" w14:textId="77777777" w:rsidR="005546AC" w:rsidRPr="00650D94" w:rsidRDefault="005546AC" w:rsidP="005546AC">
            <w:pPr>
              <w:pStyle w:val="CTSNormal"/>
            </w:pPr>
            <w:r w:rsidRPr="00650D94">
              <w:t> </w:t>
            </w:r>
          </w:p>
        </w:tc>
        <w:tc>
          <w:tcPr>
            <w:tcW w:w="1360" w:type="dxa"/>
            <w:noWrap/>
            <w:hideMark/>
          </w:tcPr>
          <w:p w14:paraId="2C2FADB6" w14:textId="77777777" w:rsidR="005546AC" w:rsidRPr="00650D94" w:rsidRDefault="005546AC" w:rsidP="005546AC">
            <w:pPr>
              <w:pStyle w:val="CTSNormal"/>
              <w:jc w:val="center"/>
            </w:pPr>
            <w:r w:rsidRPr="00650D94">
              <w:t>X</w:t>
            </w:r>
          </w:p>
        </w:tc>
      </w:tr>
      <w:tr w:rsidR="005546AC" w:rsidRPr="00650D94" w14:paraId="2C2FADBD" w14:textId="77777777" w:rsidTr="00CF1EAF">
        <w:trPr>
          <w:trHeight w:val="300"/>
        </w:trPr>
        <w:tc>
          <w:tcPr>
            <w:tcW w:w="2835" w:type="dxa"/>
            <w:noWrap/>
            <w:hideMark/>
          </w:tcPr>
          <w:p w14:paraId="2C2FADB8" w14:textId="77777777" w:rsidR="005546AC" w:rsidRPr="00650D94" w:rsidRDefault="005546AC" w:rsidP="005546AC">
            <w:pPr>
              <w:pStyle w:val="CTSNormal"/>
            </w:pPr>
            <w:r w:rsidRPr="00650D94">
              <w:t>Resource</w:t>
            </w:r>
          </w:p>
        </w:tc>
        <w:tc>
          <w:tcPr>
            <w:tcW w:w="3101" w:type="dxa"/>
            <w:noWrap/>
            <w:hideMark/>
          </w:tcPr>
          <w:p w14:paraId="2C2FADB9" w14:textId="77777777" w:rsidR="005546AC" w:rsidRPr="00650D94" w:rsidRDefault="005546AC" w:rsidP="005546AC">
            <w:pPr>
              <w:pStyle w:val="CTSNormal"/>
            </w:pPr>
            <w:r w:rsidRPr="00650D94">
              <w:t>Super</w:t>
            </w:r>
          </w:p>
        </w:tc>
        <w:tc>
          <w:tcPr>
            <w:tcW w:w="1214" w:type="dxa"/>
            <w:noWrap/>
            <w:hideMark/>
          </w:tcPr>
          <w:p w14:paraId="2C2FADBA" w14:textId="77777777" w:rsidR="005546AC" w:rsidRPr="00650D94" w:rsidRDefault="005546AC" w:rsidP="005546AC">
            <w:pPr>
              <w:pStyle w:val="CTSNormal"/>
            </w:pPr>
            <w:r w:rsidRPr="00650D94">
              <w:t>bit</w:t>
            </w:r>
          </w:p>
        </w:tc>
        <w:tc>
          <w:tcPr>
            <w:tcW w:w="1439" w:type="dxa"/>
            <w:noWrap/>
            <w:hideMark/>
          </w:tcPr>
          <w:p w14:paraId="2C2FADBB" w14:textId="77777777" w:rsidR="005546AC" w:rsidRPr="00650D94" w:rsidRDefault="005546AC" w:rsidP="005546AC">
            <w:pPr>
              <w:pStyle w:val="CTSNormal"/>
            </w:pPr>
            <w:r w:rsidRPr="00650D94">
              <w:t> </w:t>
            </w:r>
          </w:p>
        </w:tc>
        <w:tc>
          <w:tcPr>
            <w:tcW w:w="1360" w:type="dxa"/>
            <w:noWrap/>
            <w:hideMark/>
          </w:tcPr>
          <w:p w14:paraId="2C2FADBC" w14:textId="77777777" w:rsidR="005546AC" w:rsidRPr="00650D94" w:rsidRDefault="005546AC" w:rsidP="005546AC">
            <w:pPr>
              <w:pStyle w:val="CTSNormal"/>
              <w:jc w:val="center"/>
            </w:pPr>
            <w:r w:rsidRPr="00650D94">
              <w:t>X</w:t>
            </w:r>
          </w:p>
        </w:tc>
      </w:tr>
      <w:tr w:rsidR="005546AC" w:rsidRPr="00650D94" w14:paraId="2C2FADC3" w14:textId="77777777" w:rsidTr="00CF1EAF">
        <w:trPr>
          <w:trHeight w:val="300"/>
        </w:trPr>
        <w:tc>
          <w:tcPr>
            <w:tcW w:w="2835" w:type="dxa"/>
            <w:noWrap/>
            <w:hideMark/>
          </w:tcPr>
          <w:p w14:paraId="2C2FADBE" w14:textId="77777777" w:rsidR="005546AC" w:rsidRPr="00650D94" w:rsidRDefault="005546AC" w:rsidP="005546AC">
            <w:pPr>
              <w:pStyle w:val="CTSNormal"/>
            </w:pPr>
            <w:r w:rsidRPr="00650D94">
              <w:t>Resource</w:t>
            </w:r>
          </w:p>
        </w:tc>
        <w:tc>
          <w:tcPr>
            <w:tcW w:w="3101" w:type="dxa"/>
            <w:noWrap/>
            <w:hideMark/>
          </w:tcPr>
          <w:p w14:paraId="2C2FADBF" w14:textId="77777777" w:rsidR="005546AC" w:rsidRPr="00650D94" w:rsidRDefault="005546AC" w:rsidP="005546AC">
            <w:pPr>
              <w:pStyle w:val="CTSNormal"/>
            </w:pPr>
            <w:r w:rsidRPr="00650D94">
              <w:t>Update</w:t>
            </w:r>
          </w:p>
        </w:tc>
        <w:tc>
          <w:tcPr>
            <w:tcW w:w="1214" w:type="dxa"/>
            <w:noWrap/>
            <w:hideMark/>
          </w:tcPr>
          <w:p w14:paraId="2C2FADC0" w14:textId="77777777" w:rsidR="005546AC" w:rsidRPr="00650D94" w:rsidRDefault="005546AC" w:rsidP="005546AC">
            <w:pPr>
              <w:pStyle w:val="CTSNormal"/>
            </w:pPr>
            <w:r w:rsidRPr="00650D94">
              <w:t>bit</w:t>
            </w:r>
          </w:p>
        </w:tc>
        <w:tc>
          <w:tcPr>
            <w:tcW w:w="1439" w:type="dxa"/>
            <w:noWrap/>
            <w:hideMark/>
          </w:tcPr>
          <w:p w14:paraId="2C2FADC1" w14:textId="77777777" w:rsidR="005546AC" w:rsidRPr="00650D94" w:rsidRDefault="005546AC" w:rsidP="005546AC">
            <w:pPr>
              <w:pStyle w:val="CTSNormal"/>
            </w:pPr>
            <w:r w:rsidRPr="00650D94">
              <w:t> </w:t>
            </w:r>
          </w:p>
        </w:tc>
        <w:tc>
          <w:tcPr>
            <w:tcW w:w="1360" w:type="dxa"/>
            <w:noWrap/>
            <w:hideMark/>
          </w:tcPr>
          <w:p w14:paraId="2C2FADC2" w14:textId="77777777" w:rsidR="005546AC" w:rsidRPr="00650D94" w:rsidRDefault="005546AC" w:rsidP="005546AC">
            <w:pPr>
              <w:pStyle w:val="CTSNormal"/>
              <w:jc w:val="center"/>
            </w:pPr>
            <w:r w:rsidRPr="00650D94">
              <w:t>X</w:t>
            </w:r>
          </w:p>
        </w:tc>
      </w:tr>
      <w:tr w:rsidR="005546AC" w:rsidRPr="00650D94" w14:paraId="2C2FADC9" w14:textId="77777777" w:rsidTr="00CF1EAF">
        <w:trPr>
          <w:trHeight w:val="300"/>
        </w:trPr>
        <w:tc>
          <w:tcPr>
            <w:tcW w:w="2835" w:type="dxa"/>
            <w:noWrap/>
            <w:hideMark/>
          </w:tcPr>
          <w:p w14:paraId="2C2FADC4" w14:textId="77777777" w:rsidR="005546AC" w:rsidRPr="00650D94" w:rsidRDefault="005546AC" w:rsidP="005546AC">
            <w:pPr>
              <w:pStyle w:val="CTSNormal"/>
            </w:pPr>
            <w:r w:rsidRPr="00650D94">
              <w:t>Resource</w:t>
            </w:r>
          </w:p>
        </w:tc>
        <w:tc>
          <w:tcPr>
            <w:tcW w:w="3101" w:type="dxa"/>
            <w:noWrap/>
            <w:hideMark/>
          </w:tcPr>
          <w:p w14:paraId="2C2FADC5" w14:textId="77777777" w:rsidR="005546AC" w:rsidRPr="00650D94" w:rsidRDefault="005546AC" w:rsidP="005546AC">
            <w:pPr>
              <w:pStyle w:val="CTSNormal"/>
            </w:pPr>
            <w:r w:rsidRPr="00650D94">
              <w:t>UserID</w:t>
            </w:r>
          </w:p>
        </w:tc>
        <w:tc>
          <w:tcPr>
            <w:tcW w:w="1214" w:type="dxa"/>
            <w:noWrap/>
            <w:hideMark/>
          </w:tcPr>
          <w:p w14:paraId="2C2FADC6" w14:textId="77777777" w:rsidR="005546AC" w:rsidRPr="00650D94" w:rsidRDefault="005546AC" w:rsidP="005546AC">
            <w:pPr>
              <w:pStyle w:val="CTSNormal"/>
            </w:pPr>
            <w:r w:rsidRPr="00650D94">
              <w:t>varchar</w:t>
            </w:r>
          </w:p>
        </w:tc>
        <w:tc>
          <w:tcPr>
            <w:tcW w:w="1439" w:type="dxa"/>
            <w:noWrap/>
            <w:hideMark/>
          </w:tcPr>
          <w:p w14:paraId="2C2FADC7" w14:textId="77777777" w:rsidR="005546AC" w:rsidRPr="00650D94" w:rsidRDefault="005546AC" w:rsidP="005546AC">
            <w:pPr>
              <w:pStyle w:val="CTSNormal"/>
            </w:pPr>
            <w:r w:rsidRPr="00650D94">
              <w:t>25</w:t>
            </w:r>
          </w:p>
        </w:tc>
        <w:tc>
          <w:tcPr>
            <w:tcW w:w="1360" w:type="dxa"/>
            <w:noWrap/>
            <w:hideMark/>
          </w:tcPr>
          <w:p w14:paraId="2C2FADC8" w14:textId="77777777" w:rsidR="005546AC" w:rsidRPr="00650D94" w:rsidRDefault="005546AC" w:rsidP="005546AC">
            <w:pPr>
              <w:pStyle w:val="CTSNormal"/>
              <w:jc w:val="center"/>
            </w:pPr>
            <w:r w:rsidRPr="00650D94">
              <w:t>X</w:t>
            </w:r>
          </w:p>
        </w:tc>
      </w:tr>
      <w:tr w:rsidR="005546AC" w:rsidRPr="00650D94" w14:paraId="2C2FADCF" w14:textId="77777777" w:rsidTr="00CF1EAF">
        <w:trPr>
          <w:trHeight w:val="300"/>
        </w:trPr>
        <w:tc>
          <w:tcPr>
            <w:tcW w:w="2835" w:type="dxa"/>
            <w:noWrap/>
            <w:hideMark/>
          </w:tcPr>
          <w:p w14:paraId="2C2FADCA" w14:textId="77777777" w:rsidR="005546AC" w:rsidRPr="00650D94" w:rsidRDefault="005546AC" w:rsidP="005546AC">
            <w:pPr>
              <w:pStyle w:val="CTSNormal"/>
            </w:pPr>
            <w:r w:rsidRPr="00650D94">
              <w:t>Resource</w:t>
            </w:r>
          </w:p>
        </w:tc>
        <w:tc>
          <w:tcPr>
            <w:tcW w:w="3101" w:type="dxa"/>
            <w:noWrap/>
            <w:hideMark/>
          </w:tcPr>
          <w:p w14:paraId="2C2FADCB" w14:textId="77777777" w:rsidR="005546AC" w:rsidRPr="00650D94" w:rsidRDefault="005546AC" w:rsidP="005546AC">
            <w:pPr>
              <w:pStyle w:val="CTSNormal"/>
            </w:pPr>
            <w:r w:rsidRPr="00650D94">
              <w:t>View</w:t>
            </w:r>
          </w:p>
        </w:tc>
        <w:tc>
          <w:tcPr>
            <w:tcW w:w="1214" w:type="dxa"/>
            <w:noWrap/>
            <w:hideMark/>
          </w:tcPr>
          <w:p w14:paraId="2C2FADCC" w14:textId="77777777" w:rsidR="005546AC" w:rsidRPr="00650D94" w:rsidRDefault="005546AC" w:rsidP="005546AC">
            <w:pPr>
              <w:pStyle w:val="CTSNormal"/>
            </w:pPr>
            <w:r w:rsidRPr="00650D94">
              <w:t>bit</w:t>
            </w:r>
          </w:p>
        </w:tc>
        <w:tc>
          <w:tcPr>
            <w:tcW w:w="1439" w:type="dxa"/>
            <w:noWrap/>
            <w:hideMark/>
          </w:tcPr>
          <w:p w14:paraId="2C2FADCD" w14:textId="77777777" w:rsidR="005546AC" w:rsidRPr="00650D94" w:rsidRDefault="005546AC" w:rsidP="005546AC">
            <w:pPr>
              <w:pStyle w:val="CTSNormal"/>
            </w:pPr>
            <w:r w:rsidRPr="00650D94">
              <w:t> </w:t>
            </w:r>
          </w:p>
        </w:tc>
        <w:tc>
          <w:tcPr>
            <w:tcW w:w="1360" w:type="dxa"/>
            <w:noWrap/>
            <w:hideMark/>
          </w:tcPr>
          <w:p w14:paraId="2C2FADCE" w14:textId="77777777" w:rsidR="005546AC" w:rsidRPr="00650D94" w:rsidRDefault="005546AC" w:rsidP="005546AC">
            <w:pPr>
              <w:pStyle w:val="CTSNormal"/>
              <w:jc w:val="center"/>
            </w:pPr>
            <w:r w:rsidRPr="00650D94">
              <w:t>X</w:t>
            </w:r>
          </w:p>
        </w:tc>
      </w:tr>
      <w:tr w:rsidR="005546AC" w:rsidRPr="00650D94" w14:paraId="2C2FADD5" w14:textId="77777777" w:rsidTr="00CF1EAF">
        <w:trPr>
          <w:trHeight w:val="300"/>
        </w:trPr>
        <w:tc>
          <w:tcPr>
            <w:tcW w:w="2835" w:type="dxa"/>
            <w:noWrap/>
            <w:hideMark/>
          </w:tcPr>
          <w:p w14:paraId="2C2FADD0" w14:textId="77777777" w:rsidR="005546AC" w:rsidRPr="00650D94" w:rsidRDefault="005546AC" w:rsidP="005546AC">
            <w:pPr>
              <w:pStyle w:val="CTSNormal"/>
            </w:pPr>
            <w:r w:rsidRPr="00650D94">
              <w:t>Risk</w:t>
            </w:r>
          </w:p>
        </w:tc>
        <w:tc>
          <w:tcPr>
            <w:tcW w:w="3101" w:type="dxa"/>
            <w:noWrap/>
            <w:hideMark/>
          </w:tcPr>
          <w:p w14:paraId="2C2FADD1" w14:textId="77777777" w:rsidR="005546AC" w:rsidRPr="00650D94" w:rsidRDefault="005546AC" w:rsidP="005546AC">
            <w:pPr>
              <w:pStyle w:val="CTSNormal"/>
            </w:pPr>
            <w:r w:rsidRPr="00650D94">
              <w:t>ImpactID</w:t>
            </w:r>
          </w:p>
        </w:tc>
        <w:tc>
          <w:tcPr>
            <w:tcW w:w="1214" w:type="dxa"/>
            <w:noWrap/>
            <w:hideMark/>
          </w:tcPr>
          <w:p w14:paraId="2C2FADD2" w14:textId="77777777" w:rsidR="005546AC" w:rsidRPr="00650D94" w:rsidRDefault="005546AC" w:rsidP="005546AC">
            <w:pPr>
              <w:pStyle w:val="CTSNormal"/>
            </w:pPr>
            <w:r w:rsidRPr="00650D94">
              <w:t>int</w:t>
            </w:r>
          </w:p>
        </w:tc>
        <w:tc>
          <w:tcPr>
            <w:tcW w:w="1439" w:type="dxa"/>
            <w:noWrap/>
            <w:hideMark/>
          </w:tcPr>
          <w:p w14:paraId="2C2FADD3" w14:textId="77777777" w:rsidR="005546AC" w:rsidRPr="00650D94" w:rsidRDefault="005546AC" w:rsidP="005546AC">
            <w:pPr>
              <w:pStyle w:val="CTSNormal"/>
            </w:pPr>
            <w:r w:rsidRPr="00650D94">
              <w:t> </w:t>
            </w:r>
          </w:p>
        </w:tc>
        <w:tc>
          <w:tcPr>
            <w:tcW w:w="1360" w:type="dxa"/>
            <w:noWrap/>
            <w:hideMark/>
          </w:tcPr>
          <w:p w14:paraId="2C2FADD4" w14:textId="77777777" w:rsidR="005546AC" w:rsidRPr="00650D94" w:rsidRDefault="005546AC" w:rsidP="005546AC">
            <w:pPr>
              <w:pStyle w:val="CTSNormal"/>
              <w:jc w:val="center"/>
            </w:pPr>
            <w:r w:rsidRPr="00650D94">
              <w:t>X</w:t>
            </w:r>
          </w:p>
        </w:tc>
      </w:tr>
      <w:tr w:rsidR="005546AC" w:rsidRPr="00650D94" w14:paraId="2C2FADDB" w14:textId="77777777" w:rsidTr="00CF1EAF">
        <w:trPr>
          <w:trHeight w:val="300"/>
        </w:trPr>
        <w:tc>
          <w:tcPr>
            <w:tcW w:w="2835" w:type="dxa"/>
            <w:noWrap/>
            <w:hideMark/>
          </w:tcPr>
          <w:p w14:paraId="2C2FADD6" w14:textId="77777777" w:rsidR="005546AC" w:rsidRPr="00650D94" w:rsidRDefault="005546AC" w:rsidP="005546AC">
            <w:pPr>
              <w:pStyle w:val="CTSNormal"/>
            </w:pPr>
            <w:r w:rsidRPr="00650D94">
              <w:t>Risk</w:t>
            </w:r>
          </w:p>
        </w:tc>
        <w:tc>
          <w:tcPr>
            <w:tcW w:w="3101" w:type="dxa"/>
            <w:noWrap/>
            <w:hideMark/>
          </w:tcPr>
          <w:p w14:paraId="2C2FADD7" w14:textId="77777777" w:rsidR="005546AC" w:rsidRPr="00650D94" w:rsidRDefault="005546AC" w:rsidP="005546AC">
            <w:pPr>
              <w:pStyle w:val="CTSNormal"/>
            </w:pPr>
            <w:r w:rsidRPr="00650D94">
              <w:t>MitigationApproach</w:t>
            </w:r>
          </w:p>
        </w:tc>
        <w:tc>
          <w:tcPr>
            <w:tcW w:w="1214" w:type="dxa"/>
            <w:noWrap/>
            <w:hideMark/>
          </w:tcPr>
          <w:p w14:paraId="2C2FADD8" w14:textId="77777777" w:rsidR="005546AC" w:rsidRPr="00650D94" w:rsidRDefault="005546AC" w:rsidP="005546AC">
            <w:pPr>
              <w:pStyle w:val="CTSNormal"/>
            </w:pPr>
            <w:r w:rsidRPr="00650D94">
              <w:t>varchar</w:t>
            </w:r>
          </w:p>
        </w:tc>
        <w:tc>
          <w:tcPr>
            <w:tcW w:w="1439" w:type="dxa"/>
            <w:noWrap/>
            <w:hideMark/>
          </w:tcPr>
          <w:p w14:paraId="2C2FADD9" w14:textId="77777777" w:rsidR="005546AC" w:rsidRPr="00650D94" w:rsidRDefault="005546AC" w:rsidP="005546AC">
            <w:pPr>
              <w:pStyle w:val="CTSNormal"/>
            </w:pPr>
            <w:r w:rsidRPr="00650D94">
              <w:t>255</w:t>
            </w:r>
          </w:p>
        </w:tc>
        <w:tc>
          <w:tcPr>
            <w:tcW w:w="1360" w:type="dxa"/>
            <w:noWrap/>
            <w:hideMark/>
          </w:tcPr>
          <w:p w14:paraId="2C2FADDA" w14:textId="77777777" w:rsidR="005546AC" w:rsidRPr="00650D94" w:rsidRDefault="005546AC" w:rsidP="005546AC">
            <w:pPr>
              <w:pStyle w:val="CTSNormal"/>
              <w:jc w:val="center"/>
            </w:pPr>
          </w:p>
        </w:tc>
      </w:tr>
      <w:tr w:rsidR="005546AC" w:rsidRPr="00650D94" w14:paraId="2C2FADE1" w14:textId="77777777" w:rsidTr="00CF1EAF">
        <w:trPr>
          <w:trHeight w:val="300"/>
        </w:trPr>
        <w:tc>
          <w:tcPr>
            <w:tcW w:w="2835" w:type="dxa"/>
            <w:noWrap/>
            <w:hideMark/>
          </w:tcPr>
          <w:p w14:paraId="2C2FADDC" w14:textId="77777777" w:rsidR="005546AC" w:rsidRPr="00650D94" w:rsidRDefault="005546AC" w:rsidP="005546AC">
            <w:pPr>
              <w:pStyle w:val="CTSNormal"/>
            </w:pPr>
            <w:r w:rsidRPr="00650D94">
              <w:t>Risk</w:t>
            </w:r>
          </w:p>
        </w:tc>
        <w:tc>
          <w:tcPr>
            <w:tcW w:w="3101" w:type="dxa"/>
            <w:noWrap/>
            <w:hideMark/>
          </w:tcPr>
          <w:p w14:paraId="2C2FADDD" w14:textId="77777777" w:rsidR="005546AC" w:rsidRPr="00650D94" w:rsidRDefault="005546AC" w:rsidP="005546AC">
            <w:pPr>
              <w:pStyle w:val="CTSNormal"/>
            </w:pPr>
            <w:r w:rsidRPr="00650D94">
              <w:t>Notes</w:t>
            </w:r>
          </w:p>
        </w:tc>
        <w:tc>
          <w:tcPr>
            <w:tcW w:w="1214" w:type="dxa"/>
            <w:noWrap/>
            <w:hideMark/>
          </w:tcPr>
          <w:p w14:paraId="2C2FADDE" w14:textId="77777777" w:rsidR="005546AC" w:rsidRPr="00650D94" w:rsidRDefault="005546AC" w:rsidP="005546AC">
            <w:pPr>
              <w:pStyle w:val="CTSNormal"/>
            </w:pPr>
            <w:r w:rsidRPr="00650D94">
              <w:t>varchar</w:t>
            </w:r>
          </w:p>
        </w:tc>
        <w:tc>
          <w:tcPr>
            <w:tcW w:w="1439" w:type="dxa"/>
            <w:noWrap/>
            <w:hideMark/>
          </w:tcPr>
          <w:p w14:paraId="2C2FADDF" w14:textId="77777777" w:rsidR="005546AC" w:rsidRPr="00650D94" w:rsidRDefault="00C87150" w:rsidP="005546AC">
            <w:pPr>
              <w:pStyle w:val="CTSNormal"/>
            </w:pPr>
            <w:r>
              <w:t>3000</w:t>
            </w:r>
          </w:p>
        </w:tc>
        <w:tc>
          <w:tcPr>
            <w:tcW w:w="1360" w:type="dxa"/>
            <w:noWrap/>
            <w:hideMark/>
          </w:tcPr>
          <w:p w14:paraId="2C2FADE0" w14:textId="77777777" w:rsidR="005546AC" w:rsidRPr="00650D94" w:rsidRDefault="005546AC" w:rsidP="005546AC">
            <w:pPr>
              <w:pStyle w:val="CTSNormal"/>
              <w:jc w:val="center"/>
            </w:pPr>
          </w:p>
        </w:tc>
      </w:tr>
      <w:tr w:rsidR="005546AC" w:rsidRPr="00650D94" w14:paraId="2C2FADE7" w14:textId="77777777" w:rsidTr="00CF1EAF">
        <w:trPr>
          <w:trHeight w:val="300"/>
        </w:trPr>
        <w:tc>
          <w:tcPr>
            <w:tcW w:w="2835" w:type="dxa"/>
            <w:noWrap/>
            <w:hideMark/>
          </w:tcPr>
          <w:p w14:paraId="2C2FADE2" w14:textId="77777777" w:rsidR="005546AC" w:rsidRPr="00650D94" w:rsidRDefault="005546AC" w:rsidP="005546AC">
            <w:pPr>
              <w:pStyle w:val="CTSNormal"/>
            </w:pPr>
            <w:r w:rsidRPr="00650D94">
              <w:t>Risk</w:t>
            </w:r>
          </w:p>
        </w:tc>
        <w:tc>
          <w:tcPr>
            <w:tcW w:w="3101" w:type="dxa"/>
            <w:noWrap/>
            <w:hideMark/>
          </w:tcPr>
          <w:p w14:paraId="2C2FADE3" w14:textId="77777777" w:rsidR="005546AC" w:rsidRPr="00650D94" w:rsidRDefault="005546AC" w:rsidP="005546AC">
            <w:pPr>
              <w:pStyle w:val="CTSNormal"/>
            </w:pPr>
            <w:r w:rsidRPr="00650D94">
              <w:t>ProbabilityID</w:t>
            </w:r>
          </w:p>
        </w:tc>
        <w:tc>
          <w:tcPr>
            <w:tcW w:w="1214" w:type="dxa"/>
            <w:noWrap/>
            <w:hideMark/>
          </w:tcPr>
          <w:p w14:paraId="2C2FADE4" w14:textId="77777777" w:rsidR="005546AC" w:rsidRPr="00650D94" w:rsidRDefault="005546AC" w:rsidP="005546AC">
            <w:pPr>
              <w:pStyle w:val="CTSNormal"/>
            </w:pPr>
            <w:r w:rsidRPr="00650D94">
              <w:t>int</w:t>
            </w:r>
          </w:p>
        </w:tc>
        <w:tc>
          <w:tcPr>
            <w:tcW w:w="1439" w:type="dxa"/>
            <w:noWrap/>
            <w:hideMark/>
          </w:tcPr>
          <w:p w14:paraId="2C2FADE5" w14:textId="77777777" w:rsidR="005546AC" w:rsidRPr="00650D94" w:rsidRDefault="005546AC" w:rsidP="005546AC">
            <w:pPr>
              <w:pStyle w:val="CTSNormal"/>
            </w:pPr>
            <w:r w:rsidRPr="00650D94">
              <w:t> </w:t>
            </w:r>
          </w:p>
        </w:tc>
        <w:tc>
          <w:tcPr>
            <w:tcW w:w="1360" w:type="dxa"/>
            <w:noWrap/>
            <w:hideMark/>
          </w:tcPr>
          <w:p w14:paraId="2C2FADE6" w14:textId="77777777" w:rsidR="005546AC" w:rsidRPr="00650D94" w:rsidRDefault="005546AC" w:rsidP="005546AC">
            <w:pPr>
              <w:pStyle w:val="CTSNormal"/>
              <w:jc w:val="center"/>
            </w:pPr>
            <w:r w:rsidRPr="00650D94">
              <w:t>X</w:t>
            </w:r>
          </w:p>
        </w:tc>
      </w:tr>
      <w:tr w:rsidR="005546AC" w:rsidRPr="00650D94" w14:paraId="2C2FADED" w14:textId="77777777" w:rsidTr="00CF1EAF">
        <w:trPr>
          <w:trHeight w:val="300"/>
        </w:trPr>
        <w:tc>
          <w:tcPr>
            <w:tcW w:w="2835" w:type="dxa"/>
            <w:noWrap/>
            <w:hideMark/>
          </w:tcPr>
          <w:p w14:paraId="2C2FADE8" w14:textId="77777777" w:rsidR="005546AC" w:rsidRPr="00650D94" w:rsidRDefault="005546AC" w:rsidP="005546AC">
            <w:pPr>
              <w:pStyle w:val="CTSNormal"/>
            </w:pPr>
            <w:r w:rsidRPr="00650D94">
              <w:t>Risk</w:t>
            </w:r>
          </w:p>
        </w:tc>
        <w:tc>
          <w:tcPr>
            <w:tcW w:w="3101" w:type="dxa"/>
            <w:noWrap/>
            <w:hideMark/>
          </w:tcPr>
          <w:p w14:paraId="2C2FADE9" w14:textId="77777777" w:rsidR="005546AC" w:rsidRPr="00650D94" w:rsidRDefault="005546AC" w:rsidP="005546AC">
            <w:pPr>
              <w:pStyle w:val="CTSNormal"/>
            </w:pPr>
            <w:r w:rsidRPr="00650D94">
              <w:t>ProjectID</w:t>
            </w:r>
          </w:p>
        </w:tc>
        <w:tc>
          <w:tcPr>
            <w:tcW w:w="1214" w:type="dxa"/>
            <w:noWrap/>
            <w:hideMark/>
          </w:tcPr>
          <w:p w14:paraId="2C2FADEA" w14:textId="77777777" w:rsidR="005546AC" w:rsidRPr="00650D94" w:rsidRDefault="005546AC" w:rsidP="005546AC">
            <w:pPr>
              <w:pStyle w:val="CTSNormal"/>
            </w:pPr>
            <w:r w:rsidRPr="00650D94">
              <w:t>int</w:t>
            </w:r>
          </w:p>
        </w:tc>
        <w:tc>
          <w:tcPr>
            <w:tcW w:w="1439" w:type="dxa"/>
            <w:noWrap/>
            <w:hideMark/>
          </w:tcPr>
          <w:p w14:paraId="2C2FADEB" w14:textId="77777777" w:rsidR="005546AC" w:rsidRPr="00650D94" w:rsidRDefault="005546AC" w:rsidP="005546AC">
            <w:pPr>
              <w:pStyle w:val="CTSNormal"/>
            </w:pPr>
            <w:r w:rsidRPr="00650D94">
              <w:t> </w:t>
            </w:r>
          </w:p>
        </w:tc>
        <w:tc>
          <w:tcPr>
            <w:tcW w:w="1360" w:type="dxa"/>
            <w:noWrap/>
            <w:hideMark/>
          </w:tcPr>
          <w:p w14:paraId="2C2FADEC" w14:textId="77777777" w:rsidR="005546AC" w:rsidRPr="00650D94" w:rsidRDefault="005546AC" w:rsidP="005546AC">
            <w:pPr>
              <w:pStyle w:val="CTSNormal"/>
              <w:jc w:val="center"/>
            </w:pPr>
          </w:p>
        </w:tc>
      </w:tr>
      <w:tr w:rsidR="005546AC" w:rsidRPr="00650D94" w14:paraId="2C2FADF3" w14:textId="77777777" w:rsidTr="00CF1EAF">
        <w:trPr>
          <w:trHeight w:val="300"/>
        </w:trPr>
        <w:tc>
          <w:tcPr>
            <w:tcW w:w="2835" w:type="dxa"/>
            <w:noWrap/>
            <w:hideMark/>
          </w:tcPr>
          <w:p w14:paraId="2C2FADEE" w14:textId="77777777" w:rsidR="005546AC" w:rsidRPr="00650D94" w:rsidRDefault="005546AC" w:rsidP="005546AC">
            <w:pPr>
              <w:pStyle w:val="CTSNormal"/>
            </w:pPr>
            <w:r w:rsidRPr="00650D94">
              <w:t>Risk</w:t>
            </w:r>
          </w:p>
        </w:tc>
        <w:tc>
          <w:tcPr>
            <w:tcW w:w="3101" w:type="dxa"/>
            <w:noWrap/>
            <w:hideMark/>
          </w:tcPr>
          <w:p w14:paraId="2C2FADEF" w14:textId="77777777" w:rsidR="005546AC" w:rsidRPr="00650D94" w:rsidRDefault="005546AC" w:rsidP="005546AC">
            <w:pPr>
              <w:pStyle w:val="CTSNormal"/>
            </w:pPr>
            <w:r w:rsidRPr="00650D94">
              <w:t>ProjectRiskID</w:t>
            </w:r>
          </w:p>
        </w:tc>
        <w:tc>
          <w:tcPr>
            <w:tcW w:w="1214" w:type="dxa"/>
            <w:noWrap/>
            <w:hideMark/>
          </w:tcPr>
          <w:p w14:paraId="2C2FADF0" w14:textId="77777777" w:rsidR="005546AC" w:rsidRPr="00650D94" w:rsidRDefault="005546AC" w:rsidP="005546AC">
            <w:pPr>
              <w:pStyle w:val="CTSNormal"/>
            </w:pPr>
            <w:r w:rsidRPr="00650D94">
              <w:t>int</w:t>
            </w:r>
          </w:p>
        </w:tc>
        <w:tc>
          <w:tcPr>
            <w:tcW w:w="1439" w:type="dxa"/>
            <w:noWrap/>
            <w:hideMark/>
          </w:tcPr>
          <w:p w14:paraId="2C2FADF1" w14:textId="77777777" w:rsidR="005546AC" w:rsidRPr="00650D94" w:rsidRDefault="005546AC" w:rsidP="005546AC">
            <w:pPr>
              <w:pStyle w:val="CTSNormal"/>
            </w:pPr>
            <w:r w:rsidRPr="00650D94">
              <w:t> </w:t>
            </w:r>
          </w:p>
        </w:tc>
        <w:tc>
          <w:tcPr>
            <w:tcW w:w="1360" w:type="dxa"/>
            <w:noWrap/>
            <w:hideMark/>
          </w:tcPr>
          <w:p w14:paraId="2C2FADF2" w14:textId="77777777" w:rsidR="005546AC" w:rsidRPr="00650D94" w:rsidRDefault="005546AC" w:rsidP="005546AC">
            <w:pPr>
              <w:pStyle w:val="CTSNormal"/>
              <w:jc w:val="center"/>
            </w:pPr>
            <w:r w:rsidRPr="00650D94">
              <w:t>X</w:t>
            </w:r>
          </w:p>
        </w:tc>
      </w:tr>
      <w:tr w:rsidR="005546AC" w:rsidRPr="00650D94" w14:paraId="2C2FADF9" w14:textId="77777777" w:rsidTr="00CF1EAF">
        <w:trPr>
          <w:trHeight w:val="300"/>
        </w:trPr>
        <w:tc>
          <w:tcPr>
            <w:tcW w:w="2835" w:type="dxa"/>
            <w:noWrap/>
            <w:hideMark/>
          </w:tcPr>
          <w:p w14:paraId="2C2FADF4" w14:textId="77777777" w:rsidR="005546AC" w:rsidRPr="00650D94" w:rsidRDefault="005546AC" w:rsidP="005546AC">
            <w:pPr>
              <w:pStyle w:val="CTSNormal"/>
            </w:pPr>
            <w:r w:rsidRPr="00650D94">
              <w:t>Risk</w:t>
            </w:r>
          </w:p>
        </w:tc>
        <w:tc>
          <w:tcPr>
            <w:tcW w:w="3101" w:type="dxa"/>
            <w:noWrap/>
            <w:hideMark/>
          </w:tcPr>
          <w:p w14:paraId="2C2FADF5" w14:textId="77777777" w:rsidR="005546AC" w:rsidRPr="00650D94" w:rsidRDefault="005546AC" w:rsidP="005546AC">
            <w:pPr>
              <w:pStyle w:val="CTSNormal"/>
            </w:pPr>
            <w:r w:rsidRPr="00650D94">
              <w:t>ProjectTeamID</w:t>
            </w:r>
          </w:p>
        </w:tc>
        <w:tc>
          <w:tcPr>
            <w:tcW w:w="1214" w:type="dxa"/>
            <w:noWrap/>
            <w:hideMark/>
          </w:tcPr>
          <w:p w14:paraId="2C2FADF6" w14:textId="77777777" w:rsidR="005546AC" w:rsidRPr="00650D94" w:rsidRDefault="005546AC" w:rsidP="005546AC">
            <w:pPr>
              <w:pStyle w:val="CTSNormal"/>
            </w:pPr>
            <w:r w:rsidRPr="00650D94">
              <w:t>int</w:t>
            </w:r>
          </w:p>
        </w:tc>
        <w:tc>
          <w:tcPr>
            <w:tcW w:w="1439" w:type="dxa"/>
            <w:noWrap/>
            <w:hideMark/>
          </w:tcPr>
          <w:p w14:paraId="2C2FADF7" w14:textId="77777777" w:rsidR="005546AC" w:rsidRPr="00650D94" w:rsidRDefault="005546AC" w:rsidP="005546AC">
            <w:pPr>
              <w:pStyle w:val="CTSNormal"/>
            </w:pPr>
            <w:r w:rsidRPr="00650D94">
              <w:t> </w:t>
            </w:r>
          </w:p>
        </w:tc>
        <w:tc>
          <w:tcPr>
            <w:tcW w:w="1360" w:type="dxa"/>
            <w:noWrap/>
            <w:hideMark/>
          </w:tcPr>
          <w:p w14:paraId="2C2FADF8" w14:textId="77777777" w:rsidR="005546AC" w:rsidRPr="00650D94" w:rsidRDefault="005546AC" w:rsidP="005546AC">
            <w:pPr>
              <w:pStyle w:val="CTSNormal"/>
              <w:jc w:val="center"/>
            </w:pPr>
            <w:r w:rsidRPr="00650D94">
              <w:t>X</w:t>
            </w:r>
          </w:p>
        </w:tc>
      </w:tr>
      <w:tr w:rsidR="005546AC" w:rsidRPr="00650D94" w14:paraId="2C2FADFF" w14:textId="77777777" w:rsidTr="00CF1EAF">
        <w:trPr>
          <w:trHeight w:val="300"/>
        </w:trPr>
        <w:tc>
          <w:tcPr>
            <w:tcW w:w="2835" w:type="dxa"/>
            <w:noWrap/>
            <w:hideMark/>
          </w:tcPr>
          <w:p w14:paraId="2C2FADFA" w14:textId="77777777" w:rsidR="005546AC" w:rsidRPr="00650D94" w:rsidRDefault="005546AC" w:rsidP="005546AC">
            <w:pPr>
              <w:pStyle w:val="CTSNormal"/>
            </w:pPr>
            <w:r w:rsidRPr="00650D94">
              <w:t>Risk</w:t>
            </w:r>
          </w:p>
        </w:tc>
        <w:tc>
          <w:tcPr>
            <w:tcW w:w="3101" w:type="dxa"/>
            <w:noWrap/>
            <w:hideMark/>
          </w:tcPr>
          <w:p w14:paraId="2C2FADFB" w14:textId="77777777" w:rsidR="005546AC" w:rsidRPr="00650D94" w:rsidRDefault="005546AC" w:rsidP="005546AC">
            <w:pPr>
              <w:pStyle w:val="CTSNormal"/>
            </w:pPr>
            <w:r w:rsidRPr="00650D94">
              <w:t>Risk</w:t>
            </w:r>
          </w:p>
        </w:tc>
        <w:tc>
          <w:tcPr>
            <w:tcW w:w="1214" w:type="dxa"/>
            <w:noWrap/>
            <w:hideMark/>
          </w:tcPr>
          <w:p w14:paraId="2C2FADFC" w14:textId="77777777" w:rsidR="005546AC" w:rsidRPr="00650D94" w:rsidRDefault="005546AC" w:rsidP="005546AC">
            <w:pPr>
              <w:pStyle w:val="CTSNormal"/>
            </w:pPr>
            <w:r w:rsidRPr="00650D94">
              <w:t>varchar</w:t>
            </w:r>
          </w:p>
        </w:tc>
        <w:tc>
          <w:tcPr>
            <w:tcW w:w="1439" w:type="dxa"/>
            <w:noWrap/>
            <w:hideMark/>
          </w:tcPr>
          <w:p w14:paraId="2C2FADFD" w14:textId="77777777" w:rsidR="005546AC" w:rsidRPr="00650D94" w:rsidRDefault="005546AC" w:rsidP="005546AC">
            <w:pPr>
              <w:pStyle w:val="CTSNormal"/>
            </w:pPr>
            <w:r w:rsidRPr="00650D94">
              <w:t>255</w:t>
            </w:r>
          </w:p>
        </w:tc>
        <w:tc>
          <w:tcPr>
            <w:tcW w:w="1360" w:type="dxa"/>
            <w:noWrap/>
            <w:hideMark/>
          </w:tcPr>
          <w:p w14:paraId="2C2FADFE" w14:textId="77777777" w:rsidR="005546AC" w:rsidRPr="00650D94" w:rsidRDefault="005546AC" w:rsidP="005546AC">
            <w:pPr>
              <w:pStyle w:val="CTSNormal"/>
              <w:jc w:val="center"/>
            </w:pPr>
          </w:p>
        </w:tc>
      </w:tr>
      <w:tr w:rsidR="005546AC" w:rsidRPr="00650D94" w14:paraId="2C2FAE05" w14:textId="77777777" w:rsidTr="00CF1EAF">
        <w:trPr>
          <w:trHeight w:val="300"/>
        </w:trPr>
        <w:tc>
          <w:tcPr>
            <w:tcW w:w="2835" w:type="dxa"/>
            <w:noWrap/>
            <w:hideMark/>
          </w:tcPr>
          <w:p w14:paraId="2C2FAE00" w14:textId="77777777" w:rsidR="005546AC" w:rsidRPr="00650D94" w:rsidRDefault="005546AC" w:rsidP="005546AC">
            <w:pPr>
              <w:pStyle w:val="CTSNormal"/>
            </w:pPr>
            <w:r w:rsidRPr="00650D94">
              <w:t>Risk</w:t>
            </w:r>
          </w:p>
        </w:tc>
        <w:tc>
          <w:tcPr>
            <w:tcW w:w="3101" w:type="dxa"/>
            <w:noWrap/>
            <w:hideMark/>
          </w:tcPr>
          <w:p w14:paraId="2C2FAE01" w14:textId="77777777" w:rsidR="005546AC" w:rsidRPr="00650D94" w:rsidRDefault="005546AC" w:rsidP="005546AC">
            <w:pPr>
              <w:pStyle w:val="CTSNormal"/>
            </w:pPr>
            <w:r w:rsidRPr="00650D94">
              <w:t>RiskID</w:t>
            </w:r>
          </w:p>
        </w:tc>
        <w:tc>
          <w:tcPr>
            <w:tcW w:w="1214" w:type="dxa"/>
            <w:noWrap/>
            <w:hideMark/>
          </w:tcPr>
          <w:p w14:paraId="2C2FAE02" w14:textId="77777777" w:rsidR="005546AC" w:rsidRPr="00650D94" w:rsidRDefault="005546AC" w:rsidP="005546AC">
            <w:pPr>
              <w:pStyle w:val="CTSNormal"/>
            </w:pPr>
            <w:r w:rsidRPr="00650D94">
              <w:t>int</w:t>
            </w:r>
          </w:p>
        </w:tc>
        <w:tc>
          <w:tcPr>
            <w:tcW w:w="1439" w:type="dxa"/>
            <w:noWrap/>
            <w:hideMark/>
          </w:tcPr>
          <w:p w14:paraId="2C2FAE03" w14:textId="77777777" w:rsidR="005546AC" w:rsidRPr="00650D94" w:rsidRDefault="005546AC" w:rsidP="005546AC">
            <w:pPr>
              <w:pStyle w:val="CTSNormal"/>
            </w:pPr>
            <w:r w:rsidRPr="00650D94">
              <w:t> </w:t>
            </w:r>
          </w:p>
        </w:tc>
        <w:tc>
          <w:tcPr>
            <w:tcW w:w="1360" w:type="dxa"/>
            <w:noWrap/>
            <w:hideMark/>
          </w:tcPr>
          <w:p w14:paraId="2C2FAE04" w14:textId="77777777" w:rsidR="005546AC" w:rsidRPr="00650D94" w:rsidRDefault="005546AC" w:rsidP="005546AC">
            <w:pPr>
              <w:pStyle w:val="CTSNormal"/>
              <w:jc w:val="center"/>
            </w:pPr>
            <w:r w:rsidRPr="00650D94">
              <w:t>X</w:t>
            </w:r>
          </w:p>
        </w:tc>
      </w:tr>
      <w:tr w:rsidR="00C87150" w:rsidRPr="00650D94" w14:paraId="2C2FAE0B" w14:textId="77777777" w:rsidTr="00CF1EAF">
        <w:trPr>
          <w:trHeight w:val="300"/>
        </w:trPr>
        <w:tc>
          <w:tcPr>
            <w:tcW w:w="2835" w:type="dxa"/>
            <w:noWrap/>
            <w:hideMark/>
          </w:tcPr>
          <w:p w14:paraId="2C2FAE06" w14:textId="77777777" w:rsidR="00C87150" w:rsidRPr="00650D94" w:rsidRDefault="00C87150" w:rsidP="005546AC">
            <w:pPr>
              <w:pStyle w:val="CTSNormal"/>
            </w:pPr>
            <w:r>
              <w:t>Risk</w:t>
            </w:r>
          </w:p>
        </w:tc>
        <w:tc>
          <w:tcPr>
            <w:tcW w:w="3101" w:type="dxa"/>
            <w:noWrap/>
            <w:hideMark/>
          </w:tcPr>
          <w:p w14:paraId="2C2FAE07" w14:textId="77777777" w:rsidR="00C87150" w:rsidRPr="00650D94" w:rsidRDefault="00C87150" w:rsidP="005546AC">
            <w:pPr>
              <w:pStyle w:val="CTSNormal"/>
            </w:pPr>
            <w:r>
              <w:t>RiskNumber</w:t>
            </w:r>
          </w:p>
        </w:tc>
        <w:tc>
          <w:tcPr>
            <w:tcW w:w="1214" w:type="dxa"/>
            <w:noWrap/>
            <w:hideMark/>
          </w:tcPr>
          <w:p w14:paraId="2C2FAE08" w14:textId="77777777" w:rsidR="00C87150" w:rsidRPr="00650D94" w:rsidRDefault="00C87150" w:rsidP="005546AC">
            <w:pPr>
              <w:pStyle w:val="CTSNormal"/>
            </w:pPr>
            <w:r>
              <w:t>Int</w:t>
            </w:r>
          </w:p>
        </w:tc>
        <w:tc>
          <w:tcPr>
            <w:tcW w:w="1439" w:type="dxa"/>
            <w:noWrap/>
            <w:hideMark/>
          </w:tcPr>
          <w:p w14:paraId="2C2FAE09" w14:textId="77777777" w:rsidR="00C87150" w:rsidRPr="00650D94" w:rsidRDefault="00C87150" w:rsidP="005546AC">
            <w:pPr>
              <w:pStyle w:val="CTSNormal"/>
            </w:pPr>
          </w:p>
        </w:tc>
        <w:tc>
          <w:tcPr>
            <w:tcW w:w="1360" w:type="dxa"/>
            <w:noWrap/>
            <w:hideMark/>
          </w:tcPr>
          <w:p w14:paraId="2C2FAE0A" w14:textId="77777777" w:rsidR="00C87150" w:rsidRPr="00650D94" w:rsidRDefault="00C87150" w:rsidP="005546AC">
            <w:pPr>
              <w:pStyle w:val="CTSNormal"/>
              <w:jc w:val="center"/>
            </w:pPr>
          </w:p>
        </w:tc>
      </w:tr>
      <w:tr w:rsidR="005546AC" w:rsidRPr="00650D94" w14:paraId="2C2FAE11" w14:textId="77777777" w:rsidTr="00CF1EAF">
        <w:trPr>
          <w:trHeight w:val="300"/>
        </w:trPr>
        <w:tc>
          <w:tcPr>
            <w:tcW w:w="2835" w:type="dxa"/>
            <w:noWrap/>
            <w:hideMark/>
          </w:tcPr>
          <w:p w14:paraId="2C2FAE0C" w14:textId="77777777" w:rsidR="005546AC" w:rsidRPr="00650D94" w:rsidRDefault="005546AC" w:rsidP="005546AC">
            <w:pPr>
              <w:pStyle w:val="CTSNormal"/>
            </w:pPr>
            <w:r w:rsidRPr="00650D94">
              <w:t>Risk</w:t>
            </w:r>
          </w:p>
        </w:tc>
        <w:tc>
          <w:tcPr>
            <w:tcW w:w="3101" w:type="dxa"/>
            <w:noWrap/>
            <w:hideMark/>
          </w:tcPr>
          <w:p w14:paraId="2C2FAE0D" w14:textId="77777777" w:rsidR="005546AC" w:rsidRPr="00650D94" w:rsidRDefault="005546AC" w:rsidP="005546AC">
            <w:pPr>
              <w:pStyle w:val="CTSNormal"/>
            </w:pPr>
            <w:r w:rsidRPr="00650D94">
              <w:t>RiskStatusID</w:t>
            </w:r>
          </w:p>
        </w:tc>
        <w:tc>
          <w:tcPr>
            <w:tcW w:w="1214" w:type="dxa"/>
            <w:noWrap/>
            <w:hideMark/>
          </w:tcPr>
          <w:p w14:paraId="2C2FAE0E" w14:textId="77777777" w:rsidR="005546AC" w:rsidRPr="00650D94" w:rsidRDefault="005546AC" w:rsidP="005546AC">
            <w:pPr>
              <w:pStyle w:val="CTSNormal"/>
            </w:pPr>
            <w:r w:rsidRPr="00650D94">
              <w:t>int</w:t>
            </w:r>
          </w:p>
        </w:tc>
        <w:tc>
          <w:tcPr>
            <w:tcW w:w="1439" w:type="dxa"/>
            <w:noWrap/>
            <w:hideMark/>
          </w:tcPr>
          <w:p w14:paraId="2C2FAE0F" w14:textId="77777777" w:rsidR="005546AC" w:rsidRPr="00650D94" w:rsidRDefault="005546AC" w:rsidP="005546AC">
            <w:pPr>
              <w:pStyle w:val="CTSNormal"/>
            </w:pPr>
            <w:r w:rsidRPr="00650D94">
              <w:t> </w:t>
            </w:r>
          </w:p>
        </w:tc>
        <w:tc>
          <w:tcPr>
            <w:tcW w:w="1360" w:type="dxa"/>
            <w:noWrap/>
            <w:hideMark/>
          </w:tcPr>
          <w:p w14:paraId="2C2FAE10" w14:textId="77777777" w:rsidR="005546AC" w:rsidRPr="00650D94" w:rsidRDefault="005546AC" w:rsidP="005546AC">
            <w:pPr>
              <w:pStyle w:val="CTSNormal"/>
              <w:jc w:val="center"/>
            </w:pPr>
            <w:r w:rsidRPr="00650D94">
              <w:t>X</w:t>
            </w:r>
          </w:p>
        </w:tc>
      </w:tr>
      <w:tr w:rsidR="005546AC" w:rsidRPr="00650D94" w14:paraId="2C2FAE17" w14:textId="77777777" w:rsidTr="00CF1EAF">
        <w:trPr>
          <w:trHeight w:val="300"/>
        </w:trPr>
        <w:tc>
          <w:tcPr>
            <w:tcW w:w="2835" w:type="dxa"/>
            <w:noWrap/>
            <w:hideMark/>
          </w:tcPr>
          <w:p w14:paraId="2C2FAE12" w14:textId="77777777" w:rsidR="005546AC" w:rsidRPr="00650D94" w:rsidRDefault="005546AC" w:rsidP="005546AC">
            <w:pPr>
              <w:pStyle w:val="CTSNormal"/>
            </w:pPr>
            <w:r w:rsidRPr="00650D94">
              <w:t>Risk</w:t>
            </w:r>
          </w:p>
        </w:tc>
        <w:tc>
          <w:tcPr>
            <w:tcW w:w="3101" w:type="dxa"/>
            <w:noWrap/>
            <w:hideMark/>
          </w:tcPr>
          <w:p w14:paraId="2C2FAE13" w14:textId="77777777" w:rsidR="005546AC" w:rsidRPr="00650D94" w:rsidRDefault="005546AC" w:rsidP="005546AC">
            <w:pPr>
              <w:pStyle w:val="CTSNormal"/>
            </w:pPr>
            <w:r w:rsidRPr="00650D94">
              <w:t>ShowInStatus</w:t>
            </w:r>
          </w:p>
        </w:tc>
        <w:tc>
          <w:tcPr>
            <w:tcW w:w="1214" w:type="dxa"/>
            <w:noWrap/>
            <w:hideMark/>
          </w:tcPr>
          <w:p w14:paraId="2C2FAE14" w14:textId="77777777" w:rsidR="005546AC" w:rsidRPr="00650D94" w:rsidRDefault="005546AC" w:rsidP="005546AC">
            <w:pPr>
              <w:pStyle w:val="CTSNormal"/>
            </w:pPr>
            <w:r w:rsidRPr="00650D94">
              <w:t>bit</w:t>
            </w:r>
          </w:p>
        </w:tc>
        <w:tc>
          <w:tcPr>
            <w:tcW w:w="1439" w:type="dxa"/>
            <w:noWrap/>
            <w:hideMark/>
          </w:tcPr>
          <w:p w14:paraId="2C2FAE15" w14:textId="77777777" w:rsidR="005546AC" w:rsidRPr="00650D94" w:rsidRDefault="005546AC" w:rsidP="005546AC">
            <w:pPr>
              <w:pStyle w:val="CTSNormal"/>
            </w:pPr>
            <w:r w:rsidRPr="00650D94">
              <w:t> </w:t>
            </w:r>
          </w:p>
        </w:tc>
        <w:tc>
          <w:tcPr>
            <w:tcW w:w="1360" w:type="dxa"/>
            <w:noWrap/>
            <w:hideMark/>
          </w:tcPr>
          <w:p w14:paraId="2C2FAE16" w14:textId="77777777" w:rsidR="005546AC" w:rsidRPr="00650D94" w:rsidRDefault="005546AC" w:rsidP="005546AC">
            <w:pPr>
              <w:pStyle w:val="CTSNormal"/>
              <w:jc w:val="center"/>
            </w:pPr>
            <w:r w:rsidRPr="00650D94">
              <w:t>X</w:t>
            </w:r>
          </w:p>
        </w:tc>
      </w:tr>
      <w:tr w:rsidR="005546AC" w:rsidRPr="00650D94" w14:paraId="2C2FAE1D" w14:textId="77777777" w:rsidTr="00CF1EAF">
        <w:trPr>
          <w:trHeight w:val="300"/>
        </w:trPr>
        <w:tc>
          <w:tcPr>
            <w:tcW w:w="2835" w:type="dxa"/>
            <w:noWrap/>
            <w:hideMark/>
          </w:tcPr>
          <w:p w14:paraId="2C2FAE18" w14:textId="77777777" w:rsidR="005546AC" w:rsidRPr="00650D94" w:rsidRDefault="005546AC" w:rsidP="005546AC">
            <w:pPr>
              <w:pStyle w:val="CTSNormal"/>
            </w:pPr>
            <w:r w:rsidRPr="00650D94">
              <w:t>Risk</w:t>
            </w:r>
          </w:p>
        </w:tc>
        <w:tc>
          <w:tcPr>
            <w:tcW w:w="3101" w:type="dxa"/>
            <w:noWrap/>
            <w:hideMark/>
          </w:tcPr>
          <w:p w14:paraId="2C2FAE19" w14:textId="77777777" w:rsidR="005546AC" w:rsidRPr="00650D94" w:rsidRDefault="005546AC" w:rsidP="005546AC">
            <w:pPr>
              <w:pStyle w:val="CTSNormal"/>
            </w:pPr>
            <w:r w:rsidRPr="00650D94">
              <w:t>TargetDate</w:t>
            </w:r>
          </w:p>
        </w:tc>
        <w:tc>
          <w:tcPr>
            <w:tcW w:w="1214" w:type="dxa"/>
            <w:noWrap/>
            <w:hideMark/>
          </w:tcPr>
          <w:p w14:paraId="2C2FAE1A" w14:textId="77777777" w:rsidR="005546AC" w:rsidRPr="00650D94" w:rsidRDefault="005546AC" w:rsidP="005546AC">
            <w:pPr>
              <w:pStyle w:val="CTSNormal"/>
            </w:pPr>
            <w:r w:rsidRPr="00650D94">
              <w:t>datetime</w:t>
            </w:r>
          </w:p>
        </w:tc>
        <w:tc>
          <w:tcPr>
            <w:tcW w:w="1439" w:type="dxa"/>
            <w:noWrap/>
            <w:hideMark/>
          </w:tcPr>
          <w:p w14:paraId="2C2FAE1B" w14:textId="77777777" w:rsidR="005546AC" w:rsidRPr="00650D94" w:rsidRDefault="005546AC" w:rsidP="005546AC">
            <w:pPr>
              <w:pStyle w:val="CTSNormal"/>
            </w:pPr>
            <w:r w:rsidRPr="00650D94">
              <w:t> </w:t>
            </w:r>
          </w:p>
        </w:tc>
        <w:tc>
          <w:tcPr>
            <w:tcW w:w="1360" w:type="dxa"/>
            <w:noWrap/>
            <w:hideMark/>
          </w:tcPr>
          <w:p w14:paraId="2C2FAE1C" w14:textId="77777777" w:rsidR="005546AC" w:rsidRPr="00650D94" w:rsidRDefault="005546AC" w:rsidP="005546AC">
            <w:pPr>
              <w:pStyle w:val="CTSNormal"/>
              <w:jc w:val="center"/>
            </w:pPr>
            <w:r w:rsidRPr="00650D94">
              <w:t>X</w:t>
            </w:r>
          </w:p>
        </w:tc>
      </w:tr>
      <w:tr w:rsidR="005546AC" w:rsidRPr="00650D94" w14:paraId="2C2FAE23" w14:textId="77777777" w:rsidTr="00CF1EAF">
        <w:trPr>
          <w:trHeight w:val="300"/>
        </w:trPr>
        <w:tc>
          <w:tcPr>
            <w:tcW w:w="2835" w:type="dxa"/>
            <w:noWrap/>
            <w:hideMark/>
          </w:tcPr>
          <w:p w14:paraId="2C2FAE1E" w14:textId="77777777" w:rsidR="005546AC" w:rsidRPr="00650D94" w:rsidRDefault="005546AC" w:rsidP="005546AC">
            <w:pPr>
              <w:pStyle w:val="CTSNormal"/>
            </w:pPr>
            <w:r w:rsidRPr="00650D94">
              <w:t>RiskStatus</w:t>
            </w:r>
          </w:p>
        </w:tc>
        <w:tc>
          <w:tcPr>
            <w:tcW w:w="3101" w:type="dxa"/>
            <w:noWrap/>
            <w:hideMark/>
          </w:tcPr>
          <w:p w14:paraId="2C2FAE1F" w14:textId="77777777" w:rsidR="005546AC" w:rsidRPr="00650D94" w:rsidRDefault="005546AC" w:rsidP="005546AC">
            <w:pPr>
              <w:pStyle w:val="CTSNormal"/>
            </w:pPr>
            <w:r w:rsidRPr="00650D94">
              <w:t>RiskStatus</w:t>
            </w:r>
          </w:p>
        </w:tc>
        <w:tc>
          <w:tcPr>
            <w:tcW w:w="1214" w:type="dxa"/>
            <w:noWrap/>
            <w:hideMark/>
          </w:tcPr>
          <w:p w14:paraId="2C2FAE20" w14:textId="77777777" w:rsidR="005546AC" w:rsidRPr="00650D94" w:rsidRDefault="005546AC" w:rsidP="005546AC">
            <w:pPr>
              <w:pStyle w:val="CTSNormal"/>
            </w:pPr>
            <w:r w:rsidRPr="00650D94">
              <w:t>varchar</w:t>
            </w:r>
          </w:p>
        </w:tc>
        <w:tc>
          <w:tcPr>
            <w:tcW w:w="1439" w:type="dxa"/>
            <w:noWrap/>
            <w:hideMark/>
          </w:tcPr>
          <w:p w14:paraId="2C2FAE21" w14:textId="77777777" w:rsidR="005546AC" w:rsidRPr="00650D94" w:rsidRDefault="005546AC" w:rsidP="005546AC">
            <w:pPr>
              <w:pStyle w:val="CTSNormal"/>
            </w:pPr>
            <w:r w:rsidRPr="00650D94">
              <w:t>25</w:t>
            </w:r>
          </w:p>
        </w:tc>
        <w:tc>
          <w:tcPr>
            <w:tcW w:w="1360" w:type="dxa"/>
            <w:noWrap/>
            <w:hideMark/>
          </w:tcPr>
          <w:p w14:paraId="2C2FAE22" w14:textId="77777777" w:rsidR="005546AC" w:rsidRPr="00650D94" w:rsidRDefault="005546AC" w:rsidP="005546AC">
            <w:pPr>
              <w:pStyle w:val="CTSNormal"/>
              <w:jc w:val="center"/>
            </w:pPr>
          </w:p>
        </w:tc>
      </w:tr>
      <w:tr w:rsidR="005546AC" w:rsidRPr="00650D94" w14:paraId="2C2FAE29" w14:textId="77777777" w:rsidTr="00CF1EAF">
        <w:trPr>
          <w:trHeight w:val="300"/>
        </w:trPr>
        <w:tc>
          <w:tcPr>
            <w:tcW w:w="2835" w:type="dxa"/>
            <w:noWrap/>
            <w:hideMark/>
          </w:tcPr>
          <w:p w14:paraId="2C2FAE24" w14:textId="77777777" w:rsidR="005546AC" w:rsidRPr="00650D94" w:rsidRDefault="005546AC" w:rsidP="005546AC">
            <w:pPr>
              <w:pStyle w:val="CTSNormal"/>
            </w:pPr>
            <w:r w:rsidRPr="00650D94">
              <w:t>RiskStatus</w:t>
            </w:r>
          </w:p>
        </w:tc>
        <w:tc>
          <w:tcPr>
            <w:tcW w:w="3101" w:type="dxa"/>
            <w:noWrap/>
            <w:hideMark/>
          </w:tcPr>
          <w:p w14:paraId="2C2FAE25" w14:textId="77777777" w:rsidR="005546AC" w:rsidRPr="00650D94" w:rsidRDefault="005546AC" w:rsidP="005546AC">
            <w:pPr>
              <w:pStyle w:val="CTSNormal"/>
            </w:pPr>
            <w:r w:rsidRPr="00650D94">
              <w:t>RiskStatusID</w:t>
            </w:r>
          </w:p>
        </w:tc>
        <w:tc>
          <w:tcPr>
            <w:tcW w:w="1214" w:type="dxa"/>
            <w:noWrap/>
            <w:hideMark/>
          </w:tcPr>
          <w:p w14:paraId="2C2FAE26" w14:textId="77777777" w:rsidR="005546AC" w:rsidRPr="00650D94" w:rsidRDefault="005546AC" w:rsidP="005546AC">
            <w:pPr>
              <w:pStyle w:val="CTSNormal"/>
            </w:pPr>
            <w:r w:rsidRPr="00650D94">
              <w:t>int</w:t>
            </w:r>
          </w:p>
        </w:tc>
        <w:tc>
          <w:tcPr>
            <w:tcW w:w="1439" w:type="dxa"/>
            <w:noWrap/>
            <w:hideMark/>
          </w:tcPr>
          <w:p w14:paraId="2C2FAE27" w14:textId="77777777" w:rsidR="005546AC" w:rsidRPr="00650D94" w:rsidRDefault="005546AC" w:rsidP="005546AC">
            <w:pPr>
              <w:pStyle w:val="CTSNormal"/>
            </w:pPr>
            <w:r w:rsidRPr="00650D94">
              <w:t> </w:t>
            </w:r>
          </w:p>
        </w:tc>
        <w:tc>
          <w:tcPr>
            <w:tcW w:w="1360" w:type="dxa"/>
            <w:noWrap/>
            <w:hideMark/>
          </w:tcPr>
          <w:p w14:paraId="2C2FAE28" w14:textId="77777777" w:rsidR="005546AC" w:rsidRPr="00650D94" w:rsidRDefault="005546AC" w:rsidP="005546AC">
            <w:pPr>
              <w:pStyle w:val="CTSNormal"/>
              <w:jc w:val="center"/>
            </w:pPr>
            <w:r w:rsidRPr="00650D94">
              <w:t>X</w:t>
            </w:r>
          </w:p>
        </w:tc>
      </w:tr>
      <w:tr w:rsidR="005546AC" w:rsidRPr="00650D94" w14:paraId="2C2FAE2F" w14:textId="77777777" w:rsidTr="00CF1EAF">
        <w:trPr>
          <w:trHeight w:val="300"/>
        </w:trPr>
        <w:tc>
          <w:tcPr>
            <w:tcW w:w="2835" w:type="dxa"/>
            <w:noWrap/>
            <w:hideMark/>
          </w:tcPr>
          <w:p w14:paraId="2C2FAE2A" w14:textId="77777777" w:rsidR="005546AC" w:rsidRPr="00650D94" w:rsidRDefault="005546AC" w:rsidP="005546AC">
            <w:pPr>
              <w:pStyle w:val="CTSNormal"/>
            </w:pPr>
            <w:r w:rsidRPr="00650D94">
              <w:t>StandardMilestone</w:t>
            </w:r>
          </w:p>
        </w:tc>
        <w:tc>
          <w:tcPr>
            <w:tcW w:w="3101" w:type="dxa"/>
            <w:noWrap/>
            <w:hideMark/>
          </w:tcPr>
          <w:p w14:paraId="2C2FAE2B" w14:textId="77777777" w:rsidR="005546AC" w:rsidRPr="00650D94" w:rsidRDefault="005546AC" w:rsidP="005546AC">
            <w:pPr>
              <w:pStyle w:val="CTSNormal"/>
            </w:pPr>
            <w:r w:rsidRPr="00650D94">
              <w:t>StandardMilestone</w:t>
            </w:r>
          </w:p>
        </w:tc>
        <w:tc>
          <w:tcPr>
            <w:tcW w:w="1214" w:type="dxa"/>
            <w:noWrap/>
            <w:hideMark/>
          </w:tcPr>
          <w:p w14:paraId="2C2FAE2C" w14:textId="77777777" w:rsidR="005546AC" w:rsidRPr="00650D94" w:rsidRDefault="005546AC" w:rsidP="005546AC">
            <w:pPr>
              <w:pStyle w:val="CTSNormal"/>
            </w:pPr>
            <w:r w:rsidRPr="00650D94">
              <w:t>varchar</w:t>
            </w:r>
          </w:p>
        </w:tc>
        <w:tc>
          <w:tcPr>
            <w:tcW w:w="1439" w:type="dxa"/>
            <w:noWrap/>
            <w:hideMark/>
          </w:tcPr>
          <w:p w14:paraId="2C2FAE2D" w14:textId="77777777" w:rsidR="005546AC" w:rsidRPr="00650D94" w:rsidRDefault="00C87150" w:rsidP="005546AC">
            <w:pPr>
              <w:pStyle w:val="CTSNormal"/>
            </w:pPr>
            <w:r>
              <w:t>50</w:t>
            </w:r>
          </w:p>
        </w:tc>
        <w:tc>
          <w:tcPr>
            <w:tcW w:w="1360" w:type="dxa"/>
            <w:noWrap/>
            <w:hideMark/>
          </w:tcPr>
          <w:p w14:paraId="2C2FAE2E" w14:textId="77777777" w:rsidR="005546AC" w:rsidRPr="00650D94" w:rsidRDefault="005546AC" w:rsidP="005546AC">
            <w:pPr>
              <w:pStyle w:val="CTSNormal"/>
              <w:jc w:val="center"/>
            </w:pPr>
          </w:p>
        </w:tc>
      </w:tr>
      <w:tr w:rsidR="005546AC" w:rsidRPr="00650D94" w14:paraId="2C2FAE35" w14:textId="77777777" w:rsidTr="00CF1EAF">
        <w:trPr>
          <w:trHeight w:val="300"/>
        </w:trPr>
        <w:tc>
          <w:tcPr>
            <w:tcW w:w="2835" w:type="dxa"/>
            <w:noWrap/>
            <w:hideMark/>
          </w:tcPr>
          <w:p w14:paraId="2C2FAE30" w14:textId="77777777" w:rsidR="005546AC" w:rsidRPr="00650D94" w:rsidRDefault="005546AC" w:rsidP="005546AC">
            <w:pPr>
              <w:pStyle w:val="CTSNormal"/>
            </w:pPr>
            <w:r w:rsidRPr="00650D94">
              <w:t>StandardMilestone</w:t>
            </w:r>
          </w:p>
        </w:tc>
        <w:tc>
          <w:tcPr>
            <w:tcW w:w="3101" w:type="dxa"/>
            <w:noWrap/>
            <w:hideMark/>
          </w:tcPr>
          <w:p w14:paraId="2C2FAE31" w14:textId="77777777" w:rsidR="005546AC" w:rsidRPr="00650D94" w:rsidRDefault="005546AC" w:rsidP="005546AC">
            <w:pPr>
              <w:pStyle w:val="CTSNormal"/>
            </w:pPr>
            <w:r w:rsidRPr="00650D94">
              <w:t>StandardMilestoneID</w:t>
            </w:r>
          </w:p>
        </w:tc>
        <w:tc>
          <w:tcPr>
            <w:tcW w:w="1214" w:type="dxa"/>
            <w:noWrap/>
            <w:hideMark/>
          </w:tcPr>
          <w:p w14:paraId="2C2FAE32" w14:textId="77777777" w:rsidR="005546AC" w:rsidRPr="00650D94" w:rsidRDefault="005546AC" w:rsidP="005546AC">
            <w:pPr>
              <w:pStyle w:val="CTSNormal"/>
            </w:pPr>
            <w:r w:rsidRPr="00650D94">
              <w:t>int</w:t>
            </w:r>
          </w:p>
        </w:tc>
        <w:tc>
          <w:tcPr>
            <w:tcW w:w="1439" w:type="dxa"/>
            <w:noWrap/>
            <w:hideMark/>
          </w:tcPr>
          <w:p w14:paraId="2C2FAE33" w14:textId="77777777" w:rsidR="005546AC" w:rsidRPr="00650D94" w:rsidRDefault="005546AC" w:rsidP="005546AC">
            <w:pPr>
              <w:pStyle w:val="CTSNormal"/>
            </w:pPr>
            <w:r w:rsidRPr="00650D94">
              <w:t> </w:t>
            </w:r>
          </w:p>
        </w:tc>
        <w:tc>
          <w:tcPr>
            <w:tcW w:w="1360" w:type="dxa"/>
            <w:noWrap/>
            <w:hideMark/>
          </w:tcPr>
          <w:p w14:paraId="2C2FAE34" w14:textId="77777777" w:rsidR="005546AC" w:rsidRPr="00650D94" w:rsidRDefault="005546AC" w:rsidP="005546AC">
            <w:pPr>
              <w:pStyle w:val="CTSNormal"/>
              <w:jc w:val="center"/>
            </w:pPr>
            <w:r w:rsidRPr="00650D94">
              <w:t>X</w:t>
            </w:r>
          </w:p>
        </w:tc>
      </w:tr>
      <w:tr w:rsidR="0014435F" w:rsidRPr="00650D94" w14:paraId="2C2FAE3B" w14:textId="77777777" w:rsidTr="00CF1EAF">
        <w:trPr>
          <w:trHeight w:val="300"/>
        </w:trPr>
        <w:tc>
          <w:tcPr>
            <w:tcW w:w="2835" w:type="dxa"/>
            <w:noWrap/>
            <w:hideMark/>
          </w:tcPr>
          <w:p w14:paraId="2C2FAE36" w14:textId="77777777" w:rsidR="0014435F" w:rsidRPr="00650D94" w:rsidRDefault="0014435F" w:rsidP="005546AC">
            <w:pPr>
              <w:pStyle w:val="CTSNormal"/>
            </w:pPr>
            <w:r>
              <w:t>Status</w:t>
            </w:r>
          </w:p>
        </w:tc>
        <w:tc>
          <w:tcPr>
            <w:tcW w:w="3101" w:type="dxa"/>
            <w:noWrap/>
            <w:hideMark/>
          </w:tcPr>
          <w:p w14:paraId="2C2FAE37" w14:textId="77777777" w:rsidR="0014435F" w:rsidRPr="00650D94" w:rsidRDefault="0014435F" w:rsidP="005546AC">
            <w:pPr>
              <w:pStyle w:val="CTSNormal"/>
            </w:pPr>
            <w:r>
              <w:t>StatusID</w:t>
            </w:r>
          </w:p>
        </w:tc>
        <w:tc>
          <w:tcPr>
            <w:tcW w:w="1214" w:type="dxa"/>
            <w:noWrap/>
            <w:hideMark/>
          </w:tcPr>
          <w:p w14:paraId="2C2FAE38" w14:textId="77777777" w:rsidR="0014435F" w:rsidRPr="00650D94" w:rsidRDefault="0014435F" w:rsidP="005546AC">
            <w:pPr>
              <w:pStyle w:val="CTSNormal"/>
            </w:pPr>
            <w:r>
              <w:t>int</w:t>
            </w:r>
          </w:p>
        </w:tc>
        <w:tc>
          <w:tcPr>
            <w:tcW w:w="1439" w:type="dxa"/>
            <w:noWrap/>
            <w:hideMark/>
          </w:tcPr>
          <w:p w14:paraId="2C2FAE39" w14:textId="77777777" w:rsidR="0014435F" w:rsidRPr="00650D94" w:rsidRDefault="0014435F" w:rsidP="005546AC">
            <w:pPr>
              <w:pStyle w:val="CTSNormal"/>
            </w:pPr>
          </w:p>
        </w:tc>
        <w:tc>
          <w:tcPr>
            <w:tcW w:w="1360" w:type="dxa"/>
            <w:noWrap/>
            <w:hideMark/>
          </w:tcPr>
          <w:p w14:paraId="2C2FAE3A" w14:textId="77777777" w:rsidR="0014435F" w:rsidRPr="00650D94" w:rsidRDefault="0014435F" w:rsidP="005546AC">
            <w:pPr>
              <w:pStyle w:val="CTSNormal"/>
              <w:jc w:val="center"/>
            </w:pPr>
          </w:p>
        </w:tc>
      </w:tr>
      <w:tr w:rsidR="0014435F" w:rsidRPr="00650D94" w14:paraId="2C2FAE41" w14:textId="77777777" w:rsidTr="00CF1EAF">
        <w:trPr>
          <w:trHeight w:val="300"/>
        </w:trPr>
        <w:tc>
          <w:tcPr>
            <w:tcW w:w="2835" w:type="dxa"/>
            <w:noWrap/>
            <w:hideMark/>
          </w:tcPr>
          <w:p w14:paraId="2C2FAE3C" w14:textId="77777777" w:rsidR="0014435F" w:rsidRPr="00650D94" w:rsidRDefault="0014435F" w:rsidP="005546AC">
            <w:pPr>
              <w:pStyle w:val="CTSNormal"/>
            </w:pPr>
            <w:r>
              <w:t>Status</w:t>
            </w:r>
          </w:p>
        </w:tc>
        <w:tc>
          <w:tcPr>
            <w:tcW w:w="3101" w:type="dxa"/>
            <w:noWrap/>
            <w:hideMark/>
          </w:tcPr>
          <w:p w14:paraId="2C2FAE3D" w14:textId="77777777" w:rsidR="0014435F" w:rsidRPr="00650D94" w:rsidRDefault="0014435F" w:rsidP="005546AC">
            <w:pPr>
              <w:pStyle w:val="CTSNormal"/>
            </w:pPr>
            <w:r>
              <w:t>Status</w:t>
            </w:r>
          </w:p>
        </w:tc>
        <w:tc>
          <w:tcPr>
            <w:tcW w:w="1214" w:type="dxa"/>
            <w:noWrap/>
            <w:hideMark/>
          </w:tcPr>
          <w:p w14:paraId="2C2FAE3E" w14:textId="77777777" w:rsidR="0014435F" w:rsidRPr="00650D94" w:rsidRDefault="0014435F" w:rsidP="005546AC">
            <w:pPr>
              <w:pStyle w:val="CTSNormal"/>
            </w:pPr>
            <w:r>
              <w:t>varchar</w:t>
            </w:r>
          </w:p>
        </w:tc>
        <w:tc>
          <w:tcPr>
            <w:tcW w:w="1439" w:type="dxa"/>
            <w:noWrap/>
            <w:hideMark/>
          </w:tcPr>
          <w:p w14:paraId="2C2FAE3F" w14:textId="77777777" w:rsidR="0014435F" w:rsidRPr="00650D94" w:rsidRDefault="00376EB1" w:rsidP="005546AC">
            <w:pPr>
              <w:pStyle w:val="CTSNormal"/>
            </w:pPr>
            <w:r>
              <w:t>25</w:t>
            </w:r>
          </w:p>
        </w:tc>
        <w:tc>
          <w:tcPr>
            <w:tcW w:w="1360" w:type="dxa"/>
            <w:noWrap/>
            <w:hideMark/>
          </w:tcPr>
          <w:p w14:paraId="2C2FAE40" w14:textId="77777777" w:rsidR="0014435F" w:rsidRPr="00650D94" w:rsidRDefault="0014435F" w:rsidP="005546AC">
            <w:pPr>
              <w:pStyle w:val="CTSNormal"/>
              <w:jc w:val="center"/>
            </w:pPr>
          </w:p>
        </w:tc>
      </w:tr>
      <w:tr w:rsidR="005546AC" w:rsidRPr="00650D94" w14:paraId="2C2FAE47" w14:textId="77777777" w:rsidTr="00CF1EAF">
        <w:trPr>
          <w:trHeight w:val="300"/>
        </w:trPr>
        <w:tc>
          <w:tcPr>
            <w:tcW w:w="2835" w:type="dxa"/>
            <w:noWrap/>
            <w:hideMark/>
          </w:tcPr>
          <w:p w14:paraId="2C2FAE42" w14:textId="77777777" w:rsidR="005546AC" w:rsidRPr="00650D94" w:rsidRDefault="005546AC" w:rsidP="005546AC">
            <w:pPr>
              <w:pStyle w:val="CTSNormal"/>
            </w:pPr>
            <w:r w:rsidRPr="00650D94">
              <w:t>TeamRole</w:t>
            </w:r>
          </w:p>
        </w:tc>
        <w:tc>
          <w:tcPr>
            <w:tcW w:w="3101" w:type="dxa"/>
            <w:noWrap/>
            <w:hideMark/>
          </w:tcPr>
          <w:p w14:paraId="2C2FAE43" w14:textId="77777777" w:rsidR="005546AC" w:rsidRPr="00650D94" w:rsidRDefault="005546AC" w:rsidP="005546AC">
            <w:pPr>
              <w:pStyle w:val="CTSNormal"/>
            </w:pPr>
            <w:r w:rsidRPr="00650D94">
              <w:t>TeamRole</w:t>
            </w:r>
          </w:p>
        </w:tc>
        <w:tc>
          <w:tcPr>
            <w:tcW w:w="1214" w:type="dxa"/>
            <w:noWrap/>
            <w:hideMark/>
          </w:tcPr>
          <w:p w14:paraId="2C2FAE44" w14:textId="77777777" w:rsidR="005546AC" w:rsidRPr="00650D94" w:rsidRDefault="005546AC" w:rsidP="005546AC">
            <w:pPr>
              <w:pStyle w:val="CTSNormal"/>
            </w:pPr>
            <w:r w:rsidRPr="00650D94">
              <w:t>varchar</w:t>
            </w:r>
          </w:p>
        </w:tc>
        <w:tc>
          <w:tcPr>
            <w:tcW w:w="1439" w:type="dxa"/>
            <w:noWrap/>
            <w:hideMark/>
          </w:tcPr>
          <w:p w14:paraId="2C2FAE45" w14:textId="77777777" w:rsidR="005546AC" w:rsidRPr="00650D94" w:rsidRDefault="005546AC" w:rsidP="005546AC">
            <w:pPr>
              <w:pStyle w:val="CTSNormal"/>
            </w:pPr>
            <w:r w:rsidRPr="00650D94">
              <w:t>50</w:t>
            </w:r>
          </w:p>
        </w:tc>
        <w:tc>
          <w:tcPr>
            <w:tcW w:w="1360" w:type="dxa"/>
            <w:noWrap/>
            <w:hideMark/>
          </w:tcPr>
          <w:p w14:paraId="2C2FAE46" w14:textId="77777777" w:rsidR="005546AC" w:rsidRPr="00650D94" w:rsidRDefault="005546AC" w:rsidP="005546AC">
            <w:pPr>
              <w:pStyle w:val="CTSNormal"/>
              <w:jc w:val="center"/>
            </w:pPr>
            <w:r w:rsidRPr="00650D94">
              <w:t>X</w:t>
            </w:r>
          </w:p>
        </w:tc>
      </w:tr>
      <w:tr w:rsidR="005546AC" w:rsidRPr="00650D94" w14:paraId="2C2FAE4D" w14:textId="77777777" w:rsidTr="00CF1EAF">
        <w:trPr>
          <w:trHeight w:val="300"/>
        </w:trPr>
        <w:tc>
          <w:tcPr>
            <w:tcW w:w="2835" w:type="dxa"/>
            <w:noWrap/>
            <w:hideMark/>
          </w:tcPr>
          <w:p w14:paraId="2C2FAE48" w14:textId="77777777" w:rsidR="005546AC" w:rsidRPr="00650D94" w:rsidRDefault="005546AC" w:rsidP="005546AC">
            <w:pPr>
              <w:pStyle w:val="CTSNormal"/>
            </w:pPr>
            <w:r w:rsidRPr="00650D94">
              <w:t>TeamRole</w:t>
            </w:r>
          </w:p>
        </w:tc>
        <w:tc>
          <w:tcPr>
            <w:tcW w:w="3101" w:type="dxa"/>
            <w:noWrap/>
            <w:hideMark/>
          </w:tcPr>
          <w:p w14:paraId="2C2FAE49" w14:textId="77777777" w:rsidR="005546AC" w:rsidRPr="00650D94" w:rsidRDefault="005546AC" w:rsidP="005546AC">
            <w:pPr>
              <w:pStyle w:val="CTSNormal"/>
            </w:pPr>
            <w:r w:rsidRPr="00650D94">
              <w:t>TeamRoleID</w:t>
            </w:r>
          </w:p>
        </w:tc>
        <w:tc>
          <w:tcPr>
            <w:tcW w:w="1214" w:type="dxa"/>
            <w:noWrap/>
            <w:hideMark/>
          </w:tcPr>
          <w:p w14:paraId="2C2FAE4A" w14:textId="77777777" w:rsidR="005546AC" w:rsidRPr="00650D94" w:rsidRDefault="005546AC" w:rsidP="005546AC">
            <w:pPr>
              <w:pStyle w:val="CTSNormal"/>
            </w:pPr>
            <w:r w:rsidRPr="00650D94">
              <w:t>int</w:t>
            </w:r>
          </w:p>
        </w:tc>
        <w:tc>
          <w:tcPr>
            <w:tcW w:w="1439" w:type="dxa"/>
            <w:noWrap/>
            <w:hideMark/>
          </w:tcPr>
          <w:p w14:paraId="2C2FAE4B" w14:textId="77777777" w:rsidR="005546AC" w:rsidRPr="00650D94" w:rsidRDefault="005546AC" w:rsidP="005546AC">
            <w:pPr>
              <w:pStyle w:val="CTSNormal"/>
            </w:pPr>
            <w:r w:rsidRPr="00650D94">
              <w:t> </w:t>
            </w:r>
          </w:p>
        </w:tc>
        <w:tc>
          <w:tcPr>
            <w:tcW w:w="1360" w:type="dxa"/>
            <w:noWrap/>
            <w:hideMark/>
          </w:tcPr>
          <w:p w14:paraId="2C2FAE4C" w14:textId="77777777" w:rsidR="005546AC" w:rsidRPr="00650D94" w:rsidRDefault="005546AC" w:rsidP="005546AC">
            <w:pPr>
              <w:pStyle w:val="CTSNormal"/>
              <w:jc w:val="center"/>
            </w:pPr>
            <w:r w:rsidRPr="00650D94">
              <w:t>X</w:t>
            </w:r>
          </w:p>
        </w:tc>
      </w:tr>
    </w:tbl>
    <w:p w14:paraId="2C2FAE4E" w14:textId="77777777" w:rsidR="005546AC" w:rsidRPr="00650D94" w:rsidRDefault="005546AC" w:rsidP="005546AC">
      <w:pPr>
        <w:pStyle w:val="CTSNormal"/>
      </w:pPr>
    </w:p>
    <w:p w14:paraId="2C2FAE4F" w14:textId="77777777" w:rsidR="00AC5B9F" w:rsidRPr="00650D94" w:rsidRDefault="0014435F" w:rsidP="00AC5B9F">
      <w:pPr>
        <w:pStyle w:val="CTSNormal"/>
        <w:sectPr w:rsidR="00AC5B9F" w:rsidRPr="00650D94" w:rsidSect="00644846">
          <w:pgSz w:w="12240" w:h="15840" w:code="1"/>
          <w:pgMar w:top="1152" w:right="1152" w:bottom="1152" w:left="1152" w:header="720" w:footer="720" w:gutter="0"/>
          <w:cols w:space="720"/>
          <w:docGrid w:linePitch="360"/>
        </w:sectPr>
      </w:pPr>
      <w:r>
        <w:tab/>
      </w:r>
    </w:p>
    <w:p w14:paraId="2C2FAE50" w14:textId="77777777" w:rsidR="00AC5B9F" w:rsidRPr="00650D94" w:rsidRDefault="00AC5B9F" w:rsidP="00650D94">
      <w:pPr>
        <w:pStyle w:val="CTSAppendix1"/>
      </w:pPr>
      <w:bookmarkStart w:id="49" w:name="RequestForChange"/>
      <w:bookmarkStart w:id="50" w:name="_Toc237400490"/>
      <w:r w:rsidRPr="00650D94">
        <w:lastRenderedPageBreak/>
        <w:t>Request for Change</w:t>
      </w:r>
      <w:bookmarkEnd w:id="49"/>
      <w:bookmarkEnd w:id="50"/>
    </w:p>
    <w:p w14:paraId="2C2FAE51" w14:textId="77777777" w:rsidR="00AC5B9F" w:rsidRPr="00650D94" w:rsidRDefault="00AC5B9F" w:rsidP="00AC5B9F">
      <w:pPr>
        <w:pStyle w:val="CTSNormal"/>
      </w:pPr>
    </w:p>
    <w:p w14:paraId="2C2FAE52" w14:textId="77777777" w:rsidR="00AC5B9F" w:rsidRPr="00650D94" w:rsidRDefault="00AC5B9F" w:rsidP="00AC5B9F">
      <w:pPr>
        <w:pStyle w:val="CTSNormal"/>
      </w:pPr>
    </w:p>
    <w:p w14:paraId="2C2FAE53" w14:textId="77777777" w:rsidR="00AC5B9F" w:rsidRPr="00650D94" w:rsidRDefault="00AC5B9F" w:rsidP="00AC5B9F">
      <w:pPr>
        <w:pStyle w:val="CTSNormal"/>
      </w:pPr>
      <w:r w:rsidRPr="00650D94">
        <w:rPr>
          <w:noProof/>
        </w:rPr>
        <w:drawing>
          <wp:inline distT="0" distB="0" distL="0" distR="0" wp14:anchorId="2C2FAF6C" wp14:editId="2C2FAF6D">
            <wp:extent cx="6258560" cy="581660"/>
            <wp:effectExtent l="19050" t="0" r="889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1" cstate="print"/>
                    <a:srcRect/>
                    <a:stretch>
                      <a:fillRect/>
                    </a:stretch>
                  </pic:blipFill>
                  <pic:spPr bwMode="auto">
                    <a:xfrm>
                      <a:off x="0" y="0"/>
                      <a:ext cx="6258560" cy="581660"/>
                    </a:xfrm>
                    <a:prstGeom prst="rect">
                      <a:avLst/>
                    </a:prstGeom>
                    <a:noFill/>
                    <a:ln w="9525">
                      <a:noFill/>
                      <a:miter lim="800000"/>
                      <a:headEnd/>
                      <a:tailEnd/>
                    </a:ln>
                  </pic:spPr>
                </pic:pic>
              </a:graphicData>
            </a:graphic>
          </wp:inline>
        </w:drawing>
      </w:r>
    </w:p>
    <w:p w14:paraId="2C2FAE54" w14:textId="77777777" w:rsidR="00AC5B9F" w:rsidRPr="00650D94" w:rsidRDefault="00AC5B9F" w:rsidP="00AC5B9F">
      <w:pPr>
        <w:pStyle w:val="Heading1"/>
        <w:jc w:val="center"/>
        <w:rPr>
          <w:b w:val="0"/>
        </w:rPr>
      </w:pPr>
      <w:r w:rsidRPr="00650D94">
        <w:rPr>
          <w:b w:val="0"/>
        </w:rPr>
        <w:t>Request for Change</w:t>
      </w:r>
    </w:p>
    <w:p w14:paraId="2C2FAE55" w14:textId="77777777" w:rsidR="00AC5B9F" w:rsidRPr="00650D94" w:rsidRDefault="00AC5B9F" w:rsidP="00AC5B9F"/>
    <w:tbl>
      <w:tblPr>
        <w:tblW w:w="9720" w:type="dxa"/>
        <w:tblInd w:w="288" w:type="dxa"/>
        <w:tblLayout w:type="fixed"/>
        <w:tblLook w:val="0000" w:firstRow="0" w:lastRow="0" w:firstColumn="0" w:lastColumn="0" w:noHBand="0" w:noVBand="0"/>
      </w:tblPr>
      <w:tblGrid>
        <w:gridCol w:w="2700"/>
        <w:gridCol w:w="2520"/>
        <w:gridCol w:w="927"/>
        <w:gridCol w:w="1233"/>
        <w:gridCol w:w="1317"/>
        <w:gridCol w:w="1023"/>
      </w:tblGrid>
      <w:tr w:rsidR="00AC5B9F" w:rsidRPr="00650D94" w14:paraId="2C2FAE5A" w14:textId="77777777" w:rsidTr="00C74AA8">
        <w:tc>
          <w:tcPr>
            <w:tcW w:w="2700" w:type="dxa"/>
          </w:tcPr>
          <w:p w14:paraId="2C2FAE56" w14:textId="77777777" w:rsidR="00AC5B9F" w:rsidRPr="00650D94" w:rsidRDefault="00AC5B9F" w:rsidP="00C74AA8">
            <w:pPr>
              <w:ind w:left="180"/>
            </w:pPr>
          </w:p>
        </w:tc>
        <w:tc>
          <w:tcPr>
            <w:tcW w:w="2520" w:type="dxa"/>
          </w:tcPr>
          <w:p w14:paraId="2C2FAE57" w14:textId="77777777" w:rsidR="00AC5B9F" w:rsidRPr="00650D94" w:rsidRDefault="00AC5B9F" w:rsidP="00C74AA8">
            <w:pPr>
              <w:ind w:left="180"/>
            </w:pPr>
          </w:p>
        </w:tc>
        <w:tc>
          <w:tcPr>
            <w:tcW w:w="2160" w:type="dxa"/>
            <w:gridSpan w:val="2"/>
            <w:vAlign w:val="center"/>
          </w:tcPr>
          <w:p w14:paraId="2C2FAE58" w14:textId="77777777" w:rsidR="00AC5B9F" w:rsidRPr="00650D94" w:rsidRDefault="00AC5B9F" w:rsidP="00C74AA8">
            <w:pPr>
              <w:pStyle w:val="CTSNormal"/>
              <w:jc w:val="right"/>
            </w:pPr>
            <w:r w:rsidRPr="00650D94">
              <w:t>Engagement:</w:t>
            </w:r>
          </w:p>
        </w:tc>
        <w:tc>
          <w:tcPr>
            <w:tcW w:w="2340" w:type="dxa"/>
            <w:gridSpan w:val="2"/>
            <w:tcBorders>
              <w:bottom w:val="single" w:sz="4" w:space="0" w:color="auto"/>
            </w:tcBorders>
            <w:vAlign w:val="bottom"/>
          </w:tcPr>
          <w:p w14:paraId="2C2FAE59" w14:textId="77777777" w:rsidR="00AC5B9F" w:rsidRPr="00650D94" w:rsidRDefault="00547694" w:rsidP="00C74AA8">
            <w:pPr>
              <w:pStyle w:val="CTSNormal"/>
            </w:pPr>
            <w:r>
              <w:fldChar w:fldCharType="begin"/>
            </w:r>
            <w:r>
              <w:instrText xml:space="preserve"> DOCPROPERTY  Engagement  \* MERGEFORMAT </w:instrText>
            </w:r>
            <w:r>
              <w:fldChar w:fldCharType="separate"/>
            </w:r>
            <w:r w:rsidR="00650D94" w:rsidRPr="00650D94">
              <w:t>Venture</w:t>
            </w:r>
            <w:r>
              <w:fldChar w:fldCharType="end"/>
            </w:r>
          </w:p>
        </w:tc>
      </w:tr>
      <w:tr w:rsidR="00AC5B9F" w:rsidRPr="00650D94" w14:paraId="2C2FAE5F" w14:textId="77777777" w:rsidTr="00C74AA8">
        <w:tc>
          <w:tcPr>
            <w:tcW w:w="2700" w:type="dxa"/>
          </w:tcPr>
          <w:p w14:paraId="2C2FAE5B" w14:textId="77777777" w:rsidR="00AC5B9F" w:rsidRPr="00650D94" w:rsidRDefault="00AC5B9F" w:rsidP="00C74AA8">
            <w:pPr>
              <w:ind w:left="180"/>
            </w:pPr>
          </w:p>
        </w:tc>
        <w:tc>
          <w:tcPr>
            <w:tcW w:w="2520" w:type="dxa"/>
          </w:tcPr>
          <w:p w14:paraId="2C2FAE5C" w14:textId="77777777" w:rsidR="00AC5B9F" w:rsidRPr="00650D94" w:rsidRDefault="00AC5B9F" w:rsidP="00C74AA8">
            <w:pPr>
              <w:ind w:left="180"/>
            </w:pPr>
          </w:p>
        </w:tc>
        <w:tc>
          <w:tcPr>
            <w:tcW w:w="2160" w:type="dxa"/>
            <w:gridSpan w:val="2"/>
            <w:vAlign w:val="center"/>
          </w:tcPr>
          <w:p w14:paraId="2C2FAE5D" w14:textId="77777777" w:rsidR="00AC5B9F" w:rsidRPr="00650D94" w:rsidRDefault="00AC5B9F" w:rsidP="00C74AA8">
            <w:pPr>
              <w:pStyle w:val="CTSNormal"/>
              <w:jc w:val="right"/>
            </w:pPr>
            <w:r w:rsidRPr="00650D94">
              <w:t>Tracking Number:</w:t>
            </w:r>
          </w:p>
        </w:tc>
        <w:tc>
          <w:tcPr>
            <w:tcW w:w="2340" w:type="dxa"/>
            <w:gridSpan w:val="2"/>
            <w:tcBorders>
              <w:top w:val="single" w:sz="4" w:space="0" w:color="auto"/>
              <w:bottom w:val="single" w:sz="4" w:space="0" w:color="auto"/>
            </w:tcBorders>
            <w:vAlign w:val="bottom"/>
          </w:tcPr>
          <w:p w14:paraId="2C2FAE5E" w14:textId="77777777" w:rsidR="00AC5B9F" w:rsidRPr="00650D94" w:rsidRDefault="00AC5B9F" w:rsidP="00C74AA8">
            <w:pPr>
              <w:rPr>
                <w:i/>
                <w:color w:val="0000FF"/>
              </w:rPr>
            </w:pPr>
            <w:r w:rsidRPr="00650D94">
              <w:rPr>
                <w:i/>
                <w:color w:val="0000FF"/>
              </w:rPr>
              <w:t>XXXX</w:t>
            </w:r>
          </w:p>
        </w:tc>
      </w:tr>
      <w:tr w:rsidR="00AC5B9F" w:rsidRPr="00650D94" w14:paraId="2C2FAE64" w14:textId="77777777" w:rsidTr="00C74AA8">
        <w:tc>
          <w:tcPr>
            <w:tcW w:w="2700" w:type="dxa"/>
          </w:tcPr>
          <w:p w14:paraId="2C2FAE60" w14:textId="77777777" w:rsidR="00AC5B9F" w:rsidRPr="00650D94" w:rsidRDefault="00AC5B9F" w:rsidP="00C74AA8">
            <w:pPr>
              <w:ind w:left="180"/>
            </w:pPr>
          </w:p>
        </w:tc>
        <w:tc>
          <w:tcPr>
            <w:tcW w:w="2520" w:type="dxa"/>
          </w:tcPr>
          <w:p w14:paraId="2C2FAE61" w14:textId="77777777" w:rsidR="00AC5B9F" w:rsidRPr="00650D94" w:rsidRDefault="00AC5B9F" w:rsidP="00C74AA8">
            <w:pPr>
              <w:ind w:left="180"/>
            </w:pPr>
          </w:p>
        </w:tc>
        <w:tc>
          <w:tcPr>
            <w:tcW w:w="2160" w:type="dxa"/>
            <w:gridSpan w:val="2"/>
            <w:vAlign w:val="center"/>
          </w:tcPr>
          <w:p w14:paraId="2C2FAE62" w14:textId="77777777" w:rsidR="00AC5B9F" w:rsidRPr="00650D94" w:rsidRDefault="00AC5B9F" w:rsidP="00C74AA8">
            <w:pPr>
              <w:pStyle w:val="CTSNormal"/>
              <w:jc w:val="right"/>
            </w:pPr>
          </w:p>
        </w:tc>
        <w:tc>
          <w:tcPr>
            <w:tcW w:w="2340" w:type="dxa"/>
            <w:gridSpan w:val="2"/>
            <w:tcBorders>
              <w:top w:val="single" w:sz="4" w:space="0" w:color="auto"/>
            </w:tcBorders>
          </w:tcPr>
          <w:p w14:paraId="2C2FAE63" w14:textId="77777777" w:rsidR="00AC5B9F" w:rsidRPr="00650D94" w:rsidRDefault="00AC5B9F" w:rsidP="00C74AA8">
            <w:pPr>
              <w:ind w:left="180"/>
            </w:pPr>
          </w:p>
        </w:tc>
      </w:tr>
      <w:tr w:rsidR="00AC5B9F" w:rsidRPr="00650D94" w14:paraId="2C2FAE69" w14:textId="77777777" w:rsidTr="00C74AA8">
        <w:tc>
          <w:tcPr>
            <w:tcW w:w="2700" w:type="dxa"/>
          </w:tcPr>
          <w:p w14:paraId="2C2FAE65" w14:textId="77777777" w:rsidR="00AC5B9F" w:rsidRPr="00650D94" w:rsidRDefault="00AC5B9F" w:rsidP="00C74AA8">
            <w:pPr>
              <w:ind w:left="180"/>
            </w:pPr>
          </w:p>
        </w:tc>
        <w:tc>
          <w:tcPr>
            <w:tcW w:w="2520" w:type="dxa"/>
          </w:tcPr>
          <w:p w14:paraId="2C2FAE66" w14:textId="77777777" w:rsidR="00AC5B9F" w:rsidRPr="00650D94" w:rsidRDefault="00AC5B9F" w:rsidP="00C74AA8">
            <w:pPr>
              <w:ind w:left="180"/>
            </w:pPr>
          </w:p>
        </w:tc>
        <w:tc>
          <w:tcPr>
            <w:tcW w:w="2160" w:type="dxa"/>
            <w:gridSpan w:val="2"/>
            <w:vAlign w:val="center"/>
          </w:tcPr>
          <w:p w14:paraId="2C2FAE67" w14:textId="77777777" w:rsidR="00AC5B9F" w:rsidRPr="00650D94" w:rsidRDefault="00AC5B9F" w:rsidP="00C74AA8">
            <w:pPr>
              <w:pStyle w:val="CTSNormal"/>
              <w:jc w:val="right"/>
            </w:pPr>
          </w:p>
        </w:tc>
        <w:tc>
          <w:tcPr>
            <w:tcW w:w="2340" w:type="dxa"/>
            <w:gridSpan w:val="2"/>
          </w:tcPr>
          <w:p w14:paraId="2C2FAE68" w14:textId="77777777" w:rsidR="00AC5B9F" w:rsidRPr="00650D94" w:rsidRDefault="00AC5B9F" w:rsidP="00C74AA8">
            <w:pPr>
              <w:ind w:left="180"/>
            </w:pPr>
          </w:p>
        </w:tc>
      </w:tr>
      <w:tr w:rsidR="00AC5B9F" w:rsidRPr="00650D94" w14:paraId="2C2FAE6E" w14:textId="77777777" w:rsidTr="00C74AA8">
        <w:trPr>
          <w:trHeight w:val="555"/>
        </w:trPr>
        <w:tc>
          <w:tcPr>
            <w:tcW w:w="2700" w:type="dxa"/>
            <w:vAlign w:val="bottom"/>
          </w:tcPr>
          <w:p w14:paraId="2C2FAE6A" w14:textId="77777777" w:rsidR="00AC5B9F" w:rsidRPr="00650D94" w:rsidRDefault="00AC5B9F" w:rsidP="00C74AA8">
            <w:pPr>
              <w:pStyle w:val="CTSNormal"/>
            </w:pPr>
            <w:r w:rsidRPr="00650D94">
              <w:t>Date Entered:</w:t>
            </w:r>
          </w:p>
        </w:tc>
        <w:tc>
          <w:tcPr>
            <w:tcW w:w="2520" w:type="dxa"/>
            <w:tcBorders>
              <w:bottom w:val="single" w:sz="4" w:space="0" w:color="auto"/>
            </w:tcBorders>
            <w:vAlign w:val="bottom"/>
          </w:tcPr>
          <w:p w14:paraId="2C2FAE6B" w14:textId="77777777" w:rsidR="00AC5B9F" w:rsidRPr="00650D94" w:rsidRDefault="00547694" w:rsidP="00C74AA8">
            <w:r>
              <w:fldChar w:fldCharType="begin"/>
            </w:r>
            <w:r>
              <w:instrText xml:space="preserve"> DOCPROPERTY  DocumentDate  \* MERGEFORMAT </w:instrText>
            </w:r>
            <w:r>
              <w:fldChar w:fldCharType="separate"/>
            </w:r>
            <w:r w:rsidR="00650D94" w:rsidRPr="00650D94">
              <w:t>7/9/2009</w:t>
            </w:r>
            <w:r>
              <w:fldChar w:fldCharType="end"/>
            </w:r>
          </w:p>
        </w:tc>
        <w:tc>
          <w:tcPr>
            <w:tcW w:w="2160" w:type="dxa"/>
            <w:gridSpan w:val="2"/>
            <w:vAlign w:val="center"/>
          </w:tcPr>
          <w:p w14:paraId="2C2FAE6C" w14:textId="77777777" w:rsidR="00AC5B9F" w:rsidRPr="00650D94" w:rsidRDefault="00AC5B9F" w:rsidP="00C74AA8">
            <w:pPr>
              <w:pStyle w:val="CTSNormal"/>
              <w:jc w:val="right"/>
            </w:pPr>
            <w:r w:rsidRPr="00650D94">
              <w:t>Priority:</w:t>
            </w:r>
          </w:p>
        </w:tc>
        <w:tc>
          <w:tcPr>
            <w:tcW w:w="2340" w:type="dxa"/>
            <w:gridSpan w:val="2"/>
            <w:vAlign w:val="bottom"/>
          </w:tcPr>
          <w:p w14:paraId="2C2FAE6D" w14:textId="77777777" w:rsidR="00AC5B9F" w:rsidRPr="00650D94" w:rsidRDefault="00AC5B9F" w:rsidP="00C74AA8">
            <w:pPr>
              <w:pStyle w:val="CTSNormal"/>
              <w:rPr>
                <w:i/>
                <w:color w:val="0000FF"/>
              </w:rPr>
            </w:pPr>
            <w:r w:rsidRPr="00650D94">
              <w:rPr>
                <w:i/>
                <w:color w:val="0000FF"/>
              </w:rPr>
              <w:t>Urgent | High | Medium | Low</w:t>
            </w:r>
          </w:p>
        </w:tc>
      </w:tr>
      <w:tr w:rsidR="00AC5B9F" w:rsidRPr="00650D94" w14:paraId="2C2FAE75" w14:textId="77777777" w:rsidTr="00C74AA8">
        <w:trPr>
          <w:trHeight w:val="555"/>
        </w:trPr>
        <w:tc>
          <w:tcPr>
            <w:tcW w:w="2700" w:type="dxa"/>
            <w:vAlign w:val="bottom"/>
          </w:tcPr>
          <w:p w14:paraId="2C2FAE6F" w14:textId="77777777" w:rsidR="00AC5B9F" w:rsidRPr="00650D94" w:rsidRDefault="00AC5B9F" w:rsidP="00C74AA8">
            <w:pPr>
              <w:pStyle w:val="CTSNormal"/>
            </w:pPr>
            <w:r w:rsidRPr="00650D94">
              <w:t>Requested By:</w:t>
            </w:r>
          </w:p>
        </w:tc>
        <w:tc>
          <w:tcPr>
            <w:tcW w:w="2520" w:type="dxa"/>
            <w:tcBorders>
              <w:top w:val="single" w:sz="4" w:space="0" w:color="auto"/>
              <w:bottom w:val="single" w:sz="4" w:space="0" w:color="auto"/>
            </w:tcBorders>
            <w:vAlign w:val="bottom"/>
          </w:tcPr>
          <w:p w14:paraId="2C2FAE70" w14:textId="77777777" w:rsidR="00AC5B9F" w:rsidRPr="00650D94" w:rsidRDefault="00AC5B9F" w:rsidP="00C74AA8">
            <w:pPr>
              <w:pStyle w:val="CTSNormal"/>
            </w:pPr>
          </w:p>
        </w:tc>
        <w:tc>
          <w:tcPr>
            <w:tcW w:w="4500" w:type="dxa"/>
            <w:gridSpan w:val="4"/>
            <w:vMerge w:val="restart"/>
            <w:vAlign w:val="center"/>
          </w:tcPr>
          <w:p w14:paraId="2C2FAE71" w14:textId="77777777" w:rsidR="00AC5B9F" w:rsidRPr="00650D94" w:rsidRDefault="00AC5B9F" w:rsidP="00C74AA8">
            <w:pPr>
              <w:pStyle w:val="CTSNormal"/>
              <w:jc w:val="right"/>
              <w:rPr>
                <w:sz w:val="16"/>
                <w:szCs w:val="16"/>
              </w:rPr>
            </w:pPr>
            <w:r w:rsidRPr="00650D94">
              <w:rPr>
                <w:sz w:val="16"/>
                <w:szCs w:val="16"/>
              </w:rPr>
              <w:t>Urgent – Must be implemented immediately before other engagement activities can continue.</w:t>
            </w:r>
          </w:p>
          <w:p w14:paraId="2C2FAE72" w14:textId="77777777" w:rsidR="00AC5B9F" w:rsidRPr="00650D94" w:rsidRDefault="00AC5B9F" w:rsidP="00C74AA8">
            <w:pPr>
              <w:pStyle w:val="CTSNormal"/>
              <w:jc w:val="right"/>
              <w:rPr>
                <w:sz w:val="16"/>
                <w:szCs w:val="16"/>
              </w:rPr>
            </w:pPr>
            <w:r w:rsidRPr="00650D94">
              <w:rPr>
                <w:sz w:val="16"/>
                <w:szCs w:val="16"/>
              </w:rPr>
              <w:t>High – Must be implemented in this version, but other engagement activities can continue as normal.</w:t>
            </w:r>
          </w:p>
          <w:p w14:paraId="2C2FAE73" w14:textId="77777777" w:rsidR="00AC5B9F" w:rsidRPr="00650D94" w:rsidRDefault="00AC5B9F" w:rsidP="00C74AA8">
            <w:pPr>
              <w:pStyle w:val="CTSNormal"/>
              <w:jc w:val="right"/>
            </w:pPr>
            <w:r w:rsidRPr="00650D94">
              <w:rPr>
                <w:sz w:val="16"/>
                <w:szCs w:val="16"/>
              </w:rPr>
              <w:t>Medium – Must be implemented, but can wait until a later version.</w:t>
            </w:r>
          </w:p>
          <w:p w14:paraId="2C2FAE74" w14:textId="77777777" w:rsidR="00AC5B9F" w:rsidRPr="00650D94" w:rsidRDefault="00AC5B9F" w:rsidP="00C74AA8">
            <w:pPr>
              <w:pStyle w:val="CTSNormal"/>
              <w:jc w:val="right"/>
            </w:pPr>
            <w:r w:rsidRPr="00650D94">
              <w:rPr>
                <w:sz w:val="16"/>
                <w:szCs w:val="16"/>
              </w:rPr>
              <w:t>Low – There is not a hard deadline around implementing this change.</w:t>
            </w:r>
          </w:p>
        </w:tc>
      </w:tr>
      <w:tr w:rsidR="00AC5B9F" w:rsidRPr="00650D94" w14:paraId="2C2FAE79" w14:textId="77777777" w:rsidTr="00C74AA8">
        <w:trPr>
          <w:trHeight w:val="555"/>
        </w:trPr>
        <w:tc>
          <w:tcPr>
            <w:tcW w:w="2700" w:type="dxa"/>
            <w:vAlign w:val="bottom"/>
          </w:tcPr>
          <w:p w14:paraId="2C2FAE76" w14:textId="77777777" w:rsidR="00AC5B9F" w:rsidRPr="00650D94" w:rsidRDefault="00AC5B9F" w:rsidP="00C74AA8">
            <w:pPr>
              <w:pStyle w:val="CTSNormal"/>
              <w:rPr>
                <w:bCs/>
                <w:szCs w:val="20"/>
              </w:rPr>
            </w:pPr>
            <w:r w:rsidRPr="00650D94">
              <w:rPr>
                <w:bCs/>
                <w:szCs w:val="20"/>
              </w:rPr>
              <w:t>Estimated Hours:</w:t>
            </w:r>
          </w:p>
        </w:tc>
        <w:tc>
          <w:tcPr>
            <w:tcW w:w="2520" w:type="dxa"/>
            <w:tcBorders>
              <w:bottom w:val="single" w:sz="4" w:space="0" w:color="auto"/>
            </w:tcBorders>
            <w:vAlign w:val="bottom"/>
          </w:tcPr>
          <w:p w14:paraId="2C2FAE77" w14:textId="77777777" w:rsidR="00AC5B9F" w:rsidRPr="00650D94" w:rsidRDefault="00AC5B9F" w:rsidP="00C74AA8">
            <w:pPr>
              <w:pStyle w:val="CTSNormal"/>
            </w:pPr>
          </w:p>
        </w:tc>
        <w:tc>
          <w:tcPr>
            <w:tcW w:w="4500" w:type="dxa"/>
            <w:gridSpan w:val="4"/>
            <w:vMerge/>
            <w:vAlign w:val="bottom"/>
          </w:tcPr>
          <w:p w14:paraId="2C2FAE78" w14:textId="77777777" w:rsidR="00AC5B9F" w:rsidRPr="00650D94" w:rsidRDefault="00AC5B9F" w:rsidP="00C74AA8">
            <w:pPr>
              <w:pStyle w:val="CTSNormal"/>
            </w:pPr>
          </w:p>
        </w:tc>
      </w:tr>
      <w:tr w:rsidR="00AC5B9F" w:rsidRPr="00650D94" w14:paraId="2C2FAE7D" w14:textId="77777777" w:rsidTr="00C74AA8">
        <w:trPr>
          <w:trHeight w:val="555"/>
        </w:trPr>
        <w:tc>
          <w:tcPr>
            <w:tcW w:w="2700" w:type="dxa"/>
            <w:vAlign w:val="bottom"/>
          </w:tcPr>
          <w:p w14:paraId="2C2FAE7A" w14:textId="77777777" w:rsidR="00AC5B9F" w:rsidRPr="00650D94" w:rsidRDefault="00AC5B9F" w:rsidP="00C74AA8">
            <w:pPr>
              <w:pStyle w:val="CTSNormal"/>
              <w:rPr>
                <w:bCs/>
                <w:szCs w:val="20"/>
              </w:rPr>
            </w:pPr>
            <w:r w:rsidRPr="00650D94">
              <w:rPr>
                <w:bCs/>
                <w:szCs w:val="20"/>
              </w:rPr>
              <w:t>Total Cost:</w:t>
            </w:r>
          </w:p>
        </w:tc>
        <w:tc>
          <w:tcPr>
            <w:tcW w:w="2520" w:type="dxa"/>
            <w:tcBorders>
              <w:bottom w:val="single" w:sz="4" w:space="0" w:color="auto"/>
            </w:tcBorders>
            <w:vAlign w:val="bottom"/>
          </w:tcPr>
          <w:p w14:paraId="2C2FAE7B" w14:textId="77777777" w:rsidR="00AC5B9F" w:rsidRPr="00650D94" w:rsidRDefault="00AC5B9F" w:rsidP="00C74AA8">
            <w:pPr>
              <w:pStyle w:val="CTSNormal"/>
            </w:pPr>
          </w:p>
        </w:tc>
        <w:tc>
          <w:tcPr>
            <w:tcW w:w="4500" w:type="dxa"/>
            <w:gridSpan w:val="4"/>
            <w:vMerge/>
            <w:vAlign w:val="bottom"/>
          </w:tcPr>
          <w:p w14:paraId="2C2FAE7C" w14:textId="77777777" w:rsidR="00AC5B9F" w:rsidRPr="00650D94" w:rsidRDefault="00AC5B9F" w:rsidP="00C74AA8">
            <w:pPr>
              <w:pStyle w:val="CTSNormal"/>
            </w:pPr>
          </w:p>
        </w:tc>
      </w:tr>
      <w:tr w:rsidR="00AC5B9F" w:rsidRPr="00650D94" w14:paraId="2C2FAE82" w14:textId="77777777" w:rsidTr="00C74AA8">
        <w:tc>
          <w:tcPr>
            <w:tcW w:w="2700" w:type="dxa"/>
          </w:tcPr>
          <w:p w14:paraId="2C2FAE7E" w14:textId="77777777" w:rsidR="00AC5B9F" w:rsidRPr="00650D94" w:rsidRDefault="00AC5B9F" w:rsidP="00C74AA8">
            <w:pPr>
              <w:ind w:left="180"/>
            </w:pPr>
          </w:p>
        </w:tc>
        <w:tc>
          <w:tcPr>
            <w:tcW w:w="2520" w:type="dxa"/>
            <w:tcBorders>
              <w:top w:val="single" w:sz="4" w:space="0" w:color="auto"/>
            </w:tcBorders>
          </w:tcPr>
          <w:p w14:paraId="2C2FAE7F" w14:textId="77777777" w:rsidR="00AC5B9F" w:rsidRPr="00650D94" w:rsidRDefault="00AC5B9F" w:rsidP="00C74AA8">
            <w:pPr>
              <w:ind w:left="180"/>
            </w:pPr>
          </w:p>
        </w:tc>
        <w:tc>
          <w:tcPr>
            <w:tcW w:w="2160" w:type="dxa"/>
            <w:gridSpan w:val="2"/>
            <w:vAlign w:val="center"/>
          </w:tcPr>
          <w:p w14:paraId="2C2FAE80" w14:textId="77777777" w:rsidR="00AC5B9F" w:rsidRPr="00650D94" w:rsidRDefault="00AC5B9F" w:rsidP="00C74AA8">
            <w:pPr>
              <w:ind w:left="180"/>
              <w:jc w:val="right"/>
            </w:pPr>
          </w:p>
        </w:tc>
        <w:tc>
          <w:tcPr>
            <w:tcW w:w="2340" w:type="dxa"/>
            <w:gridSpan w:val="2"/>
          </w:tcPr>
          <w:p w14:paraId="2C2FAE81" w14:textId="77777777" w:rsidR="00AC5B9F" w:rsidRPr="00650D94" w:rsidRDefault="00AC5B9F" w:rsidP="00C74AA8">
            <w:pPr>
              <w:ind w:left="180"/>
            </w:pPr>
          </w:p>
        </w:tc>
      </w:tr>
      <w:tr w:rsidR="00AC5B9F" w:rsidRPr="00650D94" w14:paraId="2C2FAE84" w14:textId="77777777" w:rsidTr="00C74AA8">
        <w:trPr>
          <w:cantSplit/>
        </w:trPr>
        <w:tc>
          <w:tcPr>
            <w:tcW w:w="9720" w:type="dxa"/>
            <w:gridSpan w:val="6"/>
            <w:vAlign w:val="bottom"/>
          </w:tcPr>
          <w:p w14:paraId="2C2FAE83" w14:textId="77777777" w:rsidR="00AC5B9F" w:rsidRPr="00650D94" w:rsidRDefault="00AC5B9F" w:rsidP="00C74AA8">
            <w:pPr>
              <w:pStyle w:val="CTSNormal"/>
            </w:pPr>
            <w:r w:rsidRPr="00650D94">
              <w:t xml:space="preserve">Description: </w:t>
            </w:r>
          </w:p>
        </w:tc>
      </w:tr>
      <w:tr w:rsidR="00AC5B9F" w:rsidRPr="00650D94" w14:paraId="2C2FAE86" w14:textId="77777777" w:rsidTr="00C74AA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9720" w:type="dxa"/>
            <w:gridSpan w:val="6"/>
            <w:vAlign w:val="center"/>
          </w:tcPr>
          <w:p w14:paraId="2C2FAE85" w14:textId="77777777" w:rsidR="00AC5B9F" w:rsidRPr="00650D94" w:rsidRDefault="00AC5B9F" w:rsidP="00C74AA8">
            <w:pPr>
              <w:pStyle w:val="CTSNormal"/>
              <w:rPr>
                <w:i/>
                <w:color w:val="0000FF"/>
              </w:rPr>
            </w:pPr>
            <w:r w:rsidRPr="00650D94">
              <w:rPr>
                <w:i/>
                <w:color w:val="0000FF"/>
              </w:rPr>
              <w:t>Briefly describe the RFC.</w:t>
            </w:r>
          </w:p>
        </w:tc>
      </w:tr>
      <w:tr w:rsidR="00AC5B9F" w:rsidRPr="00650D94" w14:paraId="2C2FAE8B" w14:textId="77777777" w:rsidTr="00C74AA8">
        <w:tc>
          <w:tcPr>
            <w:tcW w:w="9720" w:type="dxa"/>
            <w:gridSpan w:val="6"/>
          </w:tcPr>
          <w:p w14:paraId="2C2FAE87" w14:textId="77777777" w:rsidR="00AC5B9F" w:rsidRPr="00650D94" w:rsidRDefault="00AC5B9F" w:rsidP="00C74AA8">
            <w:pPr>
              <w:pStyle w:val="CTSNormal"/>
              <w:jc w:val="center"/>
            </w:pPr>
            <w:r w:rsidRPr="00650D94">
              <w:rPr>
                <w:noProof/>
              </w:rPr>
              <w:drawing>
                <wp:inline distT="0" distB="0" distL="0" distR="0" wp14:anchorId="2C2FAF6E" wp14:editId="2C2FAF6F">
                  <wp:extent cx="1614805" cy="1935480"/>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2" cstate="print"/>
                          <a:srcRect/>
                          <a:stretch>
                            <a:fillRect/>
                          </a:stretch>
                        </pic:blipFill>
                        <pic:spPr bwMode="auto">
                          <a:xfrm>
                            <a:off x="0" y="0"/>
                            <a:ext cx="1614805" cy="1935480"/>
                          </a:xfrm>
                          <a:prstGeom prst="rect">
                            <a:avLst/>
                          </a:prstGeom>
                          <a:noFill/>
                          <a:ln w="9525">
                            <a:noFill/>
                            <a:miter lim="800000"/>
                            <a:headEnd/>
                            <a:tailEnd/>
                          </a:ln>
                        </pic:spPr>
                      </pic:pic>
                    </a:graphicData>
                  </a:graphic>
                </wp:inline>
              </w:drawing>
            </w:r>
          </w:p>
          <w:p w14:paraId="2C2FAE88" w14:textId="77777777" w:rsidR="00AC5B9F" w:rsidRPr="00650D94" w:rsidRDefault="00AC5B9F" w:rsidP="00C74AA8">
            <w:pPr>
              <w:pStyle w:val="CTSNormal"/>
              <w:jc w:val="center"/>
            </w:pPr>
          </w:p>
          <w:p w14:paraId="2C2FAE89" w14:textId="77777777" w:rsidR="00AC5B9F" w:rsidRPr="00650D94" w:rsidRDefault="00AC5B9F" w:rsidP="00C74AA8">
            <w:pPr>
              <w:pStyle w:val="CTSNormal"/>
            </w:pPr>
            <w:r w:rsidRPr="00650D94">
              <w:t xml:space="preserve">Considering the complexity of many software engagements, </w:t>
            </w:r>
            <w:r w:rsidR="003969CC" w:rsidRPr="00650D94">
              <w:t xml:space="preserve">project </w:t>
            </w:r>
            <w:r w:rsidRPr="00650D94">
              <w:t>managers need to consider what constraints exist for an engagement. Such constraints can be determined by the schedule-resources-features triangle, also known as the Iron Triangle. In a given engagement, two legs of the triangle can be determined at the cost of accepting the third leg.  An RFC affects at least one of the legs in the triangle.  These changes are outlined below for this RFC.</w:t>
            </w:r>
          </w:p>
          <w:p w14:paraId="2C2FAE8A" w14:textId="77777777" w:rsidR="00AC5B9F" w:rsidRPr="00650D94" w:rsidRDefault="00AC5B9F" w:rsidP="00C74AA8">
            <w:pPr>
              <w:pStyle w:val="CTSNormal"/>
            </w:pPr>
          </w:p>
        </w:tc>
      </w:tr>
      <w:tr w:rsidR="00AC5B9F" w:rsidRPr="00650D94" w14:paraId="2C2FAE8D" w14:textId="77777777" w:rsidTr="00C74AA8">
        <w:trPr>
          <w:cantSplit/>
        </w:trPr>
        <w:tc>
          <w:tcPr>
            <w:tcW w:w="9720" w:type="dxa"/>
            <w:gridSpan w:val="6"/>
            <w:tcBorders>
              <w:bottom w:val="single" w:sz="4" w:space="0" w:color="auto"/>
            </w:tcBorders>
            <w:vAlign w:val="bottom"/>
          </w:tcPr>
          <w:p w14:paraId="2C2FAE8C" w14:textId="77777777" w:rsidR="00AC5B9F" w:rsidRPr="00650D94" w:rsidRDefault="00AC5B9F" w:rsidP="00C74AA8">
            <w:pPr>
              <w:pStyle w:val="CTSNormal"/>
              <w:rPr>
                <w:bCs/>
                <w:szCs w:val="20"/>
              </w:rPr>
            </w:pPr>
            <w:r w:rsidRPr="00650D94">
              <w:rPr>
                <w:bCs/>
                <w:szCs w:val="20"/>
              </w:rPr>
              <w:t>Features (Requirements) Affected:</w:t>
            </w:r>
          </w:p>
        </w:tc>
      </w:tr>
      <w:tr w:rsidR="00AC5B9F" w:rsidRPr="00650D94" w14:paraId="2C2FAE8F" w14:textId="77777777" w:rsidTr="00C74AA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9720" w:type="dxa"/>
            <w:gridSpan w:val="6"/>
            <w:tcBorders>
              <w:bottom w:val="single" w:sz="4" w:space="0" w:color="auto"/>
            </w:tcBorders>
            <w:vAlign w:val="center"/>
          </w:tcPr>
          <w:p w14:paraId="2C2FAE8E" w14:textId="77777777" w:rsidR="00AC5B9F" w:rsidRPr="00650D94" w:rsidRDefault="00AC5B9F" w:rsidP="008C3B3D">
            <w:pPr>
              <w:pStyle w:val="CTSNormal"/>
              <w:rPr>
                <w:i/>
                <w:color w:val="0000FF"/>
              </w:rPr>
            </w:pPr>
            <w:r w:rsidRPr="00650D94">
              <w:rPr>
                <w:i/>
                <w:color w:val="0000FF"/>
              </w:rPr>
              <w:t xml:space="preserve">Detail the features and requirements that </w:t>
            </w:r>
            <w:r w:rsidR="008C3B3D" w:rsidRPr="00650D94">
              <w:rPr>
                <w:i/>
                <w:color w:val="0000FF"/>
              </w:rPr>
              <w:t>the RFC affects</w:t>
            </w:r>
            <w:r w:rsidRPr="00650D94">
              <w:rPr>
                <w:i/>
                <w:color w:val="0000FF"/>
              </w:rPr>
              <w:t>.  Outline each requirement change in a discrete and consistent manner.</w:t>
            </w:r>
          </w:p>
        </w:tc>
      </w:tr>
      <w:tr w:rsidR="00AC5B9F" w:rsidRPr="00650D94" w14:paraId="2C2FAE91" w14:textId="77777777" w:rsidTr="00C74AA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9720" w:type="dxa"/>
            <w:gridSpan w:val="6"/>
            <w:tcBorders>
              <w:top w:val="single" w:sz="4" w:space="0" w:color="auto"/>
              <w:left w:val="nil"/>
              <w:bottom w:val="nil"/>
              <w:right w:val="nil"/>
            </w:tcBorders>
          </w:tcPr>
          <w:p w14:paraId="2C2FAE90" w14:textId="77777777" w:rsidR="00AC5B9F" w:rsidRPr="00650D94" w:rsidRDefault="00AC5B9F" w:rsidP="00C74AA8">
            <w:pPr>
              <w:pStyle w:val="CTSNormal"/>
            </w:pPr>
          </w:p>
        </w:tc>
      </w:tr>
      <w:tr w:rsidR="00AC5B9F" w:rsidRPr="00650D94" w14:paraId="2C2FAE93" w14:textId="77777777" w:rsidTr="00C74AA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9720" w:type="dxa"/>
            <w:gridSpan w:val="6"/>
            <w:tcBorders>
              <w:top w:val="nil"/>
              <w:left w:val="nil"/>
              <w:right w:val="nil"/>
            </w:tcBorders>
            <w:vAlign w:val="bottom"/>
          </w:tcPr>
          <w:p w14:paraId="2C2FAE92" w14:textId="77777777" w:rsidR="00AC5B9F" w:rsidRPr="00650D94" w:rsidRDefault="00AC5B9F" w:rsidP="00C74AA8">
            <w:pPr>
              <w:pStyle w:val="CTSNormal"/>
            </w:pPr>
            <w:r w:rsidRPr="00650D94">
              <w:rPr>
                <w:bCs/>
                <w:szCs w:val="20"/>
              </w:rPr>
              <w:t>Schedule Impact:</w:t>
            </w:r>
          </w:p>
        </w:tc>
      </w:tr>
      <w:tr w:rsidR="00AC5B9F" w:rsidRPr="00650D94" w14:paraId="2C2FAE95" w14:textId="77777777" w:rsidTr="00C74AA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9720" w:type="dxa"/>
            <w:gridSpan w:val="6"/>
            <w:tcBorders>
              <w:bottom w:val="single" w:sz="4" w:space="0" w:color="auto"/>
            </w:tcBorders>
            <w:vAlign w:val="bottom"/>
          </w:tcPr>
          <w:p w14:paraId="2C2FAE94" w14:textId="77777777" w:rsidR="00AC5B9F" w:rsidRPr="00650D94" w:rsidRDefault="00AC5B9F" w:rsidP="00C74AA8">
            <w:pPr>
              <w:pStyle w:val="CTSNormal"/>
              <w:rPr>
                <w:i/>
                <w:color w:val="0000FF"/>
              </w:rPr>
            </w:pPr>
            <w:r w:rsidRPr="00650D94">
              <w:rPr>
                <w:i/>
                <w:color w:val="0000FF"/>
              </w:rPr>
              <w:lastRenderedPageBreak/>
              <w:t xml:space="preserve">Clearly articulate the schedule impact due to the RFC. </w:t>
            </w:r>
          </w:p>
        </w:tc>
      </w:tr>
      <w:tr w:rsidR="00AC5B9F" w:rsidRPr="00650D94" w14:paraId="2C2FAE9A" w14:textId="77777777" w:rsidTr="00C74AA8">
        <w:tc>
          <w:tcPr>
            <w:tcW w:w="2700" w:type="dxa"/>
          </w:tcPr>
          <w:p w14:paraId="2C2FAE96" w14:textId="77777777" w:rsidR="00AC5B9F" w:rsidRPr="00650D94" w:rsidRDefault="00AC5B9F" w:rsidP="00C74AA8">
            <w:pPr>
              <w:pStyle w:val="CTSNormal"/>
            </w:pPr>
          </w:p>
        </w:tc>
        <w:tc>
          <w:tcPr>
            <w:tcW w:w="3447" w:type="dxa"/>
            <w:gridSpan w:val="2"/>
          </w:tcPr>
          <w:p w14:paraId="2C2FAE97" w14:textId="77777777" w:rsidR="00AC5B9F" w:rsidRPr="00650D94" w:rsidRDefault="00AC5B9F" w:rsidP="00C74AA8">
            <w:pPr>
              <w:pStyle w:val="CTSNormal"/>
            </w:pPr>
          </w:p>
        </w:tc>
        <w:tc>
          <w:tcPr>
            <w:tcW w:w="2550" w:type="dxa"/>
            <w:gridSpan w:val="2"/>
          </w:tcPr>
          <w:p w14:paraId="2C2FAE98" w14:textId="77777777" w:rsidR="00AC5B9F" w:rsidRPr="00650D94" w:rsidRDefault="00AC5B9F" w:rsidP="00C74AA8">
            <w:pPr>
              <w:pStyle w:val="CTSNormal"/>
            </w:pPr>
          </w:p>
        </w:tc>
        <w:tc>
          <w:tcPr>
            <w:tcW w:w="1023" w:type="dxa"/>
          </w:tcPr>
          <w:p w14:paraId="2C2FAE99" w14:textId="77777777" w:rsidR="00AC5B9F" w:rsidRPr="00650D94" w:rsidRDefault="00AC5B9F" w:rsidP="00C74AA8">
            <w:pPr>
              <w:pStyle w:val="CTSNormal"/>
            </w:pPr>
          </w:p>
        </w:tc>
      </w:tr>
      <w:tr w:rsidR="00AC5B9F" w:rsidRPr="00650D94" w14:paraId="2C2FAE9C" w14:textId="77777777" w:rsidTr="00C74AA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9720" w:type="dxa"/>
            <w:gridSpan w:val="6"/>
            <w:tcBorders>
              <w:top w:val="nil"/>
              <w:left w:val="nil"/>
              <w:right w:val="nil"/>
            </w:tcBorders>
            <w:vAlign w:val="bottom"/>
          </w:tcPr>
          <w:p w14:paraId="2C2FAE9B" w14:textId="77777777" w:rsidR="00AC5B9F" w:rsidRPr="00650D94" w:rsidRDefault="00AC5B9F" w:rsidP="00C74AA8">
            <w:pPr>
              <w:pStyle w:val="CTSNormal"/>
            </w:pPr>
            <w:r w:rsidRPr="00650D94">
              <w:rPr>
                <w:bCs/>
                <w:szCs w:val="20"/>
              </w:rPr>
              <w:t>Cost Impact:</w:t>
            </w:r>
          </w:p>
        </w:tc>
      </w:tr>
      <w:tr w:rsidR="00AC5B9F" w:rsidRPr="00650D94" w14:paraId="2C2FAEA9" w14:textId="77777777" w:rsidTr="00C74AA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9720" w:type="dxa"/>
            <w:gridSpan w:val="6"/>
            <w:tcBorders>
              <w:bottom w:val="single" w:sz="4" w:space="0" w:color="auto"/>
            </w:tcBorders>
            <w:vAlign w:val="bottom"/>
          </w:tcPr>
          <w:p w14:paraId="2C2FAE9D" w14:textId="77777777" w:rsidR="00AC5B9F" w:rsidRPr="00650D94" w:rsidRDefault="00AC5B9F" w:rsidP="00C74AA8">
            <w:pPr>
              <w:pStyle w:val="CTSNormal"/>
              <w:rPr>
                <w:i/>
                <w:color w:val="0000FF"/>
              </w:rPr>
            </w:pPr>
            <w:r w:rsidRPr="00650D94">
              <w:rPr>
                <w:i/>
                <w:color w:val="0000FF"/>
              </w:rPr>
              <w:t>Make sure you include time for the following activities in the total cost:</w:t>
            </w:r>
          </w:p>
          <w:p w14:paraId="2C2FAE9E" w14:textId="77777777" w:rsidR="00AC5B9F" w:rsidRPr="00650D94" w:rsidRDefault="00AC5B9F" w:rsidP="00C74AA8">
            <w:pPr>
              <w:pStyle w:val="CTSNormal"/>
              <w:rPr>
                <w:i/>
                <w:color w:val="0000FF"/>
              </w:rPr>
            </w:pPr>
          </w:p>
          <w:p w14:paraId="2C2FAE9F" w14:textId="77777777" w:rsidR="00AC5B9F" w:rsidRPr="00650D94" w:rsidRDefault="00AC5B9F" w:rsidP="00F31E0E">
            <w:pPr>
              <w:pStyle w:val="CTSNormal"/>
              <w:numPr>
                <w:ilvl w:val="0"/>
                <w:numId w:val="2"/>
              </w:numPr>
            </w:pPr>
            <w:r w:rsidRPr="00650D94">
              <w:rPr>
                <w:i/>
                <w:color w:val="0000FF"/>
              </w:rPr>
              <w:t>Development</w:t>
            </w:r>
          </w:p>
          <w:p w14:paraId="2C2FAEA0" w14:textId="77777777" w:rsidR="00AC5B9F" w:rsidRPr="00650D94" w:rsidRDefault="00AC5B9F" w:rsidP="00F31E0E">
            <w:pPr>
              <w:pStyle w:val="CTSNormal"/>
              <w:numPr>
                <w:ilvl w:val="0"/>
                <w:numId w:val="2"/>
              </w:numPr>
            </w:pPr>
            <w:r w:rsidRPr="00650D94">
              <w:rPr>
                <w:i/>
                <w:color w:val="0000FF"/>
              </w:rPr>
              <w:t>QA</w:t>
            </w:r>
          </w:p>
          <w:p w14:paraId="2C2FAEA1" w14:textId="77777777" w:rsidR="00AC5B9F" w:rsidRPr="00650D94" w:rsidRDefault="00AC5B9F" w:rsidP="00F31E0E">
            <w:pPr>
              <w:pStyle w:val="CTSNormal"/>
              <w:numPr>
                <w:ilvl w:val="0"/>
                <w:numId w:val="2"/>
              </w:numPr>
            </w:pPr>
            <w:r w:rsidRPr="00650D94">
              <w:rPr>
                <w:i/>
                <w:color w:val="0000FF"/>
              </w:rPr>
              <w:t>Project Management</w:t>
            </w:r>
          </w:p>
          <w:p w14:paraId="2C2FAEA2" w14:textId="77777777" w:rsidR="00AC5B9F" w:rsidRPr="00650D94" w:rsidRDefault="00AC5B9F" w:rsidP="00F31E0E">
            <w:pPr>
              <w:pStyle w:val="CTSNormal"/>
              <w:numPr>
                <w:ilvl w:val="0"/>
                <w:numId w:val="2"/>
              </w:numPr>
            </w:pPr>
            <w:r w:rsidRPr="00650D94">
              <w:rPr>
                <w:i/>
                <w:color w:val="0000FF"/>
              </w:rPr>
              <w:t>Update of documentation</w:t>
            </w:r>
          </w:p>
          <w:p w14:paraId="2C2FAEA3" w14:textId="77777777" w:rsidR="00AC5B9F" w:rsidRPr="00650D94" w:rsidRDefault="00AC5B9F" w:rsidP="00F31E0E">
            <w:pPr>
              <w:pStyle w:val="CTSNormal"/>
              <w:numPr>
                <w:ilvl w:val="0"/>
                <w:numId w:val="2"/>
              </w:numPr>
            </w:pPr>
            <w:r w:rsidRPr="00650D94">
              <w:rPr>
                <w:i/>
                <w:color w:val="0000FF"/>
              </w:rPr>
              <w:t>Estimation and planning for the RFC</w:t>
            </w:r>
          </w:p>
          <w:p w14:paraId="2C2FAEA4" w14:textId="77777777" w:rsidR="00AC5B9F" w:rsidRPr="00650D94" w:rsidRDefault="00AC5B9F" w:rsidP="00F31E0E">
            <w:pPr>
              <w:pStyle w:val="CTSNormal"/>
              <w:numPr>
                <w:ilvl w:val="0"/>
                <w:numId w:val="2"/>
              </w:numPr>
            </w:pPr>
            <w:r w:rsidRPr="00650D94">
              <w:rPr>
                <w:i/>
                <w:color w:val="0000FF"/>
              </w:rPr>
              <w:t>Acceptance Testing</w:t>
            </w:r>
          </w:p>
          <w:p w14:paraId="2C2FAEA5" w14:textId="77777777" w:rsidR="00AC5B9F" w:rsidRPr="00650D94" w:rsidRDefault="00AC5B9F" w:rsidP="00F31E0E">
            <w:pPr>
              <w:pStyle w:val="CTSNormal"/>
              <w:numPr>
                <w:ilvl w:val="0"/>
                <w:numId w:val="2"/>
              </w:numPr>
            </w:pPr>
            <w:r w:rsidRPr="00650D94">
              <w:rPr>
                <w:i/>
                <w:color w:val="0000FF"/>
              </w:rPr>
              <w:t>Deployment</w:t>
            </w:r>
          </w:p>
          <w:p w14:paraId="2C2FAEA6" w14:textId="77777777" w:rsidR="00AC5B9F" w:rsidRPr="00650D94" w:rsidRDefault="00AC5B9F" w:rsidP="00F31E0E">
            <w:pPr>
              <w:pStyle w:val="CTSNormal"/>
              <w:numPr>
                <w:ilvl w:val="0"/>
                <w:numId w:val="2"/>
              </w:numPr>
            </w:pPr>
            <w:r w:rsidRPr="00650D94">
              <w:rPr>
                <w:i/>
                <w:color w:val="0000FF"/>
              </w:rPr>
              <w:t>Training</w:t>
            </w:r>
          </w:p>
          <w:p w14:paraId="2C2FAEA7" w14:textId="77777777" w:rsidR="00AC5B9F" w:rsidRPr="00650D94" w:rsidRDefault="00AC5B9F" w:rsidP="00C74AA8">
            <w:pPr>
              <w:pStyle w:val="CTSNormal"/>
              <w:rPr>
                <w:i/>
                <w:color w:val="0000FF"/>
              </w:rPr>
            </w:pPr>
          </w:p>
          <w:p w14:paraId="2C2FAEA8" w14:textId="77777777" w:rsidR="00AC5B9F" w:rsidRPr="00650D94" w:rsidRDefault="008C3B3D" w:rsidP="00C74AA8">
            <w:pPr>
              <w:pStyle w:val="CTSNormal"/>
            </w:pPr>
            <w:r w:rsidRPr="00650D94">
              <w:rPr>
                <w:i/>
                <w:color w:val="0000FF"/>
              </w:rPr>
              <w:t xml:space="preserve"> If the RFC is fixed </w:t>
            </w:r>
            <w:r w:rsidR="00AC5B9F" w:rsidRPr="00650D94">
              <w:rPr>
                <w:i/>
                <w:color w:val="0000FF"/>
              </w:rPr>
              <w:t>cost, do not show the estimated hours.</w:t>
            </w:r>
          </w:p>
        </w:tc>
      </w:tr>
      <w:tr w:rsidR="00AC5B9F" w:rsidRPr="00650D94" w14:paraId="2C2FAEAE" w14:textId="77777777" w:rsidTr="00C74AA8">
        <w:tc>
          <w:tcPr>
            <w:tcW w:w="2700" w:type="dxa"/>
          </w:tcPr>
          <w:p w14:paraId="2C2FAEAA" w14:textId="77777777" w:rsidR="00AC5B9F" w:rsidRPr="00650D94" w:rsidRDefault="00AC5B9F" w:rsidP="00C74AA8">
            <w:pPr>
              <w:pStyle w:val="CTSNormal"/>
            </w:pPr>
          </w:p>
        </w:tc>
        <w:tc>
          <w:tcPr>
            <w:tcW w:w="3447" w:type="dxa"/>
            <w:gridSpan w:val="2"/>
          </w:tcPr>
          <w:p w14:paraId="2C2FAEAB" w14:textId="77777777" w:rsidR="00AC5B9F" w:rsidRPr="00650D94" w:rsidRDefault="00AC5B9F" w:rsidP="00C74AA8">
            <w:pPr>
              <w:pStyle w:val="CTSNormal"/>
            </w:pPr>
          </w:p>
        </w:tc>
        <w:tc>
          <w:tcPr>
            <w:tcW w:w="2550" w:type="dxa"/>
            <w:gridSpan w:val="2"/>
          </w:tcPr>
          <w:p w14:paraId="2C2FAEAC" w14:textId="77777777" w:rsidR="00AC5B9F" w:rsidRPr="00650D94" w:rsidRDefault="00AC5B9F" w:rsidP="00C74AA8">
            <w:pPr>
              <w:pStyle w:val="CTSNormal"/>
            </w:pPr>
          </w:p>
        </w:tc>
        <w:tc>
          <w:tcPr>
            <w:tcW w:w="1023" w:type="dxa"/>
          </w:tcPr>
          <w:p w14:paraId="2C2FAEAD" w14:textId="77777777" w:rsidR="00AC5B9F" w:rsidRPr="00650D94" w:rsidRDefault="00AC5B9F" w:rsidP="00C74AA8">
            <w:pPr>
              <w:pStyle w:val="CTSNormal"/>
            </w:pPr>
          </w:p>
        </w:tc>
      </w:tr>
      <w:tr w:rsidR="00AC5B9F" w:rsidRPr="00650D94" w14:paraId="2C2FAEB0" w14:textId="77777777" w:rsidTr="00C74AA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9720" w:type="dxa"/>
            <w:gridSpan w:val="6"/>
            <w:tcBorders>
              <w:top w:val="nil"/>
              <w:left w:val="nil"/>
              <w:right w:val="nil"/>
            </w:tcBorders>
            <w:vAlign w:val="bottom"/>
          </w:tcPr>
          <w:p w14:paraId="2C2FAEAF" w14:textId="77777777" w:rsidR="00AC5B9F" w:rsidRPr="00650D94" w:rsidRDefault="00AC5B9F" w:rsidP="00C74AA8">
            <w:pPr>
              <w:pStyle w:val="CTSNormal"/>
            </w:pPr>
            <w:r w:rsidRPr="00650D94">
              <w:t xml:space="preserve">Comments: </w:t>
            </w:r>
          </w:p>
        </w:tc>
      </w:tr>
      <w:tr w:rsidR="00AC5B9F" w:rsidRPr="00650D94" w14:paraId="2C2FAEB2" w14:textId="77777777" w:rsidTr="00C74AA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9720" w:type="dxa"/>
            <w:gridSpan w:val="6"/>
            <w:tcBorders>
              <w:bottom w:val="single" w:sz="4" w:space="0" w:color="auto"/>
            </w:tcBorders>
            <w:vAlign w:val="center"/>
          </w:tcPr>
          <w:p w14:paraId="2C2FAEB1" w14:textId="77777777" w:rsidR="00AC5B9F" w:rsidRPr="00650D94" w:rsidRDefault="00AC5B9F" w:rsidP="00C74AA8">
            <w:pPr>
              <w:pStyle w:val="Header"/>
              <w:tabs>
                <w:tab w:val="clear" w:pos="4320"/>
                <w:tab w:val="clear" w:pos="8640"/>
              </w:tabs>
              <w:rPr>
                <w:color w:val="0000FF"/>
              </w:rPr>
            </w:pPr>
          </w:p>
        </w:tc>
      </w:tr>
      <w:tr w:rsidR="00AC5B9F" w:rsidRPr="00650D94" w14:paraId="2C2FAEB7" w14:textId="77777777" w:rsidTr="00C74AA8">
        <w:trPr>
          <w:trHeight w:val="70"/>
        </w:trPr>
        <w:tc>
          <w:tcPr>
            <w:tcW w:w="2700" w:type="dxa"/>
            <w:tcBorders>
              <w:top w:val="single" w:sz="4" w:space="0" w:color="auto"/>
            </w:tcBorders>
            <w:vAlign w:val="bottom"/>
          </w:tcPr>
          <w:p w14:paraId="2C2FAEB3" w14:textId="77777777" w:rsidR="00AC5B9F" w:rsidRPr="00650D94" w:rsidRDefault="00AC5B9F" w:rsidP="00C74AA8">
            <w:pPr>
              <w:pStyle w:val="CTSNormal"/>
            </w:pPr>
          </w:p>
        </w:tc>
        <w:tc>
          <w:tcPr>
            <w:tcW w:w="2520" w:type="dxa"/>
            <w:tcBorders>
              <w:top w:val="single" w:sz="4" w:space="0" w:color="auto"/>
            </w:tcBorders>
            <w:vAlign w:val="bottom"/>
          </w:tcPr>
          <w:p w14:paraId="2C2FAEB4" w14:textId="77777777" w:rsidR="00AC5B9F" w:rsidRPr="00650D94" w:rsidRDefault="00AC5B9F" w:rsidP="00C74AA8"/>
        </w:tc>
        <w:tc>
          <w:tcPr>
            <w:tcW w:w="2160" w:type="dxa"/>
            <w:gridSpan w:val="2"/>
            <w:tcBorders>
              <w:top w:val="single" w:sz="4" w:space="0" w:color="auto"/>
            </w:tcBorders>
            <w:vAlign w:val="bottom"/>
          </w:tcPr>
          <w:p w14:paraId="2C2FAEB5" w14:textId="77777777" w:rsidR="00AC5B9F" w:rsidRPr="00650D94" w:rsidRDefault="00AC5B9F" w:rsidP="00C74AA8">
            <w:pPr>
              <w:jc w:val="right"/>
            </w:pPr>
          </w:p>
        </w:tc>
        <w:tc>
          <w:tcPr>
            <w:tcW w:w="2340" w:type="dxa"/>
            <w:gridSpan w:val="2"/>
            <w:tcBorders>
              <w:top w:val="single" w:sz="4" w:space="0" w:color="auto"/>
            </w:tcBorders>
            <w:vAlign w:val="bottom"/>
          </w:tcPr>
          <w:p w14:paraId="2C2FAEB6" w14:textId="77777777" w:rsidR="00AC5B9F" w:rsidRPr="00650D94" w:rsidRDefault="00AC5B9F" w:rsidP="00C74AA8">
            <w:pPr>
              <w:rPr>
                <w:rFonts w:ascii="Arial" w:hAnsi="Arial" w:cs="Arial"/>
                <w:bCs/>
                <w:szCs w:val="20"/>
              </w:rPr>
            </w:pPr>
          </w:p>
        </w:tc>
      </w:tr>
      <w:tr w:rsidR="00AC5B9F" w:rsidRPr="00650D94" w14:paraId="2C2FAEBC" w14:textId="77777777" w:rsidTr="00C74AA8">
        <w:trPr>
          <w:trHeight w:val="555"/>
        </w:trPr>
        <w:tc>
          <w:tcPr>
            <w:tcW w:w="2700" w:type="dxa"/>
            <w:vAlign w:val="bottom"/>
          </w:tcPr>
          <w:p w14:paraId="2C2FAEB8" w14:textId="77777777" w:rsidR="00AC5B9F" w:rsidRPr="00650D94" w:rsidRDefault="00AC5B9F" w:rsidP="00C74AA8">
            <w:r w:rsidRPr="00650D94">
              <w:t>Approved?:</w:t>
            </w:r>
          </w:p>
        </w:tc>
        <w:tc>
          <w:tcPr>
            <w:tcW w:w="2520" w:type="dxa"/>
            <w:tcBorders>
              <w:bottom w:val="single" w:sz="4" w:space="0" w:color="auto"/>
            </w:tcBorders>
            <w:vAlign w:val="bottom"/>
          </w:tcPr>
          <w:p w14:paraId="2C2FAEB9" w14:textId="77777777" w:rsidR="00AC5B9F" w:rsidRPr="00650D94" w:rsidRDefault="00AC5B9F" w:rsidP="00C74AA8">
            <w:pPr>
              <w:rPr>
                <w:i/>
                <w:color w:val="0000FF"/>
              </w:rPr>
            </w:pPr>
            <w:r w:rsidRPr="00650D94">
              <w:rPr>
                <w:i/>
                <w:color w:val="0000FF"/>
              </w:rPr>
              <w:t>Yes | No</w:t>
            </w:r>
          </w:p>
        </w:tc>
        <w:tc>
          <w:tcPr>
            <w:tcW w:w="2160" w:type="dxa"/>
            <w:gridSpan w:val="2"/>
            <w:vAlign w:val="bottom"/>
          </w:tcPr>
          <w:p w14:paraId="2C2FAEBA" w14:textId="77777777" w:rsidR="00AC5B9F" w:rsidRPr="00650D94" w:rsidRDefault="00AC5B9F" w:rsidP="00C74AA8">
            <w:pPr>
              <w:jc w:val="right"/>
            </w:pPr>
          </w:p>
        </w:tc>
        <w:tc>
          <w:tcPr>
            <w:tcW w:w="2340" w:type="dxa"/>
            <w:gridSpan w:val="2"/>
            <w:vAlign w:val="bottom"/>
          </w:tcPr>
          <w:p w14:paraId="2C2FAEBB" w14:textId="77777777" w:rsidR="00AC5B9F" w:rsidRPr="00650D94" w:rsidRDefault="00AC5B9F" w:rsidP="00C74AA8">
            <w:pPr>
              <w:rPr>
                <w:rFonts w:ascii="Arial" w:hAnsi="Arial" w:cs="Arial"/>
                <w:bCs/>
                <w:szCs w:val="20"/>
              </w:rPr>
            </w:pPr>
          </w:p>
        </w:tc>
      </w:tr>
      <w:tr w:rsidR="00AC5B9F" w:rsidRPr="00650D94" w14:paraId="2C2FAEC1" w14:textId="77777777" w:rsidTr="00C74AA8">
        <w:trPr>
          <w:trHeight w:val="555"/>
        </w:trPr>
        <w:tc>
          <w:tcPr>
            <w:tcW w:w="2700" w:type="dxa"/>
            <w:vAlign w:val="bottom"/>
          </w:tcPr>
          <w:p w14:paraId="2C2FAEBD" w14:textId="77777777" w:rsidR="00AC5B9F" w:rsidRPr="00650D94" w:rsidRDefault="00AC5B9F" w:rsidP="00C74AA8">
            <w:pPr>
              <w:pStyle w:val="CTSNormal"/>
            </w:pPr>
            <w:r w:rsidRPr="00650D94">
              <w:t>Client Representative:</w:t>
            </w:r>
          </w:p>
        </w:tc>
        <w:tc>
          <w:tcPr>
            <w:tcW w:w="2520" w:type="dxa"/>
            <w:tcBorders>
              <w:top w:val="single" w:sz="4" w:space="0" w:color="auto"/>
              <w:bottom w:val="single" w:sz="4" w:space="0" w:color="auto"/>
            </w:tcBorders>
            <w:vAlign w:val="bottom"/>
          </w:tcPr>
          <w:p w14:paraId="2C2FAEBE" w14:textId="77777777" w:rsidR="00AC5B9F" w:rsidRPr="00650D94" w:rsidRDefault="00AC5B9F" w:rsidP="00C74AA8"/>
        </w:tc>
        <w:tc>
          <w:tcPr>
            <w:tcW w:w="2160" w:type="dxa"/>
            <w:gridSpan w:val="2"/>
            <w:vAlign w:val="bottom"/>
          </w:tcPr>
          <w:p w14:paraId="2C2FAEBF" w14:textId="77777777" w:rsidR="00AC5B9F" w:rsidRPr="00650D94" w:rsidRDefault="00AC5B9F" w:rsidP="00C74AA8">
            <w:pPr>
              <w:jc w:val="right"/>
            </w:pPr>
          </w:p>
        </w:tc>
        <w:tc>
          <w:tcPr>
            <w:tcW w:w="2340" w:type="dxa"/>
            <w:gridSpan w:val="2"/>
            <w:vAlign w:val="bottom"/>
          </w:tcPr>
          <w:p w14:paraId="2C2FAEC0" w14:textId="77777777" w:rsidR="00AC5B9F" w:rsidRPr="00650D94" w:rsidRDefault="00AC5B9F" w:rsidP="00C74AA8">
            <w:pPr>
              <w:rPr>
                <w:rFonts w:ascii="Arial" w:hAnsi="Arial" w:cs="Arial"/>
                <w:bCs/>
                <w:szCs w:val="20"/>
              </w:rPr>
            </w:pPr>
          </w:p>
        </w:tc>
      </w:tr>
      <w:tr w:rsidR="00AC5B9F" w:rsidRPr="00650D94" w14:paraId="2C2FAEC6" w14:textId="77777777" w:rsidTr="00C74AA8">
        <w:trPr>
          <w:trHeight w:val="555"/>
        </w:trPr>
        <w:tc>
          <w:tcPr>
            <w:tcW w:w="2700" w:type="dxa"/>
            <w:vAlign w:val="bottom"/>
          </w:tcPr>
          <w:p w14:paraId="2C2FAEC2" w14:textId="77777777" w:rsidR="00AC5B9F" w:rsidRPr="00650D94" w:rsidRDefault="00AC5B9F" w:rsidP="00C74AA8">
            <w:r w:rsidRPr="00650D94">
              <w:t>Signature:</w:t>
            </w:r>
          </w:p>
        </w:tc>
        <w:tc>
          <w:tcPr>
            <w:tcW w:w="2520" w:type="dxa"/>
            <w:tcBorders>
              <w:top w:val="single" w:sz="4" w:space="0" w:color="auto"/>
              <w:bottom w:val="single" w:sz="4" w:space="0" w:color="auto"/>
            </w:tcBorders>
            <w:vAlign w:val="bottom"/>
          </w:tcPr>
          <w:p w14:paraId="2C2FAEC3" w14:textId="77777777" w:rsidR="00AC5B9F" w:rsidRPr="00650D94" w:rsidRDefault="00AC5B9F" w:rsidP="00C74AA8">
            <w:pPr>
              <w:rPr>
                <w:rFonts w:ascii="Arial" w:hAnsi="Arial" w:cs="Arial"/>
                <w:bCs/>
                <w:szCs w:val="20"/>
              </w:rPr>
            </w:pPr>
          </w:p>
        </w:tc>
        <w:tc>
          <w:tcPr>
            <w:tcW w:w="2160" w:type="dxa"/>
            <w:gridSpan w:val="2"/>
            <w:vAlign w:val="bottom"/>
          </w:tcPr>
          <w:p w14:paraId="2C2FAEC4" w14:textId="77777777" w:rsidR="00AC5B9F" w:rsidRPr="00650D94" w:rsidRDefault="00AC5B9F" w:rsidP="00C74AA8">
            <w:pPr>
              <w:ind w:left="180"/>
              <w:jc w:val="right"/>
            </w:pPr>
          </w:p>
        </w:tc>
        <w:tc>
          <w:tcPr>
            <w:tcW w:w="2340" w:type="dxa"/>
            <w:gridSpan w:val="2"/>
            <w:vAlign w:val="bottom"/>
          </w:tcPr>
          <w:p w14:paraId="2C2FAEC5" w14:textId="77777777" w:rsidR="00AC5B9F" w:rsidRPr="00650D94" w:rsidRDefault="00AC5B9F" w:rsidP="00C74AA8">
            <w:pPr>
              <w:ind w:left="180"/>
            </w:pPr>
          </w:p>
        </w:tc>
      </w:tr>
      <w:tr w:rsidR="00AC5B9F" w:rsidRPr="00650D94" w14:paraId="2C2FAECB" w14:textId="77777777" w:rsidTr="00C74AA8">
        <w:trPr>
          <w:trHeight w:val="555"/>
        </w:trPr>
        <w:tc>
          <w:tcPr>
            <w:tcW w:w="2700" w:type="dxa"/>
            <w:vAlign w:val="bottom"/>
          </w:tcPr>
          <w:p w14:paraId="2C2FAEC7" w14:textId="77777777" w:rsidR="00AC5B9F" w:rsidRPr="00650D94" w:rsidRDefault="00AC5B9F" w:rsidP="00C74AA8">
            <w:pPr>
              <w:pStyle w:val="CTSNormal"/>
            </w:pPr>
            <w:r w:rsidRPr="00650D94">
              <w:t>Date:</w:t>
            </w:r>
          </w:p>
        </w:tc>
        <w:tc>
          <w:tcPr>
            <w:tcW w:w="2520" w:type="dxa"/>
            <w:tcBorders>
              <w:top w:val="single" w:sz="4" w:space="0" w:color="auto"/>
              <w:bottom w:val="single" w:sz="4" w:space="0" w:color="auto"/>
            </w:tcBorders>
            <w:vAlign w:val="bottom"/>
          </w:tcPr>
          <w:p w14:paraId="2C2FAEC8" w14:textId="77777777" w:rsidR="00AC5B9F" w:rsidRPr="00650D94" w:rsidRDefault="00AC5B9F" w:rsidP="00C74AA8"/>
        </w:tc>
        <w:tc>
          <w:tcPr>
            <w:tcW w:w="2160" w:type="dxa"/>
            <w:gridSpan w:val="2"/>
            <w:vAlign w:val="bottom"/>
          </w:tcPr>
          <w:p w14:paraId="2C2FAEC9" w14:textId="77777777" w:rsidR="00AC5B9F" w:rsidRPr="00650D94" w:rsidRDefault="00AC5B9F" w:rsidP="00C74AA8">
            <w:pPr>
              <w:ind w:left="180"/>
              <w:jc w:val="right"/>
            </w:pPr>
          </w:p>
        </w:tc>
        <w:tc>
          <w:tcPr>
            <w:tcW w:w="2340" w:type="dxa"/>
            <w:gridSpan w:val="2"/>
            <w:vAlign w:val="bottom"/>
          </w:tcPr>
          <w:p w14:paraId="2C2FAECA" w14:textId="77777777" w:rsidR="00AC5B9F" w:rsidRPr="00650D94" w:rsidRDefault="00AC5B9F" w:rsidP="00C74AA8">
            <w:pPr>
              <w:ind w:left="180"/>
            </w:pPr>
          </w:p>
        </w:tc>
      </w:tr>
      <w:tr w:rsidR="00AC5B9F" w:rsidRPr="00650D94" w14:paraId="2C2FAED0" w14:textId="77777777" w:rsidTr="00C74AA8">
        <w:trPr>
          <w:trHeight w:val="555"/>
        </w:trPr>
        <w:tc>
          <w:tcPr>
            <w:tcW w:w="2700" w:type="dxa"/>
            <w:vAlign w:val="bottom"/>
          </w:tcPr>
          <w:p w14:paraId="2C2FAECC" w14:textId="77777777" w:rsidR="00AC5B9F" w:rsidRPr="00650D94" w:rsidRDefault="00AC5B9F" w:rsidP="00C74AA8">
            <w:pPr>
              <w:pStyle w:val="CTSNormal"/>
            </w:pPr>
            <w:r w:rsidRPr="00650D94">
              <w:t>CTS Representative:</w:t>
            </w:r>
          </w:p>
        </w:tc>
        <w:tc>
          <w:tcPr>
            <w:tcW w:w="2520" w:type="dxa"/>
            <w:tcBorders>
              <w:top w:val="single" w:sz="4" w:space="0" w:color="auto"/>
              <w:bottom w:val="single" w:sz="4" w:space="0" w:color="auto"/>
            </w:tcBorders>
            <w:vAlign w:val="bottom"/>
          </w:tcPr>
          <w:p w14:paraId="2C2FAECD" w14:textId="77777777" w:rsidR="00AC5B9F" w:rsidRPr="00650D94" w:rsidRDefault="00AC5B9F" w:rsidP="00C74AA8"/>
        </w:tc>
        <w:tc>
          <w:tcPr>
            <w:tcW w:w="2160" w:type="dxa"/>
            <w:gridSpan w:val="2"/>
            <w:vAlign w:val="bottom"/>
          </w:tcPr>
          <w:p w14:paraId="2C2FAECE" w14:textId="77777777" w:rsidR="00AC5B9F" w:rsidRPr="00650D94" w:rsidRDefault="00AC5B9F" w:rsidP="00C74AA8">
            <w:pPr>
              <w:ind w:left="180"/>
              <w:jc w:val="right"/>
            </w:pPr>
          </w:p>
        </w:tc>
        <w:tc>
          <w:tcPr>
            <w:tcW w:w="2340" w:type="dxa"/>
            <w:gridSpan w:val="2"/>
            <w:vAlign w:val="bottom"/>
          </w:tcPr>
          <w:p w14:paraId="2C2FAECF" w14:textId="77777777" w:rsidR="00AC5B9F" w:rsidRPr="00650D94" w:rsidRDefault="00AC5B9F" w:rsidP="00C74AA8">
            <w:pPr>
              <w:ind w:left="180"/>
            </w:pPr>
          </w:p>
        </w:tc>
      </w:tr>
      <w:tr w:rsidR="00AC5B9F" w:rsidRPr="00650D94" w14:paraId="2C2FAED5" w14:textId="77777777" w:rsidTr="00C74AA8">
        <w:trPr>
          <w:trHeight w:val="555"/>
        </w:trPr>
        <w:tc>
          <w:tcPr>
            <w:tcW w:w="2700" w:type="dxa"/>
            <w:vAlign w:val="bottom"/>
          </w:tcPr>
          <w:p w14:paraId="2C2FAED1" w14:textId="77777777" w:rsidR="00AC5B9F" w:rsidRPr="00650D94" w:rsidRDefault="00AC5B9F" w:rsidP="00C74AA8">
            <w:r w:rsidRPr="00650D94">
              <w:t>Signature:</w:t>
            </w:r>
          </w:p>
        </w:tc>
        <w:tc>
          <w:tcPr>
            <w:tcW w:w="2520" w:type="dxa"/>
            <w:tcBorders>
              <w:top w:val="single" w:sz="4" w:space="0" w:color="auto"/>
              <w:bottom w:val="single" w:sz="4" w:space="0" w:color="auto"/>
            </w:tcBorders>
            <w:vAlign w:val="bottom"/>
          </w:tcPr>
          <w:p w14:paraId="2C2FAED2" w14:textId="77777777" w:rsidR="00AC5B9F" w:rsidRPr="00650D94" w:rsidRDefault="00AC5B9F" w:rsidP="00C74AA8">
            <w:pPr>
              <w:rPr>
                <w:rFonts w:ascii="Arial" w:hAnsi="Arial" w:cs="Arial"/>
                <w:bCs/>
                <w:szCs w:val="20"/>
              </w:rPr>
            </w:pPr>
          </w:p>
        </w:tc>
        <w:tc>
          <w:tcPr>
            <w:tcW w:w="2160" w:type="dxa"/>
            <w:gridSpan w:val="2"/>
            <w:vAlign w:val="bottom"/>
          </w:tcPr>
          <w:p w14:paraId="2C2FAED3" w14:textId="77777777" w:rsidR="00AC5B9F" w:rsidRPr="00650D94" w:rsidRDefault="00AC5B9F" w:rsidP="00C74AA8">
            <w:pPr>
              <w:ind w:left="180"/>
              <w:jc w:val="right"/>
            </w:pPr>
          </w:p>
        </w:tc>
        <w:tc>
          <w:tcPr>
            <w:tcW w:w="2340" w:type="dxa"/>
            <w:gridSpan w:val="2"/>
            <w:vAlign w:val="bottom"/>
          </w:tcPr>
          <w:p w14:paraId="2C2FAED4" w14:textId="77777777" w:rsidR="00AC5B9F" w:rsidRPr="00650D94" w:rsidRDefault="00AC5B9F" w:rsidP="00C74AA8">
            <w:pPr>
              <w:ind w:left="180"/>
            </w:pPr>
          </w:p>
        </w:tc>
      </w:tr>
      <w:tr w:rsidR="00AC5B9F" w:rsidRPr="00650D94" w14:paraId="2C2FAEDA" w14:textId="77777777" w:rsidTr="00C74AA8">
        <w:trPr>
          <w:trHeight w:val="555"/>
        </w:trPr>
        <w:tc>
          <w:tcPr>
            <w:tcW w:w="2700" w:type="dxa"/>
            <w:vAlign w:val="bottom"/>
          </w:tcPr>
          <w:p w14:paraId="2C2FAED6" w14:textId="77777777" w:rsidR="00AC5B9F" w:rsidRPr="00650D94" w:rsidRDefault="00AC5B9F" w:rsidP="00C74AA8">
            <w:r w:rsidRPr="00650D94">
              <w:t>Date:</w:t>
            </w:r>
          </w:p>
        </w:tc>
        <w:tc>
          <w:tcPr>
            <w:tcW w:w="2520" w:type="dxa"/>
            <w:tcBorders>
              <w:top w:val="single" w:sz="4" w:space="0" w:color="auto"/>
              <w:bottom w:val="single" w:sz="4" w:space="0" w:color="auto"/>
            </w:tcBorders>
            <w:vAlign w:val="bottom"/>
          </w:tcPr>
          <w:p w14:paraId="2C2FAED7" w14:textId="77777777" w:rsidR="00AC5B9F" w:rsidRPr="00650D94" w:rsidRDefault="00AC5B9F" w:rsidP="00C74AA8">
            <w:pPr>
              <w:rPr>
                <w:i/>
                <w:color w:val="0000FF"/>
              </w:rPr>
            </w:pPr>
          </w:p>
        </w:tc>
        <w:tc>
          <w:tcPr>
            <w:tcW w:w="2160" w:type="dxa"/>
            <w:gridSpan w:val="2"/>
            <w:vAlign w:val="bottom"/>
          </w:tcPr>
          <w:p w14:paraId="2C2FAED8" w14:textId="77777777" w:rsidR="00AC5B9F" w:rsidRPr="00650D94" w:rsidRDefault="00AC5B9F" w:rsidP="00C74AA8">
            <w:pPr>
              <w:ind w:left="180"/>
              <w:jc w:val="right"/>
            </w:pPr>
          </w:p>
        </w:tc>
        <w:tc>
          <w:tcPr>
            <w:tcW w:w="2340" w:type="dxa"/>
            <w:gridSpan w:val="2"/>
            <w:vAlign w:val="bottom"/>
          </w:tcPr>
          <w:p w14:paraId="2C2FAED9" w14:textId="77777777" w:rsidR="00AC5B9F" w:rsidRPr="00650D94" w:rsidRDefault="00AC5B9F" w:rsidP="00C74AA8">
            <w:pPr>
              <w:ind w:left="180"/>
            </w:pPr>
          </w:p>
        </w:tc>
      </w:tr>
    </w:tbl>
    <w:p w14:paraId="2C2FAEDB" w14:textId="77777777" w:rsidR="00AC5B9F" w:rsidRPr="00650D94" w:rsidRDefault="00AC5B9F" w:rsidP="00AC5B9F">
      <w:pPr>
        <w:pStyle w:val="CTSNormal"/>
      </w:pPr>
    </w:p>
    <w:p w14:paraId="2C2FAEDC" w14:textId="77777777" w:rsidR="00AC5B9F" w:rsidRPr="00650D94" w:rsidRDefault="00AC5B9F" w:rsidP="00AC5B9F">
      <w:pPr>
        <w:pStyle w:val="CTSNormal"/>
      </w:pPr>
      <w:r w:rsidRPr="00650D94">
        <w:br w:type="page"/>
      </w:r>
    </w:p>
    <w:p w14:paraId="2C2FAEDD" w14:textId="77777777" w:rsidR="00AC5B9F" w:rsidRPr="00650D94" w:rsidRDefault="00AC5B9F" w:rsidP="00650D94">
      <w:pPr>
        <w:pStyle w:val="CTSAppendix1"/>
      </w:pPr>
      <w:bookmarkStart w:id="51" w:name="_Toc237400491"/>
      <w:r w:rsidRPr="00650D94">
        <w:lastRenderedPageBreak/>
        <w:t>Future Versions Enhancements List</w:t>
      </w:r>
      <w:bookmarkEnd w:id="51"/>
    </w:p>
    <w:p w14:paraId="2C2FAEDE" w14:textId="77777777" w:rsidR="00AC5B9F" w:rsidRPr="00650D94" w:rsidRDefault="00AC5B9F" w:rsidP="00AC5B9F">
      <w:pPr>
        <w:pStyle w:val="CTSNormal"/>
      </w:pPr>
    </w:p>
    <w:p w14:paraId="2C2FAEDF" w14:textId="77777777" w:rsidR="00AC5B9F" w:rsidRPr="00650D94" w:rsidRDefault="00AC5B9F" w:rsidP="00AC5B9F">
      <w:pPr>
        <w:pStyle w:val="CTSNormal"/>
      </w:pPr>
      <w:r w:rsidRPr="00650D94">
        <w:t xml:space="preserve">This list identifies future enhancements </w:t>
      </w:r>
      <w:r w:rsidR="008C3B3D" w:rsidRPr="00650D94">
        <w:t>that the team will address</w:t>
      </w:r>
      <w:r w:rsidRPr="00650D94">
        <w:t xml:space="preserve"> in successive versions of the engagement.  </w:t>
      </w:r>
      <w:r w:rsidR="008C3B3D" w:rsidRPr="00650D94">
        <w:t>The purpose of this list is to document these enhancements since the current version of the system will not address them.</w:t>
      </w:r>
    </w:p>
    <w:p w14:paraId="2C2FAEE0" w14:textId="77777777" w:rsidR="00AC5B9F" w:rsidRPr="00650D94" w:rsidRDefault="00AC5B9F" w:rsidP="00AC5B9F">
      <w:pPr>
        <w:pStyle w:val="CTSNormal"/>
      </w:pPr>
    </w:p>
    <w:tbl>
      <w:tblPr>
        <w:tblStyle w:val="TableCTS"/>
        <w:tblW w:w="4900" w:type="pct"/>
        <w:tblLook w:val="01E0" w:firstRow="1" w:lastRow="1" w:firstColumn="1" w:lastColumn="1" w:noHBand="0" w:noVBand="0"/>
      </w:tblPr>
      <w:tblGrid>
        <w:gridCol w:w="1191"/>
        <w:gridCol w:w="4901"/>
        <w:gridCol w:w="1584"/>
        <w:gridCol w:w="2051"/>
      </w:tblGrid>
      <w:tr w:rsidR="00AC5B9F" w:rsidRPr="00650D94" w14:paraId="2C2FAEE6" w14:textId="77777777" w:rsidTr="00FE0DDE">
        <w:trPr>
          <w:cnfStyle w:val="100000000000" w:firstRow="1" w:lastRow="0" w:firstColumn="0" w:lastColumn="0" w:oddVBand="0" w:evenVBand="0" w:oddHBand="0" w:evenHBand="0" w:firstRowFirstColumn="0" w:firstRowLastColumn="0" w:lastRowFirstColumn="0" w:lastRowLastColumn="0"/>
        </w:trPr>
        <w:tc>
          <w:tcPr>
            <w:tcW w:w="1190" w:type="dxa"/>
          </w:tcPr>
          <w:p w14:paraId="2C2FAEE1" w14:textId="77777777" w:rsidR="00AC5B9F" w:rsidRPr="00650D94" w:rsidRDefault="00AC5B9F" w:rsidP="008C3B3D">
            <w:pPr>
              <w:pStyle w:val="CTSNormal"/>
              <w:rPr>
                <w:bCs/>
              </w:rPr>
            </w:pPr>
            <w:r w:rsidRPr="00650D94">
              <w:rPr>
                <w:bCs/>
              </w:rPr>
              <w:t>Date</w:t>
            </w:r>
          </w:p>
        </w:tc>
        <w:tc>
          <w:tcPr>
            <w:tcW w:w="5067" w:type="dxa"/>
          </w:tcPr>
          <w:p w14:paraId="2C2FAEE2" w14:textId="77777777" w:rsidR="00AC5B9F" w:rsidRPr="00650D94" w:rsidRDefault="00AC5B9F" w:rsidP="008C3B3D">
            <w:pPr>
              <w:pStyle w:val="CTSNormal"/>
              <w:rPr>
                <w:bCs/>
              </w:rPr>
            </w:pPr>
            <w:r w:rsidRPr="00650D94">
              <w:rPr>
                <w:bCs/>
              </w:rPr>
              <w:t>Enhancement</w:t>
            </w:r>
          </w:p>
        </w:tc>
        <w:tc>
          <w:tcPr>
            <w:tcW w:w="1603" w:type="dxa"/>
          </w:tcPr>
          <w:p w14:paraId="2C2FAEE3" w14:textId="77777777" w:rsidR="00AC5B9F" w:rsidRPr="00650D94" w:rsidRDefault="00AC5B9F" w:rsidP="008C3B3D">
            <w:pPr>
              <w:pStyle w:val="CTSNormal"/>
              <w:rPr>
                <w:bCs/>
              </w:rPr>
            </w:pPr>
            <w:r w:rsidRPr="00650D94">
              <w:rPr>
                <w:bCs/>
              </w:rPr>
              <w:t>Suggested By</w:t>
            </w:r>
          </w:p>
        </w:tc>
        <w:tc>
          <w:tcPr>
            <w:tcW w:w="2089" w:type="dxa"/>
          </w:tcPr>
          <w:p w14:paraId="2C2FAEE4" w14:textId="77777777" w:rsidR="00AC5B9F" w:rsidRPr="00650D94" w:rsidRDefault="00AC5B9F" w:rsidP="008C3B3D">
            <w:pPr>
              <w:pStyle w:val="CTSNormal"/>
              <w:rPr>
                <w:bCs/>
              </w:rPr>
            </w:pPr>
            <w:r w:rsidRPr="00650D94">
              <w:rPr>
                <w:bCs/>
              </w:rPr>
              <w:t xml:space="preserve">Expected Version </w:t>
            </w:r>
          </w:p>
          <w:p w14:paraId="2C2FAEE5" w14:textId="77777777" w:rsidR="00AC5B9F" w:rsidRPr="00650D94" w:rsidRDefault="00AC5B9F" w:rsidP="008C3B3D">
            <w:pPr>
              <w:pStyle w:val="CTSNormal"/>
              <w:rPr>
                <w:bCs/>
              </w:rPr>
            </w:pPr>
            <w:r w:rsidRPr="00650D94">
              <w:rPr>
                <w:bCs/>
              </w:rPr>
              <w:t>(if applicable)</w:t>
            </w:r>
          </w:p>
        </w:tc>
      </w:tr>
      <w:tr w:rsidR="00AC5B9F" w:rsidRPr="00650D94" w14:paraId="2C2FAEEB" w14:textId="77777777" w:rsidTr="00FE0DDE">
        <w:tc>
          <w:tcPr>
            <w:tcW w:w="1190" w:type="dxa"/>
          </w:tcPr>
          <w:p w14:paraId="2C2FAEE7" w14:textId="77777777" w:rsidR="00AC5B9F" w:rsidRPr="00650D94" w:rsidRDefault="00BF6726" w:rsidP="00C74AA8">
            <w:pPr>
              <w:pStyle w:val="CTSNormal"/>
            </w:pPr>
            <w:r>
              <w:t>7/10/2009</w:t>
            </w:r>
          </w:p>
        </w:tc>
        <w:tc>
          <w:tcPr>
            <w:tcW w:w="5067" w:type="dxa"/>
          </w:tcPr>
          <w:p w14:paraId="2C2FAEE8" w14:textId="77777777" w:rsidR="00AC5B9F" w:rsidRPr="00650D94" w:rsidRDefault="00BF6726" w:rsidP="00C74AA8">
            <w:pPr>
              <w:pStyle w:val="CTSNormal"/>
            </w:pPr>
            <w:r>
              <w:t>Provide ability to generate an email to all Project Team Members.</w:t>
            </w:r>
          </w:p>
        </w:tc>
        <w:tc>
          <w:tcPr>
            <w:tcW w:w="1603" w:type="dxa"/>
          </w:tcPr>
          <w:p w14:paraId="2C2FAEE9" w14:textId="77777777" w:rsidR="00AC5B9F" w:rsidRPr="00650D94" w:rsidRDefault="00BF6726" w:rsidP="00C74AA8">
            <w:pPr>
              <w:pStyle w:val="CTSNormal"/>
            </w:pPr>
            <w:r>
              <w:t>David Birdsong</w:t>
            </w:r>
          </w:p>
        </w:tc>
        <w:tc>
          <w:tcPr>
            <w:tcW w:w="2089" w:type="dxa"/>
          </w:tcPr>
          <w:p w14:paraId="2C2FAEEA" w14:textId="77777777" w:rsidR="00AC5B9F" w:rsidRPr="00650D94" w:rsidRDefault="00BF6726" w:rsidP="00C74AA8">
            <w:pPr>
              <w:pStyle w:val="CTSNormal"/>
            </w:pPr>
            <w:r>
              <w:t>2.0</w:t>
            </w:r>
          </w:p>
        </w:tc>
      </w:tr>
    </w:tbl>
    <w:p w14:paraId="2C2FAEEC" w14:textId="77777777" w:rsidR="00AC5B9F" w:rsidRPr="00650D94" w:rsidRDefault="00AC5B9F" w:rsidP="00AC5B9F">
      <w:pPr>
        <w:pStyle w:val="CTSNormal"/>
      </w:pPr>
    </w:p>
    <w:p w14:paraId="2C2FAEED" w14:textId="77777777" w:rsidR="00AC5B9F" w:rsidRPr="00650D94" w:rsidRDefault="00AC5B9F" w:rsidP="00AC5B9F">
      <w:pPr>
        <w:pStyle w:val="CTSNormal"/>
      </w:pPr>
    </w:p>
    <w:p w14:paraId="2C2FAEEE" w14:textId="77777777" w:rsidR="00C3744A" w:rsidRPr="00650D94" w:rsidRDefault="00C3744A" w:rsidP="000D72A8"/>
    <w:sectPr w:rsidR="00C3744A" w:rsidRPr="00650D94" w:rsidSect="00C679EA">
      <w:headerReference w:type="first" r:id="rId73"/>
      <w:pgSz w:w="12240" w:h="15840" w:code="1"/>
      <w:pgMar w:top="1152" w:right="1152" w:bottom="1152" w:left="1152"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A109309" w14:textId="77777777" w:rsidR="00547694" w:rsidRDefault="00547694">
      <w:r>
        <w:separator/>
      </w:r>
    </w:p>
  </w:endnote>
  <w:endnote w:type="continuationSeparator" w:id="0">
    <w:p w14:paraId="07792256" w14:textId="77777777" w:rsidR="00547694" w:rsidRDefault="00547694">
      <w:r>
        <w:continuationSeparator/>
      </w:r>
    </w:p>
  </w:endnote>
  <w:endnote w:type="continuationNotice" w:id="1">
    <w:p w14:paraId="69975865" w14:textId="77777777" w:rsidR="00547694" w:rsidRDefault="0054769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2FAF74" w14:textId="77777777" w:rsidR="00F925F3" w:rsidRDefault="00F925F3" w:rsidP="004A7FF3">
    <w:pPr>
      <w:pStyle w:val="Footer"/>
      <w:framePr w:wrap="around" w:vAnchor="text" w:hAnchor="margin" w:xAlign="right" w:y="1"/>
      <w:rPr>
        <w:rStyle w:val="PageNumber"/>
        <w:rFonts w:cs="Arial"/>
        <w:b/>
        <w:sz w:val="16"/>
        <w:szCs w:val="16"/>
      </w:rPr>
    </w:pPr>
    <w:r>
      <w:rPr>
        <w:rStyle w:val="PageNumber"/>
        <w:rFonts w:cs="Arial"/>
        <w:b/>
        <w:sz w:val="16"/>
        <w:szCs w:val="16"/>
      </w:rPr>
      <w:fldChar w:fldCharType="begin"/>
    </w:r>
    <w:r>
      <w:rPr>
        <w:rStyle w:val="PageNumber"/>
        <w:rFonts w:cs="Arial"/>
        <w:b/>
        <w:sz w:val="16"/>
        <w:szCs w:val="16"/>
      </w:rPr>
      <w:instrText xml:space="preserve">PAGE  </w:instrText>
    </w:r>
    <w:r>
      <w:rPr>
        <w:rStyle w:val="PageNumber"/>
        <w:rFonts w:cs="Arial"/>
        <w:b/>
        <w:sz w:val="16"/>
        <w:szCs w:val="16"/>
      </w:rPr>
      <w:fldChar w:fldCharType="separate"/>
    </w:r>
    <w:r>
      <w:rPr>
        <w:rStyle w:val="PageNumber"/>
        <w:rFonts w:cs="Arial"/>
        <w:b/>
        <w:noProof/>
        <w:sz w:val="16"/>
        <w:szCs w:val="16"/>
      </w:rPr>
      <w:t>10</w:t>
    </w:r>
    <w:r>
      <w:rPr>
        <w:rStyle w:val="PageNumber"/>
        <w:rFonts w:cs="Arial"/>
        <w:b/>
        <w:sz w:val="16"/>
        <w:szCs w:val="16"/>
      </w:rPr>
      <w:fldChar w:fldCharType="end"/>
    </w:r>
  </w:p>
  <w:p w14:paraId="2C2FAF75" w14:textId="6D134413" w:rsidR="00F925F3" w:rsidRPr="00660264" w:rsidRDefault="00F925F3" w:rsidP="004A7FF3">
    <w:pPr>
      <w:pStyle w:val="Footer"/>
      <w:pBdr>
        <w:top w:val="single" w:sz="4" w:space="0" w:color="auto"/>
      </w:pBdr>
      <w:tabs>
        <w:tab w:val="clear" w:pos="4320"/>
        <w:tab w:val="left" w:pos="-3240"/>
        <w:tab w:val="left" w:pos="-3060"/>
        <w:tab w:val="left" w:pos="-1890"/>
        <w:tab w:val="left" w:pos="9540"/>
      </w:tabs>
      <w:rPr>
        <w:rFonts w:ascii="Arial" w:hAnsi="Arial" w:cs="Arial"/>
        <w:b/>
        <w:bCs/>
        <w:sz w:val="16"/>
        <w:szCs w:val="16"/>
      </w:rPr>
    </w:pPr>
    <w:r>
      <w:rPr>
        <w:rFonts w:ascii="Arial" w:hAnsi="Arial" w:cs="Arial"/>
        <w:b/>
        <w:bCs/>
        <w:sz w:val="16"/>
        <w:szCs w:val="16"/>
      </w:rPr>
      <w:fldChar w:fldCharType="begin"/>
    </w:r>
    <w:r>
      <w:rPr>
        <w:rFonts w:ascii="Arial" w:hAnsi="Arial" w:cs="Arial"/>
        <w:b/>
        <w:bCs/>
        <w:sz w:val="16"/>
        <w:szCs w:val="16"/>
      </w:rPr>
      <w:instrText xml:space="preserve"> SAVEDATE \@ "M/d/yyyy" \* MERGEFORMAT </w:instrText>
    </w:r>
    <w:r>
      <w:rPr>
        <w:rFonts w:ascii="Arial" w:hAnsi="Arial" w:cs="Arial"/>
        <w:b/>
        <w:bCs/>
        <w:sz w:val="16"/>
        <w:szCs w:val="16"/>
      </w:rPr>
      <w:fldChar w:fldCharType="separate"/>
    </w:r>
    <w:r w:rsidR="008E3D6B">
      <w:rPr>
        <w:rFonts w:ascii="Arial" w:hAnsi="Arial" w:cs="Arial"/>
        <w:b/>
        <w:bCs/>
        <w:noProof/>
        <w:sz w:val="16"/>
        <w:szCs w:val="16"/>
      </w:rPr>
      <w:t>7/8/2019</w:t>
    </w:r>
    <w:r>
      <w:rPr>
        <w:rFonts w:ascii="Arial" w:hAnsi="Arial" w:cs="Arial"/>
        <w:b/>
        <w:bCs/>
        <w:sz w:val="16"/>
        <w:szCs w:val="16"/>
      </w:rPr>
      <w:fldChar w:fldCharType="end"/>
    </w:r>
    <w:r>
      <w:rPr>
        <w:rFonts w:ascii="Arial" w:hAnsi="Arial" w:cs="Arial"/>
        <w:b/>
        <w:bCs/>
        <w:sz w:val="16"/>
        <w:szCs w:val="16"/>
      </w:rPr>
      <w:t xml:space="preserve"> · </w:t>
    </w:r>
    <w:r w:rsidR="00547694">
      <w:fldChar w:fldCharType="begin"/>
    </w:r>
    <w:r w:rsidR="00547694">
      <w:instrText xml:space="preserve"> DOCPROPERTY "Client"  \* MERGEFORMAT </w:instrText>
    </w:r>
    <w:r w:rsidR="00547694">
      <w:fldChar w:fldCharType="separate"/>
    </w:r>
    <w:r>
      <w:rPr>
        <w:rFonts w:ascii="Arial" w:hAnsi="Arial" w:cs="Arial"/>
        <w:b/>
        <w:bCs/>
        <w:sz w:val="16"/>
        <w:szCs w:val="16"/>
      </w:rPr>
      <w:t>CTS Inc.</w:t>
    </w:r>
    <w:r w:rsidR="00547694">
      <w:rPr>
        <w:rFonts w:ascii="Arial" w:hAnsi="Arial" w:cs="Arial"/>
        <w:b/>
        <w:bCs/>
        <w:sz w:val="16"/>
        <w:szCs w:val="16"/>
      </w:rPr>
      <w:fldChar w:fldCharType="end"/>
    </w:r>
    <w:r>
      <w:rPr>
        <w:rFonts w:ascii="Arial" w:hAnsi="Arial" w:cs="Arial"/>
        <w:b/>
        <w:bCs/>
        <w:sz w:val="16"/>
        <w:szCs w:val="16"/>
      </w:rPr>
      <w:t xml:space="preserve"> · </w:t>
    </w:r>
    <w:r>
      <w:rPr>
        <w:rFonts w:ascii="Arial" w:hAnsi="Arial" w:cs="Arial"/>
        <w:b/>
        <w:bCs/>
        <w:sz w:val="16"/>
        <w:szCs w:val="16"/>
      </w:rPr>
      <w:fldChar w:fldCharType="begin"/>
    </w:r>
    <w:r>
      <w:rPr>
        <w:rFonts w:ascii="Arial" w:hAnsi="Arial" w:cs="Arial"/>
        <w:b/>
        <w:bCs/>
        <w:sz w:val="16"/>
        <w:szCs w:val="16"/>
      </w:rPr>
      <w:instrText xml:space="preserve"> DOCPROPERTY "Project"  \* MERGEFORMAT </w:instrText>
    </w:r>
    <w:r>
      <w:rPr>
        <w:rFonts w:ascii="Arial" w:hAnsi="Arial" w:cs="Arial"/>
        <w:b/>
        <w:bCs/>
        <w:sz w:val="16"/>
        <w:szCs w:val="16"/>
      </w:rPr>
      <w:fldChar w:fldCharType="separate"/>
    </w:r>
    <w:r>
      <w:rPr>
        <w:rFonts w:ascii="Arial" w:hAnsi="Arial" w:cs="Arial"/>
        <w:sz w:val="16"/>
        <w:szCs w:val="16"/>
      </w:rPr>
      <w:t>Error! Unknown document property name.</w:t>
    </w:r>
    <w:r>
      <w:rPr>
        <w:rFonts w:ascii="Arial" w:hAnsi="Arial" w:cs="Arial"/>
        <w:b/>
        <w:bCs/>
        <w:sz w:val="16"/>
        <w:szCs w:val="16"/>
      </w:rPr>
      <w:fldChar w:fldCharType="end"/>
    </w:r>
    <w:r>
      <w:rPr>
        <w:rFonts w:ascii="Arial" w:hAnsi="Arial" w:cs="Arial"/>
        <w:b/>
        <w:bCs/>
        <w:sz w:val="16"/>
        <w:szCs w:val="16"/>
      </w:rPr>
      <w:t xml:space="preserve"> · </w:t>
    </w:r>
    <w:r w:rsidR="00547694">
      <w:fldChar w:fldCharType="begin"/>
    </w:r>
    <w:r w:rsidR="00547694">
      <w:instrText xml:space="preserve"> TITLE  \* MERGEFORMAT </w:instrText>
    </w:r>
    <w:r w:rsidR="00547694">
      <w:fldChar w:fldCharType="separate"/>
    </w:r>
    <w:r w:rsidRPr="000619FD">
      <w:rPr>
        <w:rFonts w:ascii="Arial" w:hAnsi="Arial" w:cs="Arial"/>
        <w:b/>
        <w:bCs/>
        <w:sz w:val="16"/>
        <w:szCs w:val="16"/>
      </w:rPr>
      <w:t>System Requirements</w:t>
    </w:r>
    <w:r>
      <w:t xml:space="preserve"> Specification</w:t>
    </w:r>
    <w:r w:rsidR="00547694">
      <w:fldChar w:fldCharType="end"/>
    </w:r>
    <w:r>
      <w:rPr>
        <w:rFonts w:ascii="Arial" w:hAnsi="Arial" w:cs="Arial"/>
        <w:b/>
        <w:bCs/>
        <w:sz w:val="16"/>
        <w:szCs w:val="16"/>
      </w:rPr>
      <w:tab/>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2FAF76" w14:textId="76A52458" w:rsidR="00F925F3" w:rsidRDefault="00F925F3" w:rsidP="004A7FF3">
    <w:pPr>
      <w:pStyle w:val="Footer"/>
      <w:framePr w:wrap="around" w:vAnchor="text" w:hAnchor="page" w:x="11036" w:y="30"/>
      <w:rPr>
        <w:rStyle w:val="PageNumber"/>
        <w:rFonts w:cs="Arial"/>
        <w:b/>
        <w:sz w:val="16"/>
        <w:szCs w:val="16"/>
      </w:rPr>
    </w:pPr>
    <w:r>
      <w:rPr>
        <w:rStyle w:val="PageNumber"/>
        <w:rFonts w:cs="Arial"/>
        <w:b/>
        <w:sz w:val="16"/>
        <w:szCs w:val="16"/>
      </w:rPr>
      <w:fldChar w:fldCharType="begin"/>
    </w:r>
    <w:r>
      <w:rPr>
        <w:rStyle w:val="PageNumber"/>
        <w:rFonts w:cs="Arial"/>
        <w:b/>
        <w:sz w:val="16"/>
        <w:szCs w:val="16"/>
      </w:rPr>
      <w:instrText xml:space="preserve">PAGE  </w:instrText>
    </w:r>
    <w:r>
      <w:rPr>
        <w:rStyle w:val="PageNumber"/>
        <w:rFonts w:cs="Arial"/>
        <w:b/>
        <w:sz w:val="16"/>
        <w:szCs w:val="16"/>
      </w:rPr>
      <w:fldChar w:fldCharType="separate"/>
    </w:r>
    <w:r w:rsidR="008E3D6B">
      <w:rPr>
        <w:rStyle w:val="PageNumber"/>
        <w:rFonts w:cs="Arial"/>
        <w:b/>
        <w:noProof/>
        <w:sz w:val="16"/>
        <w:szCs w:val="16"/>
      </w:rPr>
      <w:t>ii</w:t>
    </w:r>
    <w:r>
      <w:rPr>
        <w:rStyle w:val="PageNumber"/>
        <w:rFonts w:cs="Arial"/>
        <w:b/>
        <w:sz w:val="16"/>
        <w:szCs w:val="16"/>
      </w:rPr>
      <w:fldChar w:fldCharType="end"/>
    </w:r>
  </w:p>
  <w:p w14:paraId="2C2FAF77" w14:textId="02D6D141" w:rsidR="00F925F3" w:rsidRPr="00B14061" w:rsidRDefault="00F925F3" w:rsidP="004A7FF3">
    <w:pPr>
      <w:pStyle w:val="Footer"/>
      <w:pBdr>
        <w:top w:val="single" w:sz="4" w:space="1" w:color="auto"/>
      </w:pBdr>
      <w:tabs>
        <w:tab w:val="clear" w:pos="4320"/>
        <w:tab w:val="left" w:pos="-3240"/>
        <w:tab w:val="left" w:pos="-3060"/>
        <w:tab w:val="left" w:pos="-1890"/>
        <w:tab w:val="left" w:pos="9540"/>
      </w:tabs>
      <w:rPr>
        <w:rFonts w:ascii="Arial" w:hAnsi="Arial" w:cs="Arial"/>
        <w:b/>
        <w:bCs/>
        <w:sz w:val="16"/>
        <w:szCs w:val="16"/>
      </w:rPr>
    </w:pPr>
    <w:r>
      <w:rPr>
        <w:rFonts w:ascii="Arial" w:hAnsi="Arial" w:cs="Arial"/>
        <w:b/>
        <w:bCs/>
        <w:sz w:val="16"/>
        <w:szCs w:val="16"/>
      </w:rPr>
      <w:fldChar w:fldCharType="begin"/>
    </w:r>
    <w:r>
      <w:rPr>
        <w:rFonts w:ascii="Arial" w:hAnsi="Arial" w:cs="Arial"/>
        <w:b/>
        <w:bCs/>
        <w:sz w:val="16"/>
        <w:szCs w:val="16"/>
      </w:rPr>
      <w:instrText xml:space="preserve"> SAVEDATE \@ "M/d/yyyy" \* MERGEFORMAT </w:instrText>
    </w:r>
    <w:r>
      <w:rPr>
        <w:rFonts w:ascii="Arial" w:hAnsi="Arial" w:cs="Arial"/>
        <w:b/>
        <w:bCs/>
        <w:sz w:val="16"/>
        <w:szCs w:val="16"/>
      </w:rPr>
      <w:fldChar w:fldCharType="separate"/>
    </w:r>
    <w:r w:rsidR="008E3D6B">
      <w:rPr>
        <w:rFonts w:ascii="Arial" w:hAnsi="Arial" w:cs="Arial"/>
        <w:b/>
        <w:bCs/>
        <w:noProof/>
        <w:sz w:val="16"/>
        <w:szCs w:val="16"/>
      </w:rPr>
      <w:t>7/8/2019</w:t>
    </w:r>
    <w:r>
      <w:rPr>
        <w:rFonts w:ascii="Arial" w:hAnsi="Arial" w:cs="Arial"/>
        <w:b/>
        <w:bCs/>
        <w:sz w:val="16"/>
        <w:szCs w:val="16"/>
      </w:rPr>
      <w:fldChar w:fldCharType="end"/>
    </w:r>
    <w:r>
      <w:rPr>
        <w:rFonts w:ascii="Arial" w:hAnsi="Arial" w:cs="Arial"/>
        <w:b/>
        <w:bCs/>
        <w:sz w:val="16"/>
        <w:szCs w:val="16"/>
      </w:rPr>
      <w:t xml:space="preserve"> · </w:t>
    </w:r>
    <w:r w:rsidR="00547694">
      <w:fldChar w:fldCharType="begin"/>
    </w:r>
    <w:r w:rsidR="00547694">
      <w:instrText xml:space="preserve"> DOCPROPERTY "Client"  \* MERGEFORMAT </w:instrText>
    </w:r>
    <w:r w:rsidR="00547694">
      <w:fldChar w:fldCharType="separate"/>
    </w:r>
    <w:r>
      <w:rPr>
        <w:rFonts w:ascii="Arial" w:hAnsi="Arial" w:cs="Arial"/>
        <w:b/>
        <w:bCs/>
        <w:sz w:val="16"/>
        <w:szCs w:val="16"/>
      </w:rPr>
      <w:t>CTS Inc.</w:t>
    </w:r>
    <w:r w:rsidR="00547694">
      <w:rPr>
        <w:rFonts w:ascii="Arial" w:hAnsi="Arial" w:cs="Arial"/>
        <w:b/>
        <w:bCs/>
        <w:sz w:val="16"/>
        <w:szCs w:val="16"/>
      </w:rPr>
      <w:fldChar w:fldCharType="end"/>
    </w:r>
    <w:r>
      <w:rPr>
        <w:rFonts w:ascii="Arial" w:hAnsi="Arial" w:cs="Arial"/>
        <w:b/>
        <w:bCs/>
        <w:sz w:val="16"/>
        <w:szCs w:val="16"/>
      </w:rPr>
      <w:t xml:space="preserve"> · </w:t>
    </w:r>
    <w:r>
      <w:rPr>
        <w:rFonts w:ascii="Arial" w:hAnsi="Arial" w:cs="Arial"/>
        <w:b/>
        <w:bCs/>
        <w:sz w:val="16"/>
        <w:szCs w:val="16"/>
      </w:rPr>
      <w:fldChar w:fldCharType="begin"/>
    </w:r>
    <w:r>
      <w:rPr>
        <w:rFonts w:ascii="Arial" w:hAnsi="Arial" w:cs="Arial"/>
        <w:b/>
        <w:bCs/>
        <w:sz w:val="16"/>
        <w:szCs w:val="16"/>
      </w:rPr>
      <w:instrText xml:space="preserve"> DOCPROPERTY "Project"  \* MERGEFORMAT </w:instrText>
    </w:r>
    <w:r>
      <w:rPr>
        <w:rFonts w:ascii="Arial" w:hAnsi="Arial" w:cs="Arial"/>
        <w:b/>
        <w:bCs/>
        <w:sz w:val="16"/>
        <w:szCs w:val="16"/>
      </w:rPr>
      <w:fldChar w:fldCharType="separate"/>
    </w:r>
    <w:r>
      <w:rPr>
        <w:rFonts w:ascii="Arial" w:hAnsi="Arial" w:cs="Arial"/>
        <w:sz w:val="16"/>
        <w:szCs w:val="16"/>
      </w:rPr>
      <w:t>Error! Unknown document property name.</w:t>
    </w:r>
    <w:r>
      <w:rPr>
        <w:rFonts w:ascii="Arial" w:hAnsi="Arial" w:cs="Arial"/>
        <w:b/>
        <w:bCs/>
        <w:sz w:val="16"/>
        <w:szCs w:val="16"/>
      </w:rPr>
      <w:fldChar w:fldCharType="end"/>
    </w:r>
    <w:r>
      <w:rPr>
        <w:rFonts w:ascii="Arial" w:hAnsi="Arial" w:cs="Arial"/>
        <w:b/>
        <w:bCs/>
        <w:sz w:val="16"/>
        <w:szCs w:val="16"/>
      </w:rPr>
      <w:t xml:space="preserve"> · </w:t>
    </w:r>
    <w:r w:rsidR="00547694">
      <w:fldChar w:fldCharType="begin"/>
    </w:r>
    <w:r w:rsidR="00547694">
      <w:instrText xml:space="preserve"> TITLE  \* MERGEFORMAT </w:instrText>
    </w:r>
    <w:r w:rsidR="00547694">
      <w:fldChar w:fldCharType="separate"/>
    </w:r>
    <w:r w:rsidRPr="000619FD">
      <w:rPr>
        <w:rFonts w:ascii="Arial" w:hAnsi="Arial" w:cs="Arial"/>
        <w:b/>
        <w:bCs/>
        <w:sz w:val="16"/>
        <w:szCs w:val="16"/>
      </w:rPr>
      <w:t>System Requirements</w:t>
    </w:r>
    <w:r>
      <w:t xml:space="preserve"> Specification</w:t>
    </w:r>
    <w:r w:rsidR="00547694">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3520ED" w14:textId="77777777" w:rsidR="00F925F3" w:rsidRDefault="00F925F3" w:rsidP="00C74AA8">
    <w:pPr>
      <w:ind w:right="-187"/>
      <w:jc w:val="center"/>
      <w:rPr>
        <w:color w:val="012B7A"/>
        <w:sz w:val="16"/>
        <w:szCs w:val="16"/>
      </w:rPr>
    </w:pPr>
  </w:p>
  <w:p w14:paraId="633D0E6B" w14:textId="44318D18" w:rsidR="00F925F3" w:rsidRDefault="00F925F3" w:rsidP="00C74AA8">
    <w:pPr>
      <w:ind w:right="-187"/>
      <w:jc w:val="center"/>
      <w:rPr>
        <w:color w:val="012B7A"/>
        <w:sz w:val="16"/>
        <w:szCs w:val="16"/>
      </w:rPr>
    </w:pPr>
    <w:r>
      <w:rPr>
        <w:noProof/>
        <w:color w:val="012B7A"/>
      </w:rPr>
      <mc:AlternateContent>
        <mc:Choice Requires="wps">
          <w:drawing>
            <wp:anchor distT="0" distB="0" distL="114300" distR="114300" simplePos="0" relativeHeight="251658242" behindDoc="1" locked="0" layoutInCell="1" allowOverlap="1" wp14:anchorId="2C2FAF81" wp14:editId="3FEF153A">
              <wp:simplePos x="0" y="0"/>
              <wp:positionH relativeFrom="column">
                <wp:posOffset>-361950</wp:posOffset>
              </wp:positionH>
              <wp:positionV relativeFrom="paragraph">
                <wp:posOffset>17780</wp:posOffset>
              </wp:positionV>
              <wp:extent cx="7153275" cy="76835"/>
              <wp:effectExtent l="0" t="0" r="28575" b="18415"/>
              <wp:wrapNone/>
              <wp:docPr id="6"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53275" cy="76835"/>
                      </a:xfrm>
                      <a:prstGeom prst="rect">
                        <a:avLst/>
                      </a:prstGeom>
                      <a:solidFill>
                        <a:srgbClr val="012B7A"/>
                      </a:solidFill>
                      <a:ln w="9525">
                        <a:solidFill>
                          <a:srgbClr val="012B7A"/>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B881562" id="Rectangle 2" o:spid="_x0000_s1026" style="position:absolute;margin-left:-28.5pt;margin-top:1.4pt;width:563.25pt;height:6.05pt;z-index:-25165823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" fillcolor="#012b7a" strokecolor="#012b7a"/>
          </w:pict>
        </mc:Fallback>
      </mc:AlternateContent>
    </w:r>
    <w:r>
      <w:rPr>
        <w:noProof/>
      </w:rPr>
      <w:drawing>
        <wp:anchor distT="0" distB="0" distL="114300" distR="114300" simplePos="0" relativeHeight="251658240" behindDoc="0" locked="0" layoutInCell="1" allowOverlap="1" wp14:anchorId="2C2FAF7F" wp14:editId="23E26951">
          <wp:simplePos x="0" y="0"/>
          <wp:positionH relativeFrom="column">
            <wp:posOffset>95250</wp:posOffset>
          </wp:positionH>
          <wp:positionV relativeFrom="paragraph">
            <wp:posOffset>153035</wp:posOffset>
          </wp:positionV>
          <wp:extent cx="1000125" cy="457200"/>
          <wp:effectExtent l="0" t="0" r="9525" b="0"/>
          <wp:wrapSquare wrapText="bothSides"/>
          <wp:docPr id="316" name="Picture 12" descr="LogoTMNewB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LogoTMNewBlue"/>
                  <pic:cNvPicPr>
                    <a:picLocks noChangeAspect="1" noChangeArrowheads="1"/>
                  </pic:cNvPicPr>
                </pic:nvPicPr>
                <pic:blipFill>
                  <a:blip r:embed="rId1"/>
                  <a:srcRect/>
                  <a:stretch>
                    <a:fillRect/>
                  </a:stretch>
                </pic:blipFill>
                <pic:spPr bwMode="auto">
                  <a:xfrm>
                    <a:off x="0" y="0"/>
                    <a:ext cx="1000125" cy="457200"/>
                  </a:xfrm>
                  <a:prstGeom prst="rect">
                    <a:avLst/>
                  </a:prstGeom>
                  <a:noFill/>
                </pic:spPr>
              </pic:pic>
            </a:graphicData>
          </a:graphic>
        </wp:anchor>
      </w:drawing>
    </w:r>
    <w:r>
      <w:rPr>
        <w:noProof/>
        <w:color w:val="012B7A"/>
      </w:rPr>
      <mc:AlternateContent>
        <mc:Choice Requires="wps">
          <w:drawing>
            <wp:anchor distT="0" distB="0" distL="114300" distR="114300" simplePos="0" relativeHeight="251658241" behindDoc="1" locked="0" layoutInCell="1" allowOverlap="1" wp14:anchorId="2C2FAF7E" wp14:editId="0BD27515">
              <wp:simplePos x="0" y="0"/>
              <wp:positionH relativeFrom="column">
                <wp:posOffset>-373380</wp:posOffset>
              </wp:positionH>
              <wp:positionV relativeFrom="paragraph">
                <wp:posOffset>94244</wp:posOffset>
              </wp:positionV>
              <wp:extent cx="7153275" cy="629285"/>
              <wp:effectExtent l="0" t="0" r="28575" b="18415"/>
              <wp:wrapNone/>
              <wp:docPr id="10"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53275" cy="629285"/>
                      </a:xfrm>
                      <a:prstGeom prst="rect">
                        <a:avLst/>
                      </a:prstGeom>
                      <a:solidFill>
                        <a:srgbClr val="F0E6C0"/>
                      </a:solidFill>
                      <a:ln w="9525">
                        <a:solidFill>
                          <a:srgbClr val="F0E6C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0B1E43C" id="Rectangle 1" o:spid="_x0000_s1026" style="position:absolute;margin-left:-29.4pt;margin-top:7.4pt;width:563.25pt;height:49.55pt;z-index:-25165823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" fillcolor="#f0e6c0" strokecolor="#f0e6c0"/>
          </w:pict>
        </mc:Fallback>
      </mc:AlternateContent>
    </w:r>
  </w:p>
  <w:p w14:paraId="2C2FAF78" w14:textId="0E97121E" w:rsidR="00F925F3" w:rsidRDefault="00F925F3" w:rsidP="00C74AA8">
    <w:pPr>
      <w:ind w:right="-187"/>
      <w:jc w:val="center"/>
      <w:rPr>
        <w:color w:val="012B7A"/>
        <w:sz w:val="16"/>
        <w:szCs w:val="16"/>
      </w:rPr>
    </w:pPr>
    <w:r w:rsidRPr="00873D2D">
      <w:rPr>
        <w:color w:val="012B7A"/>
        <w:sz w:val="16"/>
        <w:szCs w:val="16"/>
      </w:rPr>
      <w:t xml:space="preserve">Copyright </w:t>
    </w:r>
    <w:r w:rsidRPr="00873D2D">
      <w:rPr>
        <w:color w:val="012B7A"/>
        <w:sz w:val="16"/>
        <w:szCs w:val="16"/>
      </w:rPr>
      <w:sym w:font="Symbol" w:char="F0D3"/>
    </w:r>
    <w:r w:rsidRPr="00873D2D">
      <w:rPr>
        <w:color w:val="012B7A"/>
        <w:sz w:val="16"/>
        <w:szCs w:val="16"/>
      </w:rPr>
      <w:t xml:space="preserve"> </w:t>
    </w:r>
    <w:r>
      <w:rPr>
        <w:color w:val="012B7A"/>
        <w:sz w:val="16"/>
        <w:szCs w:val="16"/>
      </w:rPr>
      <w:fldChar w:fldCharType="begin"/>
    </w:r>
    <w:r>
      <w:rPr>
        <w:color w:val="012B7A"/>
        <w:sz w:val="16"/>
        <w:szCs w:val="16"/>
      </w:rPr>
      <w:instrText xml:space="preserve"> CREATEDATE  \@ "\yyyy"  \* MERGEFORMAT </w:instrText>
    </w:r>
    <w:r>
      <w:rPr>
        <w:color w:val="012B7A"/>
        <w:sz w:val="16"/>
        <w:szCs w:val="16"/>
      </w:rPr>
      <w:fldChar w:fldCharType="separate"/>
    </w:r>
    <w:r>
      <w:rPr>
        <w:noProof/>
        <w:color w:val="012B7A"/>
        <w:sz w:val="16"/>
        <w:szCs w:val="16"/>
      </w:rPr>
      <w:t>2011</w:t>
    </w:r>
    <w:r>
      <w:rPr>
        <w:color w:val="012B7A"/>
        <w:sz w:val="16"/>
        <w:szCs w:val="16"/>
      </w:rPr>
      <w:fldChar w:fldCharType="end"/>
    </w:r>
    <w:r w:rsidRPr="00873D2D">
      <w:rPr>
        <w:color w:val="012B7A"/>
        <w:sz w:val="16"/>
        <w:szCs w:val="16"/>
      </w:rPr>
      <w:t xml:space="preserve"> Computer Technology Solutions, Inc</w:t>
    </w:r>
    <w:r>
      <w:rPr>
        <w:color w:val="012B7A"/>
        <w:sz w:val="16"/>
        <w:szCs w:val="16"/>
      </w:rPr>
      <w:t xml:space="preserve">. </w:t>
    </w:r>
    <w:r w:rsidRPr="00873D2D">
      <w:rPr>
        <w:color w:val="012B7A"/>
        <w:sz w:val="16"/>
        <w:szCs w:val="16"/>
      </w:rPr>
      <w:t xml:space="preserve"> | All Rights R</w:t>
    </w:r>
    <w:r>
      <w:rPr>
        <w:color w:val="012B7A"/>
        <w:sz w:val="16"/>
        <w:szCs w:val="16"/>
      </w:rPr>
      <w:t>eserved</w:t>
    </w:r>
  </w:p>
  <w:p w14:paraId="28C85B4A" w14:textId="202E8C1A" w:rsidR="00F925F3" w:rsidRDefault="00F925F3" w:rsidP="00C74AA8">
    <w:pPr>
      <w:ind w:right="-187"/>
      <w:jc w:val="center"/>
      <w:rPr>
        <w:color w:val="012B7A"/>
        <w:sz w:val="16"/>
        <w:szCs w:val="16"/>
      </w:rPr>
    </w:pPr>
  </w:p>
  <w:p w14:paraId="53800130" w14:textId="3288BB65" w:rsidR="00F925F3" w:rsidRPr="00514024" w:rsidRDefault="00F925F3" w:rsidP="00514024">
    <w:pPr>
      <w:ind w:left="2430" w:right="-187"/>
      <w:rPr>
        <w:color w:val="012B7A"/>
        <w:sz w:val="16"/>
        <w:szCs w:val="16"/>
      </w:rPr>
    </w:pPr>
    <w:r w:rsidRPr="00514024">
      <w:rPr>
        <w:color w:val="012B7A"/>
        <w:sz w:val="16"/>
        <w:szCs w:val="16"/>
      </w:rPr>
      <w:t>This document is intended for training CTS Employees. Making copies, distributing and using it any other way without prior permission from CTS is prohibited.</w:t>
    </w:r>
  </w:p>
  <w:p w14:paraId="6C2E79AE" w14:textId="77777777" w:rsidR="00F925F3" w:rsidRPr="00873D2D" w:rsidRDefault="00F925F3" w:rsidP="00C74AA8">
    <w:pPr>
      <w:ind w:right="-187"/>
      <w:jc w:val="center"/>
      <w:rPr>
        <w:color w:val="012B7A"/>
        <w:sz w:val="16"/>
        <w:szCs w:val="16"/>
      </w:rPr>
    </w:pPr>
  </w:p>
  <w:p w14:paraId="2C2FAF79" w14:textId="77777777" w:rsidR="00F925F3" w:rsidRPr="00156141" w:rsidRDefault="00F925F3" w:rsidP="00C74AA8">
    <w:pPr>
      <w:pStyle w:val="Footer"/>
      <w:rPr>
        <w:szCs w:val="16"/>
      </w:rP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2FAF7A" w14:textId="4A20B819" w:rsidR="00F925F3" w:rsidRPr="00C679EA" w:rsidRDefault="00F925F3" w:rsidP="00092486">
    <w:pPr>
      <w:pStyle w:val="Footer"/>
      <w:framePr w:wrap="around" w:vAnchor="text" w:hAnchor="margin" w:xAlign="right" w:y="1"/>
      <w:rPr>
        <w:rStyle w:val="PageNumber"/>
        <w:rFonts w:asciiTheme="majorHAnsi" w:hAnsiTheme="majorHAnsi" w:cstheme="majorHAnsi"/>
        <w:sz w:val="20"/>
        <w:szCs w:val="20"/>
      </w:rPr>
    </w:pPr>
    <w:r w:rsidRPr="00C679EA">
      <w:rPr>
        <w:rStyle w:val="PageNumber"/>
        <w:rFonts w:asciiTheme="majorHAnsi" w:hAnsiTheme="majorHAnsi" w:cstheme="majorHAnsi"/>
        <w:sz w:val="20"/>
        <w:szCs w:val="20"/>
      </w:rPr>
      <w:fldChar w:fldCharType="begin"/>
    </w:r>
    <w:r w:rsidRPr="00C679EA">
      <w:rPr>
        <w:rStyle w:val="PageNumber"/>
        <w:rFonts w:asciiTheme="majorHAnsi" w:hAnsiTheme="majorHAnsi" w:cstheme="majorHAnsi"/>
        <w:sz w:val="20"/>
        <w:szCs w:val="20"/>
      </w:rPr>
      <w:instrText xml:space="preserve">PAGE  </w:instrText>
    </w:r>
    <w:r w:rsidRPr="00C679EA">
      <w:rPr>
        <w:rStyle w:val="PageNumber"/>
        <w:rFonts w:asciiTheme="majorHAnsi" w:hAnsiTheme="majorHAnsi" w:cstheme="majorHAnsi"/>
        <w:sz w:val="20"/>
        <w:szCs w:val="20"/>
      </w:rPr>
      <w:fldChar w:fldCharType="separate"/>
    </w:r>
    <w:r w:rsidR="008E3D6B">
      <w:rPr>
        <w:rStyle w:val="PageNumber"/>
        <w:rFonts w:asciiTheme="majorHAnsi" w:hAnsiTheme="majorHAnsi" w:cstheme="majorHAnsi"/>
        <w:noProof/>
        <w:sz w:val="20"/>
        <w:szCs w:val="20"/>
      </w:rPr>
      <w:t>18</w:t>
    </w:r>
    <w:r w:rsidRPr="00C679EA">
      <w:rPr>
        <w:rStyle w:val="PageNumber"/>
        <w:rFonts w:asciiTheme="majorHAnsi" w:hAnsiTheme="majorHAnsi" w:cstheme="majorHAnsi"/>
        <w:sz w:val="20"/>
        <w:szCs w:val="20"/>
      </w:rPr>
      <w:fldChar w:fldCharType="end"/>
    </w:r>
  </w:p>
  <w:p w14:paraId="2C2FAF7B" w14:textId="77777777" w:rsidR="00F925F3" w:rsidRPr="00C679EA" w:rsidRDefault="00547694" w:rsidP="00092486">
    <w:pPr>
      <w:pStyle w:val="Footer"/>
      <w:pBdr>
        <w:top w:val="single" w:sz="4" w:space="1" w:color="auto"/>
      </w:pBdr>
      <w:tabs>
        <w:tab w:val="clear" w:pos="4320"/>
        <w:tab w:val="left" w:pos="-3240"/>
        <w:tab w:val="left" w:pos="-3060"/>
        <w:tab w:val="left" w:pos="-1890"/>
        <w:tab w:val="left" w:pos="9540"/>
      </w:tabs>
      <w:ind w:right="-72"/>
      <w:rPr>
        <w:rFonts w:asciiTheme="majorHAnsi" w:hAnsiTheme="majorHAnsi" w:cstheme="majorHAnsi"/>
        <w:bCs/>
        <w:sz w:val="20"/>
        <w:szCs w:val="20"/>
      </w:rPr>
    </w:pPr>
    <w:r>
      <w:fldChar w:fldCharType="begin"/>
    </w:r>
    <w:r>
      <w:instrText xml:space="preserve"> DOCPROPERTY  DocumentDate  \* MERGEFORMAT </w:instrText>
    </w:r>
    <w:r>
      <w:fldChar w:fldCharType="separate"/>
    </w:r>
    <w:r w:rsidR="00F925F3" w:rsidRPr="000619FD">
      <w:rPr>
        <w:rFonts w:asciiTheme="majorHAnsi" w:hAnsiTheme="majorHAnsi" w:cstheme="majorHAnsi"/>
        <w:bCs/>
        <w:sz w:val="20"/>
        <w:szCs w:val="20"/>
      </w:rPr>
      <w:t>7/22/2009</w:t>
    </w:r>
    <w:r>
      <w:rPr>
        <w:rFonts w:asciiTheme="majorHAnsi" w:hAnsiTheme="majorHAnsi" w:cstheme="majorHAnsi"/>
        <w:bCs/>
        <w:sz w:val="20"/>
        <w:szCs w:val="20"/>
      </w:rPr>
      <w:fldChar w:fldCharType="end"/>
    </w:r>
    <w:r w:rsidR="00F925F3" w:rsidRPr="00C679EA">
      <w:rPr>
        <w:rFonts w:asciiTheme="majorHAnsi" w:hAnsiTheme="majorHAnsi" w:cstheme="majorHAnsi"/>
        <w:bCs/>
        <w:sz w:val="20"/>
        <w:szCs w:val="20"/>
      </w:rPr>
      <w:t xml:space="preserve"> ·</w:t>
    </w:r>
    <w:r w:rsidR="00F925F3">
      <w:rPr>
        <w:rFonts w:asciiTheme="majorHAnsi" w:hAnsiTheme="majorHAnsi" w:cstheme="majorHAnsi"/>
        <w:bCs/>
        <w:sz w:val="20"/>
        <w:szCs w:val="20"/>
      </w:rPr>
      <w:t xml:space="preserve"> ABC Bank </w:t>
    </w:r>
    <w:r w:rsidR="00F925F3" w:rsidRPr="00C679EA">
      <w:rPr>
        <w:rFonts w:asciiTheme="majorHAnsi" w:hAnsiTheme="majorHAnsi" w:cstheme="majorHAnsi"/>
        <w:bCs/>
        <w:sz w:val="20"/>
        <w:szCs w:val="20"/>
      </w:rPr>
      <w:t xml:space="preserve">· </w:t>
    </w:r>
    <w:r>
      <w:fldChar w:fldCharType="begin"/>
    </w:r>
    <w:r>
      <w:instrText xml:space="preserve"> DOCPROPERTY  Engagement  \* MERGEFORMAT </w:instrText>
    </w:r>
    <w:r>
      <w:fldChar w:fldCharType="separate"/>
    </w:r>
    <w:r w:rsidR="00F925F3" w:rsidRPr="000619FD">
      <w:rPr>
        <w:rFonts w:asciiTheme="majorHAnsi" w:hAnsiTheme="majorHAnsi" w:cstheme="majorHAnsi"/>
        <w:bCs/>
        <w:sz w:val="20"/>
        <w:szCs w:val="20"/>
      </w:rPr>
      <w:t>Venture</w:t>
    </w:r>
    <w:r>
      <w:rPr>
        <w:rFonts w:asciiTheme="majorHAnsi" w:hAnsiTheme="majorHAnsi" w:cstheme="majorHAnsi"/>
        <w:bCs/>
        <w:sz w:val="20"/>
        <w:szCs w:val="20"/>
      </w:rPr>
      <w:fldChar w:fldCharType="end"/>
    </w:r>
    <w:r w:rsidR="00F925F3" w:rsidRPr="00C679EA">
      <w:rPr>
        <w:rFonts w:asciiTheme="majorHAnsi" w:hAnsiTheme="majorHAnsi" w:cstheme="majorHAnsi"/>
        <w:bCs/>
        <w:sz w:val="20"/>
        <w:szCs w:val="20"/>
      </w:rPr>
      <w:t xml:space="preserve"> · </w:t>
    </w:r>
    <w:r>
      <w:fldChar w:fldCharType="begin"/>
    </w:r>
    <w:r>
      <w:instrText xml:space="preserve"> TITLE  \* MERGEFORMAT </w:instrText>
    </w:r>
    <w:r>
      <w:fldChar w:fldCharType="separate"/>
    </w:r>
    <w:r w:rsidR="00F925F3" w:rsidRPr="000619FD">
      <w:rPr>
        <w:rFonts w:asciiTheme="majorHAnsi" w:hAnsiTheme="majorHAnsi" w:cstheme="majorHAnsi"/>
        <w:bCs/>
        <w:sz w:val="20"/>
        <w:szCs w:val="20"/>
      </w:rPr>
      <w:t>System Requirements Specification</w:t>
    </w:r>
    <w:r>
      <w:rPr>
        <w:rFonts w:asciiTheme="majorHAnsi" w:hAnsiTheme="majorHAnsi" w:cstheme="majorHAnsi"/>
        <w:bCs/>
        <w:sz w:val="20"/>
        <w:szCs w:val="20"/>
      </w:rPr>
      <w:fldChar w:fldCharType="end"/>
    </w:r>
    <w:r w:rsidR="00F925F3" w:rsidRPr="00C679EA">
      <w:rPr>
        <w:rFonts w:asciiTheme="majorHAnsi" w:hAnsiTheme="majorHAnsi" w:cstheme="majorHAnsi"/>
        <w:bCs/>
        <w:sz w:val="20"/>
        <w:szCs w:val="20"/>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192B8D7" w14:textId="77777777" w:rsidR="00547694" w:rsidRDefault="00547694">
      <w:r>
        <w:separator/>
      </w:r>
    </w:p>
  </w:footnote>
  <w:footnote w:type="continuationSeparator" w:id="0">
    <w:p w14:paraId="536B2034" w14:textId="77777777" w:rsidR="00547694" w:rsidRDefault="00547694">
      <w:r>
        <w:continuationSeparator/>
      </w:r>
    </w:p>
  </w:footnote>
  <w:footnote w:type="continuationNotice" w:id="1">
    <w:p w14:paraId="7829C6B0" w14:textId="77777777" w:rsidR="00547694" w:rsidRDefault="00547694"/>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2FAF7C" w14:textId="77777777" w:rsidR="00F925F3" w:rsidRDefault="00F925F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2FAF7D" w14:textId="77777777" w:rsidR="00F925F3" w:rsidRDefault="00F925F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A73E51"/>
    <w:multiLevelType w:val="hybridMultilevel"/>
    <w:tmpl w:val="F376B1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C63B4C"/>
    <w:multiLevelType w:val="multilevel"/>
    <w:tmpl w:val="D1CE7A3A"/>
    <w:lvl w:ilvl="0">
      <w:start w:val="1"/>
      <w:numFmt w:val="upperLetter"/>
      <w:pStyle w:val="CTSAppendix1"/>
      <w:lvlText w:val="Appendix %1 -"/>
      <w:lvlJc w:val="left"/>
      <w:pPr>
        <w:tabs>
          <w:tab w:val="num" w:pos="864"/>
        </w:tabs>
        <w:ind w:left="576" w:hanging="576"/>
      </w:pPr>
      <w:rPr>
        <w:rFonts w:ascii="Times New Roman" w:hAnsi="Times New Roman" w:hint="default"/>
        <w:b w:val="0"/>
        <w:i/>
        <w:sz w:val="36"/>
        <w:szCs w:val="36"/>
      </w:rPr>
    </w:lvl>
    <w:lvl w:ilvl="1">
      <w:start w:val="1"/>
      <w:numFmt w:val="decimal"/>
      <w:pStyle w:val="CTSAppendix2"/>
      <w:lvlText w:val="%1.%2."/>
      <w:lvlJc w:val="left"/>
      <w:pPr>
        <w:tabs>
          <w:tab w:val="num" w:pos="720"/>
        </w:tabs>
        <w:ind w:left="720" w:hanging="720"/>
      </w:pPr>
      <w:rPr>
        <w:rFonts w:cs="Times New Roman" w:hint="default"/>
        <w:b/>
        <w:i w:val="0"/>
        <w:iCs w:val="0"/>
        <w:caps w:val="0"/>
        <w:strike w:val="0"/>
        <w:dstrike w:val="0"/>
        <w:vanish w:val="0"/>
        <w:color w:val="000000"/>
        <w:spacing w:val="0"/>
        <w:kern w:val="0"/>
        <w:position w:val="0"/>
        <w:sz w:val="24"/>
        <w:szCs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CTSAppendix3"/>
      <w:lvlText w:val="%1.%2.%3."/>
      <w:lvlJc w:val="left"/>
      <w:pPr>
        <w:tabs>
          <w:tab w:val="num" w:pos="1008"/>
        </w:tabs>
        <w:ind w:left="1008" w:hanging="1008"/>
      </w:pPr>
      <w:rPr>
        <w:rFonts w:ascii="Times New Roman" w:hAnsi="Times New Roman" w:hint="default"/>
        <w:b w:val="0"/>
        <w:i w:val="0"/>
        <w:sz w:val="24"/>
        <w:szCs w:val="24"/>
        <w:vertAlign w:val="baseline"/>
      </w:rPr>
    </w:lvl>
    <w:lvl w:ilvl="3">
      <w:start w:val="1"/>
      <w:numFmt w:val="decimal"/>
      <w:pStyle w:val="CTSAppendix4"/>
      <w:lvlText w:val="%1.%2.%3.%4."/>
      <w:lvlJc w:val="left"/>
      <w:pPr>
        <w:tabs>
          <w:tab w:val="num" w:pos="1296"/>
        </w:tabs>
        <w:ind w:left="1296" w:hanging="1296"/>
      </w:pPr>
      <w:rPr>
        <w:rFonts w:ascii="Times New Roman" w:hAnsi="Times New Roman" w:hint="default"/>
        <w:b w:val="0"/>
        <w:i w:val="0"/>
        <w:sz w:val="24"/>
        <w:szCs w:val="24"/>
      </w:rPr>
    </w:lvl>
    <w:lvl w:ilvl="4">
      <w:start w:val="1"/>
      <w:numFmt w:val="decimal"/>
      <w:pStyle w:val="CTSAppendix5"/>
      <w:lvlText w:val="%1.%2.%3.%4.%5."/>
      <w:lvlJc w:val="left"/>
      <w:pPr>
        <w:tabs>
          <w:tab w:val="num" w:pos="1584"/>
        </w:tabs>
        <w:ind w:left="1584" w:hanging="1584"/>
      </w:pPr>
      <w:rPr>
        <w:rFonts w:ascii="Times New Roman" w:hAnsi="Times New Roman" w:hint="default"/>
        <w:b w:val="0"/>
        <w:i w:val="0"/>
        <w:sz w:val="22"/>
      </w:rPr>
    </w:lvl>
    <w:lvl w:ilvl="5">
      <w:start w:val="1"/>
      <w:numFmt w:val="decimal"/>
      <w:pStyle w:val="CTSAppendix6"/>
      <w:lvlText w:val="%1.%2.%3.%4.%5.%6."/>
      <w:lvlJc w:val="left"/>
      <w:pPr>
        <w:tabs>
          <w:tab w:val="num" w:pos="1872"/>
        </w:tabs>
        <w:ind w:left="1872" w:hanging="1872"/>
      </w:pPr>
      <w:rPr>
        <w:rFonts w:ascii="Times New Roman" w:hAnsi="Times New Roman" w:hint="default"/>
        <w:b w:val="0"/>
        <w:i w:val="0"/>
        <w:sz w:val="22"/>
      </w:rPr>
    </w:lvl>
    <w:lvl w:ilvl="6">
      <w:start w:val="1"/>
      <w:numFmt w:val="decimal"/>
      <w:lvlText w:val="%1.%2.%3.%4.%5.%6.%7."/>
      <w:lvlJc w:val="left"/>
      <w:pPr>
        <w:tabs>
          <w:tab w:val="num" w:pos="1728"/>
        </w:tabs>
        <w:ind w:left="1728" w:hanging="1728"/>
      </w:pPr>
      <w:rPr>
        <w:rFonts w:ascii="Times New Roman" w:hAnsi="Times New Roman" w:hint="default"/>
        <w:b w:val="0"/>
        <w:i w:val="0"/>
        <w:sz w:val="22"/>
      </w:rPr>
    </w:lvl>
    <w:lvl w:ilvl="7">
      <w:start w:val="1"/>
      <w:numFmt w:val="decimal"/>
      <w:lvlText w:val="%1.%2.%3.%4.%5.%6.%7.%8."/>
      <w:lvlJc w:val="left"/>
      <w:pPr>
        <w:tabs>
          <w:tab w:val="num" w:pos="1728"/>
        </w:tabs>
        <w:ind w:left="1728" w:hanging="1728"/>
      </w:pPr>
      <w:rPr>
        <w:rFonts w:ascii="Times New Roman" w:hAnsi="Times New Roman" w:hint="default"/>
        <w:b w:val="0"/>
        <w:i w:val="0"/>
        <w:sz w:val="22"/>
      </w:rPr>
    </w:lvl>
    <w:lvl w:ilvl="8">
      <w:start w:val="1"/>
      <w:numFmt w:val="decimal"/>
      <w:lvlText w:val="%1.%2.%3.%4.%5.%6.%7.%8.%9."/>
      <w:lvlJc w:val="left"/>
      <w:pPr>
        <w:tabs>
          <w:tab w:val="num" w:pos="1728"/>
        </w:tabs>
        <w:ind w:left="1728" w:hanging="1728"/>
      </w:pPr>
      <w:rPr>
        <w:rFonts w:ascii="Times New Roman" w:hAnsi="Times New Roman" w:hint="default"/>
        <w:b w:val="0"/>
        <w:i w:val="0"/>
        <w:sz w:val="22"/>
      </w:rPr>
    </w:lvl>
  </w:abstractNum>
  <w:abstractNum w:abstractNumId="2" w15:restartNumberingAfterBreak="0">
    <w:nsid w:val="06E530FF"/>
    <w:multiLevelType w:val="hybridMultilevel"/>
    <w:tmpl w:val="E84413BC"/>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85A223A"/>
    <w:multiLevelType w:val="hybridMultilevel"/>
    <w:tmpl w:val="71684584"/>
    <w:lvl w:ilvl="0" w:tplc="7BB2E5C0">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D8072E"/>
    <w:multiLevelType w:val="hybridMultilevel"/>
    <w:tmpl w:val="F7C296EC"/>
    <w:lvl w:ilvl="0" w:tplc="04090015">
      <w:start w:val="1"/>
      <w:numFmt w:val="upperLetter"/>
      <w:lvlText w:val="%1."/>
      <w:lvlJc w:val="left"/>
      <w:pPr>
        <w:ind w:left="360" w:hanging="360"/>
      </w:pPr>
      <w:rPr>
        <w:rFonts w:cs="Times New Roman" w:hint="default"/>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5" w15:restartNumberingAfterBreak="0">
    <w:nsid w:val="0B5E58ED"/>
    <w:multiLevelType w:val="hybridMultilevel"/>
    <w:tmpl w:val="7C008FCA"/>
    <w:lvl w:ilvl="0" w:tplc="04090015">
      <w:start w:val="1"/>
      <w:numFmt w:val="upperLetter"/>
      <w:lvlText w:val="%1."/>
      <w:lvlJc w:val="left"/>
      <w:pPr>
        <w:ind w:left="360" w:hanging="360"/>
      </w:pPr>
      <w:rPr>
        <w:rFonts w:cs="Times New Roman" w:hint="default"/>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6" w15:restartNumberingAfterBreak="0">
    <w:nsid w:val="0C9E43BC"/>
    <w:multiLevelType w:val="hybridMultilevel"/>
    <w:tmpl w:val="28129E7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6236071"/>
    <w:multiLevelType w:val="hybridMultilevel"/>
    <w:tmpl w:val="3526755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16877C6C"/>
    <w:multiLevelType w:val="hybridMultilevel"/>
    <w:tmpl w:val="6CF2D6F8"/>
    <w:lvl w:ilvl="0" w:tplc="04090015">
      <w:start w:val="1"/>
      <w:numFmt w:val="upperLetter"/>
      <w:lvlText w:val="%1."/>
      <w:lvlJc w:val="left"/>
      <w:pPr>
        <w:ind w:left="360" w:hanging="360"/>
      </w:pPr>
      <w:rPr>
        <w:rFonts w:cs="Times New Roman" w:hint="default"/>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9" w15:restartNumberingAfterBreak="0">
    <w:nsid w:val="16A733D9"/>
    <w:multiLevelType w:val="hybridMultilevel"/>
    <w:tmpl w:val="7BFA92BC"/>
    <w:lvl w:ilvl="0" w:tplc="04090015">
      <w:start w:val="1"/>
      <w:numFmt w:val="upperLetter"/>
      <w:lvlText w:val="%1."/>
      <w:lvlJc w:val="left"/>
      <w:pPr>
        <w:ind w:left="360" w:hanging="360"/>
      </w:pPr>
      <w:rPr>
        <w:rFonts w:cs="Times New Roman" w:hint="default"/>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10" w15:restartNumberingAfterBreak="0">
    <w:nsid w:val="1CC27A08"/>
    <w:multiLevelType w:val="hybridMultilevel"/>
    <w:tmpl w:val="92AA0624"/>
    <w:lvl w:ilvl="0" w:tplc="04090015">
      <w:start w:val="1"/>
      <w:numFmt w:val="upperLetter"/>
      <w:lvlText w:val="%1."/>
      <w:lvlJc w:val="left"/>
      <w:pPr>
        <w:ind w:left="360" w:hanging="360"/>
      </w:pPr>
      <w:rPr>
        <w:rFonts w:cs="Times New Roman" w:hint="default"/>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11" w15:restartNumberingAfterBreak="0">
    <w:nsid w:val="1FF82477"/>
    <w:multiLevelType w:val="hybridMultilevel"/>
    <w:tmpl w:val="2ADA5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45E6604"/>
    <w:multiLevelType w:val="hybridMultilevel"/>
    <w:tmpl w:val="C6BCA0C4"/>
    <w:lvl w:ilvl="0" w:tplc="7BB2E5C0">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3" w15:restartNumberingAfterBreak="0">
    <w:nsid w:val="2C4214F5"/>
    <w:multiLevelType w:val="hybridMultilevel"/>
    <w:tmpl w:val="55EA80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364C30A5"/>
    <w:multiLevelType w:val="hybridMultilevel"/>
    <w:tmpl w:val="C7E88C90"/>
    <w:lvl w:ilvl="0" w:tplc="F9E097EA">
      <w:start w:val="1"/>
      <w:numFmt w:val="bullet"/>
      <w:lvlText w:val=""/>
      <w:lvlJc w:val="left"/>
      <w:pPr>
        <w:tabs>
          <w:tab w:val="num" w:pos="360"/>
        </w:tabs>
        <w:ind w:left="360" w:hanging="360"/>
      </w:pPr>
      <w:rPr>
        <w:rFonts w:ascii="Symbol" w:hAnsi="Symbol" w:hint="default"/>
        <w:color w:val="0000FF"/>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5" w15:restartNumberingAfterBreak="0">
    <w:nsid w:val="39466117"/>
    <w:multiLevelType w:val="hybridMultilevel"/>
    <w:tmpl w:val="707248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39912E8D"/>
    <w:multiLevelType w:val="hybridMultilevel"/>
    <w:tmpl w:val="7BFA92BC"/>
    <w:lvl w:ilvl="0" w:tplc="04090015">
      <w:start w:val="1"/>
      <w:numFmt w:val="upperLetter"/>
      <w:lvlText w:val="%1."/>
      <w:lvlJc w:val="left"/>
      <w:pPr>
        <w:ind w:left="360" w:hanging="360"/>
      </w:pPr>
      <w:rPr>
        <w:rFonts w:cs="Times New Roman" w:hint="default"/>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17" w15:restartNumberingAfterBreak="0">
    <w:nsid w:val="3F513BFB"/>
    <w:multiLevelType w:val="hybridMultilevel"/>
    <w:tmpl w:val="7AD828A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40344534"/>
    <w:multiLevelType w:val="hybridMultilevel"/>
    <w:tmpl w:val="2C66B9C0"/>
    <w:lvl w:ilvl="0" w:tplc="7BB2E5C0">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9" w15:restartNumberingAfterBreak="0">
    <w:nsid w:val="49783602"/>
    <w:multiLevelType w:val="hybridMultilevel"/>
    <w:tmpl w:val="6CF2D6F8"/>
    <w:lvl w:ilvl="0" w:tplc="04090015">
      <w:start w:val="1"/>
      <w:numFmt w:val="upperLetter"/>
      <w:lvlText w:val="%1."/>
      <w:lvlJc w:val="left"/>
      <w:pPr>
        <w:ind w:left="360" w:hanging="360"/>
      </w:pPr>
      <w:rPr>
        <w:rFonts w:cs="Times New Roman" w:hint="default"/>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20" w15:restartNumberingAfterBreak="0">
    <w:nsid w:val="4C3557A2"/>
    <w:multiLevelType w:val="hybridMultilevel"/>
    <w:tmpl w:val="3B70A8F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4D5D1B09"/>
    <w:multiLevelType w:val="hybridMultilevel"/>
    <w:tmpl w:val="939E7F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516311DD"/>
    <w:multiLevelType w:val="hybridMultilevel"/>
    <w:tmpl w:val="203C0B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51766B58"/>
    <w:multiLevelType w:val="multilevel"/>
    <w:tmpl w:val="E1DC45D2"/>
    <w:lvl w:ilvl="0">
      <w:start w:val="1"/>
      <w:numFmt w:val="decimal"/>
      <w:pStyle w:val="CTSHeading1"/>
      <w:lvlText w:val="%1.0"/>
      <w:lvlJc w:val="left"/>
      <w:pPr>
        <w:tabs>
          <w:tab w:val="num" w:pos="864"/>
        </w:tabs>
        <w:ind w:left="576" w:hanging="576"/>
      </w:pPr>
      <w:rPr>
        <w:rFonts w:ascii="Times New Roman" w:hAnsi="Times New Roman" w:hint="default"/>
        <w:b w:val="0"/>
        <w:i/>
        <w:sz w:val="36"/>
        <w:szCs w:val="36"/>
      </w:rPr>
    </w:lvl>
    <w:lvl w:ilvl="1">
      <w:start w:val="1"/>
      <w:numFmt w:val="decimal"/>
      <w:pStyle w:val="CTSHeading2"/>
      <w:lvlText w:val="%1.%2."/>
      <w:lvlJc w:val="left"/>
      <w:pPr>
        <w:tabs>
          <w:tab w:val="num" w:pos="720"/>
        </w:tabs>
        <w:ind w:left="720" w:hanging="72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CTSHeading3"/>
      <w:lvlText w:val="%1.%2.%3."/>
      <w:lvlJc w:val="left"/>
      <w:pPr>
        <w:tabs>
          <w:tab w:val="num" w:pos="1008"/>
        </w:tabs>
        <w:ind w:left="1008" w:hanging="1008"/>
      </w:pPr>
      <w:rPr>
        <w:rFonts w:ascii="Times New Roman" w:hAnsi="Times New Roman" w:hint="default"/>
        <w:b w:val="0"/>
        <w:i w:val="0"/>
        <w:color w:val="000000" w:themeColor="text1"/>
        <w:sz w:val="22"/>
        <w:szCs w:val="22"/>
        <w:vertAlign w:val="baseline"/>
      </w:rPr>
    </w:lvl>
    <w:lvl w:ilvl="3">
      <w:start w:val="1"/>
      <w:numFmt w:val="decimal"/>
      <w:pStyle w:val="CTSHeading4"/>
      <w:lvlText w:val="%1.%2.%3.%4."/>
      <w:lvlJc w:val="left"/>
      <w:pPr>
        <w:tabs>
          <w:tab w:val="num" w:pos="1296"/>
        </w:tabs>
        <w:ind w:left="1296" w:hanging="1296"/>
      </w:pPr>
      <w:rPr>
        <w:rFonts w:ascii="Times New Roman" w:hAnsi="Times New Roman" w:hint="default"/>
        <w:b w:val="0"/>
        <w:i w:val="0"/>
        <w:sz w:val="22"/>
        <w:szCs w:val="22"/>
      </w:rPr>
    </w:lvl>
    <w:lvl w:ilvl="4">
      <w:start w:val="1"/>
      <w:numFmt w:val="decimal"/>
      <w:pStyle w:val="CTSHeading5"/>
      <w:lvlText w:val="%1.%2.%3.%4.%5."/>
      <w:lvlJc w:val="left"/>
      <w:pPr>
        <w:tabs>
          <w:tab w:val="num" w:pos="1584"/>
        </w:tabs>
        <w:ind w:left="1584" w:hanging="1584"/>
      </w:pPr>
      <w:rPr>
        <w:rFonts w:ascii="Times New Roman" w:hAnsi="Times New Roman" w:hint="default"/>
        <w:b w:val="0"/>
        <w:i w:val="0"/>
        <w:sz w:val="22"/>
      </w:rPr>
    </w:lvl>
    <w:lvl w:ilvl="5">
      <w:start w:val="1"/>
      <w:numFmt w:val="decimal"/>
      <w:pStyle w:val="CTSHeading6"/>
      <w:lvlText w:val="%1.%2.%3.%4.%5.%6."/>
      <w:lvlJc w:val="left"/>
      <w:pPr>
        <w:tabs>
          <w:tab w:val="num" w:pos="1872"/>
        </w:tabs>
        <w:ind w:left="1872" w:hanging="1872"/>
      </w:pPr>
      <w:rPr>
        <w:rFonts w:ascii="Times New Roman" w:hAnsi="Times New Roman" w:hint="default"/>
        <w:b w:val="0"/>
        <w:i w:val="0"/>
        <w:sz w:val="22"/>
      </w:rPr>
    </w:lvl>
    <w:lvl w:ilvl="6">
      <w:start w:val="1"/>
      <w:numFmt w:val="decimal"/>
      <w:lvlText w:val="%1.%2.%3.%4.%5.%6.%7."/>
      <w:lvlJc w:val="left"/>
      <w:pPr>
        <w:tabs>
          <w:tab w:val="num" w:pos="1728"/>
        </w:tabs>
        <w:ind w:left="1728" w:hanging="1728"/>
      </w:pPr>
      <w:rPr>
        <w:rFonts w:ascii="Times New Roman" w:hAnsi="Times New Roman" w:hint="default"/>
        <w:b w:val="0"/>
        <w:i w:val="0"/>
        <w:sz w:val="22"/>
      </w:rPr>
    </w:lvl>
    <w:lvl w:ilvl="7">
      <w:start w:val="1"/>
      <w:numFmt w:val="decimal"/>
      <w:lvlText w:val="%1.%2.%3.%4.%5.%6.%7.%8."/>
      <w:lvlJc w:val="left"/>
      <w:pPr>
        <w:tabs>
          <w:tab w:val="num" w:pos="1728"/>
        </w:tabs>
        <w:ind w:left="1728" w:hanging="1728"/>
      </w:pPr>
      <w:rPr>
        <w:rFonts w:ascii="Times New Roman" w:hAnsi="Times New Roman" w:hint="default"/>
        <w:b w:val="0"/>
        <w:i w:val="0"/>
        <w:sz w:val="22"/>
      </w:rPr>
    </w:lvl>
    <w:lvl w:ilvl="8">
      <w:start w:val="1"/>
      <w:numFmt w:val="decimal"/>
      <w:lvlText w:val="%1.%2.%3.%4.%5.%6.%7.%8.%9."/>
      <w:lvlJc w:val="left"/>
      <w:pPr>
        <w:tabs>
          <w:tab w:val="num" w:pos="1728"/>
        </w:tabs>
        <w:ind w:left="1728" w:hanging="1728"/>
      </w:pPr>
      <w:rPr>
        <w:rFonts w:ascii="Times New Roman" w:hAnsi="Times New Roman" w:hint="default"/>
        <w:b w:val="0"/>
        <w:i w:val="0"/>
        <w:sz w:val="22"/>
      </w:rPr>
    </w:lvl>
  </w:abstractNum>
  <w:abstractNum w:abstractNumId="24" w15:restartNumberingAfterBreak="0">
    <w:nsid w:val="56A7016F"/>
    <w:multiLevelType w:val="hybridMultilevel"/>
    <w:tmpl w:val="696E0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74C403D"/>
    <w:multiLevelType w:val="hybridMultilevel"/>
    <w:tmpl w:val="7BFA92BC"/>
    <w:lvl w:ilvl="0" w:tplc="04090015">
      <w:start w:val="1"/>
      <w:numFmt w:val="upperLetter"/>
      <w:lvlText w:val="%1."/>
      <w:lvlJc w:val="left"/>
      <w:pPr>
        <w:ind w:left="360" w:hanging="360"/>
      </w:pPr>
      <w:rPr>
        <w:rFonts w:cs="Times New Roman" w:hint="default"/>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26" w15:restartNumberingAfterBreak="0">
    <w:nsid w:val="5CF15421"/>
    <w:multiLevelType w:val="hybridMultilevel"/>
    <w:tmpl w:val="09427E7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5CF855F2"/>
    <w:multiLevelType w:val="hybridMultilevel"/>
    <w:tmpl w:val="BC660D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61815F86"/>
    <w:multiLevelType w:val="hybridMultilevel"/>
    <w:tmpl w:val="F7C296EC"/>
    <w:lvl w:ilvl="0" w:tplc="04090015">
      <w:start w:val="1"/>
      <w:numFmt w:val="upperLetter"/>
      <w:lvlText w:val="%1."/>
      <w:lvlJc w:val="left"/>
      <w:pPr>
        <w:ind w:left="360" w:hanging="360"/>
      </w:pPr>
      <w:rPr>
        <w:rFonts w:cs="Times New Roman" w:hint="default"/>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29" w15:restartNumberingAfterBreak="0">
    <w:nsid w:val="645C68C1"/>
    <w:multiLevelType w:val="hybridMultilevel"/>
    <w:tmpl w:val="7D56CD6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6A7C7062"/>
    <w:multiLevelType w:val="hybridMultilevel"/>
    <w:tmpl w:val="F69659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27251BE"/>
    <w:multiLevelType w:val="hybridMultilevel"/>
    <w:tmpl w:val="7C4A96CC"/>
    <w:lvl w:ilvl="0" w:tplc="04090015">
      <w:start w:val="1"/>
      <w:numFmt w:val="upperLetter"/>
      <w:lvlText w:val="%1."/>
      <w:lvlJc w:val="left"/>
      <w:pPr>
        <w:ind w:left="360" w:hanging="360"/>
      </w:pPr>
      <w:rPr>
        <w:rFonts w:cs="Times New Roman" w:hint="default"/>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num w:numId="1">
    <w:abstractNumId w:val="23"/>
  </w:num>
  <w:num w:numId="2">
    <w:abstractNumId w:val="14"/>
  </w:num>
  <w:num w:numId="3">
    <w:abstractNumId w:val="18"/>
  </w:num>
  <w:num w:numId="4">
    <w:abstractNumId w:val="12"/>
  </w:num>
  <w:num w:numId="5">
    <w:abstractNumId w:val="6"/>
  </w:num>
  <w:num w:numId="6">
    <w:abstractNumId w:val="3"/>
  </w:num>
  <w:num w:numId="7">
    <w:abstractNumId w:val="16"/>
  </w:num>
  <w:num w:numId="8">
    <w:abstractNumId w:val="21"/>
  </w:num>
  <w:num w:numId="9">
    <w:abstractNumId w:val="9"/>
  </w:num>
  <w:num w:numId="10">
    <w:abstractNumId w:val="25"/>
  </w:num>
  <w:num w:numId="11">
    <w:abstractNumId w:val="28"/>
  </w:num>
  <w:num w:numId="12">
    <w:abstractNumId w:val="15"/>
  </w:num>
  <w:num w:numId="13">
    <w:abstractNumId w:val="27"/>
  </w:num>
  <w:num w:numId="14">
    <w:abstractNumId w:val="26"/>
  </w:num>
  <w:num w:numId="15">
    <w:abstractNumId w:val="20"/>
  </w:num>
  <w:num w:numId="16">
    <w:abstractNumId w:val="13"/>
  </w:num>
  <w:num w:numId="17">
    <w:abstractNumId w:val="22"/>
  </w:num>
  <w:num w:numId="18">
    <w:abstractNumId w:val="23"/>
  </w:num>
  <w:num w:numId="19">
    <w:abstractNumId w:val="1"/>
  </w:num>
  <w:num w:numId="20">
    <w:abstractNumId w:val="11"/>
  </w:num>
  <w:num w:numId="21">
    <w:abstractNumId w:val="0"/>
  </w:num>
  <w:num w:numId="22">
    <w:abstractNumId w:val="30"/>
  </w:num>
  <w:num w:numId="23">
    <w:abstractNumId w:val="24"/>
  </w:num>
  <w:num w:numId="24">
    <w:abstractNumId w:val="19"/>
  </w:num>
  <w:num w:numId="25">
    <w:abstractNumId w:val="5"/>
  </w:num>
  <w:num w:numId="26">
    <w:abstractNumId w:val="4"/>
  </w:num>
  <w:num w:numId="27">
    <w:abstractNumId w:val="8"/>
  </w:num>
  <w:num w:numId="28">
    <w:abstractNumId w:val="31"/>
  </w:num>
  <w:num w:numId="29">
    <w:abstractNumId w:val="10"/>
  </w:num>
  <w:num w:numId="30">
    <w:abstractNumId w:val="2"/>
  </w:num>
  <w:num w:numId="31">
    <w:abstractNumId w:val="7"/>
  </w:num>
  <w:num w:numId="32">
    <w:abstractNumId w:val="17"/>
  </w:num>
  <w:num w:numId="33">
    <w:abstractNumId w:val="29"/>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activeWritingStyle w:appName="MSWord" w:lang="en-US" w:vendorID="64" w:dllVersion="131078" w:nlCheck="1" w:checkStyle="0"/>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rawingGridHorizontalSpacing w:val="120"/>
  <w:displayHorizontalDrawingGridEvery w:val="2"/>
  <w:noPunctuationKerning/>
  <w:characterSpacingControl w:val="doNotCompress"/>
  <w:hdrShapeDefaults>
    <o:shapedefaults v:ext="edit" spidmax="2049">
      <o:colormru v:ext="edit" colors="white,#f0e6c0"/>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0812"/>
    <w:rsid w:val="00000024"/>
    <w:rsid w:val="00000046"/>
    <w:rsid w:val="00000933"/>
    <w:rsid w:val="00000B4C"/>
    <w:rsid w:val="000016B7"/>
    <w:rsid w:val="00003409"/>
    <w:rsid w:val="0000465E"/>
    <w:rsid w:val="00004C88"/>
    <w:rsid w:val="000054EB"/>
    <w:rsid w:val="00005F28"/>
    <w:rsid w:val="00006939"/>
    <w:rsid w:val="00006EC2"/>
    <w:rsid w:val="000100CA"/>
    <w:rsid w:val="00010A27"/>
    <w:rsid w:val="00011A9A"/>
    <w:rsid w:val="00012F7E"/>
    <w:rsid w:val="000133EA"/>
    <w:rsid w:val="00013533"/>
    <w:rsid w:val="000137C2"/>
    <w:rsid w:val="000142F0"/>
    <w:rsid w:val="0001444E"/>
    <w:rsid w:val="00014A4B"/>
    <w:rsid w:val="00015AB4"/>
    <w:rsid w:val="00015EF9"/>
    <w:rsid w:val="00016F8E"/>
    <w:rsid w:val="00017955"/>
    <w:rsid w:val="00017E7A"/>
    <w:rsid w:val="00020722"/>
    <w:rsid w:val="00021B02"/>
    <w:rsid w:val="000249A4"/>
    <w:rsid w:val="00025365"/>
    <w:rsid w:val="000269E7"/>
    <w:rsid w:val="000274D7"/>
    <w:rsid w:val="00030E44"/>
    <w:rsid w:val="00030F7D"/>
    <w:rsid w:val="00031374"/>
    <w:rsid w:val="00031523"/>
    <w:rsid w:val="0003251E"/>
    <w:rsid w:val="00032EFF"/>
    <w:rsid w:val="000331C7"/>
    <w:rsid w:val="00034237"/>
    <w:rsid w:val="000347B8"/>
    <w:rsid w:val="00035925"/>
    <w:rsid w:val="00035FC9"/>
    <w:rsid w:val="000369B9"/>
    <w:rsid w:val="00036BF0"/>
    <w:rsid w:val="00037EE2"/>
    <w:rsid w:val="00037FD7"/>
    <w:rsid w:val="00041603"/>
    <w:rsid w:val="000420E2"/>
    <w:rsid w:val="000424BF"/>
    <w:rsid w:val="00042508"/>
    <w:rsid w:val="000436E2"/>
    <w:rsid w:val="000437BD"/>
    <w:rsid w:val="0004470C"/>
    <w:rsid w:val="000462DF"/>
    <w:rsid w:val="00051D11"/>
    <w:rsid w:val="00051D3D"/>
    <w:rsid w:val="00052083"/>
    <w:rsid w:val="0005255A"/>
    <w:rsid w:val="00053AFB"/>
    <w:rsid w:val="000564D8"/>
    <w:rsid w:val="00060D08"/>
    <w:rsid w:val="000619FD"/>
    <w:rsid w:val="00062B76"/>
    <w:rsid w:val="000656AA"/>
    <w:rsid w:val="00065BDF"/>
    <w:rsid w:val="00065DA1"/>
    <w:rsid w:val="00065ED8"/>
    <w:rsid w:val="000666B8"/>
    <w:rsid w:val="00067489"/>
    <w:rsid w:val="00067D88"/>
    <w:rsid w:val="00072874"/>
    <w:rsid w:val="00072DF6"/>
    <w:rsid w:val="00072DFD"/>
    <w:rsid w:val="00073AEB"/>
    <w:rsid w:val="00074FA6"/>
    <w:rsid w:val="00075548"/>
    <w:rsid w:val="00075A86"/>
    <w:rsid w:val="00076F1A"/>
    <w:rsid w:val="00080A1B"/>
    <w:rsid w:val="00080A87"/>
    <w:rsid w:val="0008162A"/>
    <w:rsid w:val="00081F12"/>
    <w:rsid w:val="0008518A"/>
    <w:rsid w:val="00086007"/>
    <w:rsid w:val="00086D9B"/>
    <w:rsid w:val="0008753A"/>
    <w:rsid w:val="00091F59"/>
    <w:rsid w:val="00092486"/>
    <w:rsid w:val="00094331"/>
    <w:rsid w:val="0009500D"/>
    <w:rsid w:val="00095ADF"/>
    <w:rsid w:val="00096045"/>
    <w:rsid w:val="00096AC5"/>
    <w:rsid w:val="00097AB5"/>
    <w:rsid w:val="00097B38"/>
    <w:rsid w:val="000A332F"/>
    <w:rsid w:val="000A35B8"/>
    <w:rsid w:val="000A3B49"/>
    <w:rsid w:val="000A4405"/>
    <w:rsid w:val="000A5A8F"/>
    <w:rsid w:val="000A5F23"/>
    <w:rsid w:val="000A6551"/>
    <w:rsid w:val="000A7139"/>
    <w:rsid w:val="000A730C"/>
    <w:rsid w:val="000B0456"/>
    <w:rsid w:val="000B1949"/>
    <w:rsid w:val="000B1A76"/>
    <w:rsid w:val="000B34AC"/>
    <w:rsid w:val="000B3530"/>
    <w:rsid w:val="000B431D"/>
    <w:rsid w:val="000B5131"/>
    <w:rsid w:val="000B56EB"/>
    <w:rsid w:val="000B5934"/>
    <w:rsid w:val="000B63FF"/>
    <w:rsid w:val="000B6A38"/>
    <w:rsid w:val="000C15F9"/>
    <w:rsid w:val="000C2AC6"/>
    <w:rsid w:val="000C3AE0"/>
    <w:rsid w:val="000C3F3F"/>
    <w:rsid w:val="000C72A0"/>
    <w:rsid w:val="000C7C05"/>
    <w:rsid w:val="000D1502"/>
    <w:rsid w:val="000D2D5B"/>
    <w:rsid w:val="000D39ED"/>
    <w:rsid w:val="000D3B11"/>
    <w:rsid w:val="000D3E05"/>
    <w:rsid w:val="000D4F31"/>
    <w:rsid w:val="000D5F2E"/>
    <w:rsid w:val="000D600C"/>
    <w:rsid w:val="000D646C"/>
    <w:rsid w:val="000D64CD"/>
    <w:rsid w:val="000D72A8"/>
    <w:rsid w:val="000D7F0C"/>
    <w:rsid w:val="000E07DC"/>
    <w:rsid w:val="000E15BA"/>
    <w:rsid w:val="000E1F6F"/>
    <w:rsid w:val="000E2C09"/>
    <w:rsid w:val="000E3CC9"/>
    <w:rsid w:val="000E4D0B"/>
    <w:rsid w:val="000E5F22"/>
    <w:rsid w:val="000E690B"/>
    <w:rsid w:val="000F059A"/>
    <w:rsid w:val="000F0E5C"/>
    <w:rsid w:val="000F0F40"/>
    <w:rsid w:val="000F21ED"/>
    <w:rsid w:val="000F3200"/>
    <w:rsid w:val="000F6A30"/>
    <w:rsid w:val="000F7E26"/>
    <w:rsid w:val="001027C0"/>
    <w:rsid w:val="00102F2A"/>
    <w:rsid w:val="001037BE"/>
    <w:rsid w:val="00103BD5"/>
    <w:rsid w:val="00105653"/>
    <w:rsid w:val="00105CA7"/>
    <w:rsid w:val="00105E03"/>
    <w:rsid w:val="0010747E"/>
    <w:rsid w:val="001077FA"/>
    <w:rsid w:val="00107A7C"/>
    <w:rsid w:val="00107F57"/>
    <w:rsid w:val="00110918"/>
    <w:rsid w:val="0011163E"/>
    <w:rsid w:val="001118E7"/>
    <w:rsid w:val="001119F2"/>
    <w:rsid w:val="00112E9E"/>
    <w:rsid w:val="001143B3"/>
    <w:rsid w:val="0011466B"/>
    <w:rsid w:val="00114AF8"/>
    <w:rsid w:val="00114F2A"/>
    <w:rsid w:val="00114FD6"/>
    <w:rsid w:val="0011577A"/>
    <w:rsid w:val="00115996"/>
    <w:rsid w:val="00115CE2"/>
    <w:rsid w:val="00117CF5"/>
    <w:rsid w:val="00120C25"/>
    <w:rsid w:val="001211AB"/>
    <w:rsid w:val="00121609"/>
    <w:rsid w:val="00121B95"/>
    <w:rsid w:val="00123FC1"/>
    <w:rsid w:val="001241AE"/>
    <w:rsid w:val="00124315"/>
    <w:rsid w:val="00125C88"/>
    <w:rsid w:val="00126FCC"/>
    <w:rsid w:val="001272B0"/>
    <w:rsid w:val="00127536"/>
    <w:rsid w:val="001275AA"/>
    <w:rsid w:val="001275FE"/>
    <w:rsid w:val="00127F86"/>
    <w:rsid w:val="00131011"/>
    <w:rsid w:val="00133A81"/>
    <w:rsid w:val="00134F9C"/>
    <w:rsid w:val="00135D7B"/>
    <w:rsid w:val="0013664B"/>
    <w:rsid w:val="00136D49"/>
    <w:rsid w:val="00137514"/>
    <w:rsid w:val="00137546"/>
    <w:rsid w:val="001410D5"/>
    <w:rsid w:val="00141D69"/>
    <w:rsid w:val="00143C33"/>
    <w:rsid w:val="00143C83"/>
    <w:rsid w:val="0014435F"/>
    <w:rsid w:val="001449A5"/>
    <w:rsid w:val="00144D14"/>
    <w:rsid w:val="00145057"/>
    <w:rsid w:val="00146FFD"/>
    <w:rsid w:val="00147305"/>
    <w:rsid w:val="00151107"/>
    <w:rsid w:val="00152F28"/>
    <w:rsid w:val="001533BD"/>
    <w:rsid w:val="00154E6A"/>
    <w:rsid w:val="0015590E"/>
    <w:rsid w:val="00155FD5"/>
    <w:rsid w:val="00156206"/>
    <w:rsid w:val="00157F72"/>
    <w:rsid w:val="00160B78"/>
    <w:rsid w:val="0016357E"/>
    <w:rsid w:val="0016365D"/>
    <w:rsid w:val="00163B48"/>
    <w:rsid w:val="00164581"/>
    <w:rsid w:val="001646F5"/>
    <w:rsid w:val="001655FE"/>
    <w:rsid w:val="00165B14"/>
    <w:rsid w:val="0016660D"/>
    <w:rsid w:val="001668AE"/>
    <w:rsid w:val="001668ED"/>
    <w:rsid w:val="00171467"/>
    <w:rsid w:val="0017242E"/>
    <w:rsid w:val="0017256E"/>
    <w:rsid w:val="001765B3"/>
    <w:rsid w:val="001769E0"/>
    <w:rsid w:val="00181880"/>
    <w:rsid w:val="001823F5"/>
    <w:rsid w:val="00182E25"/>
    <w:rsid w:val="00185227"/>
    <w:rsid w:val="00185884"/>
    <w:rsid w:val="00186266"/>
    <w:rsid w:val="00191647"/>
    <w:rsid w:val="00191DC5"/>
    <w:rsid w:val="00192692"/>
    <w:rsid w:val="001944AD"/>
    <w:rsid w:val="0019504D"/>
    <w:rsid w:val="001962CA"/>
    <w:rsid w:val="001967F9"/>
    <w:rsid w:val="0019793E"/>
    <w:rsid w:val="00197CE8"/>
    <w:rsid w:val="001A0F8F"/>
    <w:rsid w:val="001A2B6E"/>
    <w:rsid w:val="001A40EE"/>
    <w:rsid w:val="001A61A6"/>
    <w:rsid w:val="001A62CB"/>
    <w:rsid w:val="001A6DC6"/>
    <w:rsid w:val="001B108A"/>
    <w:rsid w:val="001B4C64"/>
    <w:rsid w:val="001B6355"/>
    <w:rsid w:val="001B728B"/>
    <w:rsid w:val="001B77B6"/>
    <w:rsid w:val="001B7DE9"/>
    <w:rsid w:val="001C0E80"/>
    <w:rsid w:val="001C1269"/>
    <w:rsid w:val="001C3669"/>
    <w:rsid w:val="001C4584"/>
    <w:rsid w:val="001C4CBE"/>
    <w:rsid w:val="001C504B"/>
    <w:rsid w:val="001C70C8"/>
    <w:rsid w:val="001C7648"/>
    <w:rsid w:val="001C778B"/>
    <w:rsid w:val="001D06C7"/>
    <w:rsid w:val="001D1AF8"/>
    <w:rsid w:val="001D4BF0"/>
    <w:rsid w:val="001D54E5"/>
    <w:rsid w:val="001D5A82"/>
    <w:rsid w:val="001D72F2"/>
    <w:rsid w:val="001D7B9F"/>
    <w:rsid w:val="001E180D"/>
    <w:rsid w:val="001E1C59"/>
    <w:rsid w:val="001E5578"/>
    <w:rsid w:val="001E589C"/>
    <w:rsid w:val="001E5C9D"/>
    <w:rsid w:val="001F1A12"/>
    <w:rsid w:val="001F2B20"/>
    <w:rsid w:val="001F2BA0"/>
    <w:rsid w:val="001F2CFD"/>
    <w:rsid w:val="001F3BEB"/>
    <w:rsid w:val="001F4395"/>
    <w:rsid w:val="001F44FD"/>
    <w:rsid w:val="001F493A"/>
    <w:rsid w:val="001F5FB8"/>
    <w:rsid w:val="001F6DFC"/>
    <w:rsid w:val="001F6F7E"/>
    <w:rsid w:val="001F7E1B"/>
    <w:rsid w:val="00201384"/>
    <w:rsid w:val="00201E65"/>
    <w:rsid w:val="00203B96"/>
    <w:rsid w:val="002044EE"/>
    <w:rsid w:val="002050AC"/>
    <w:rsid w:val="00207086"/>
    <w:rsid w:val="00207A19"/>
    <w:rsid w:val="00212DC9"/>
    <w:rsid w:val="002139B2"/>
    <w:rsid w:val="00213E05"/>
    <w:rsid w:val="00215B1D"/>
    <w:rsid w:val="002219D5"/>
    <w:rsid w:val="00222BFA"/>
    <w:rsid w:val="00223B2E"/>
    <w:rsid w:val="00223BFD"/>
    <w:rsid w:val="00224386"/>
    <w:rsid w:val="0022656B"/>
    <w:rsid w:val="0023053B"/>
    <w:rsid w:val="00231D69"/>
    <w:rsid w:val="002330E0"/>
    <w:rsid w:val="00234136"/>
    <w:rsid w:val="00234313"/>
    <w:rsid w:val="00234EF2"/>
    <w:rsid w:val="00235C52"/>
    <w:rsid w:val="0023603A"/>
    <w:rsid w:val="002404F1"/>
    <w:rsid w:val="002405C6"/>
    <w:rsid w:val="00241560"/>
    <w:rsid w:val="002424AC"/>
    <w:rsid w:val="002437FF"/>
    <w:rsid w:val="0024445E"/>
    <w:rsid w:val="002471A6"/>
    <w:rsid w:val="002474E1"/>
    <w:rsid w:val="00251A9A"/>
    <w:rsid w:val="00252200"/>
    <w:rsid w:val="0025256C"/>
    <w:rsid w:val="00252A7A"/>
    <w:rsid w:val="0025480A"/>
    <w:rsid w:val="00254CA2"/>
    <w:rsid w:val="00255C43"/>
    <w:rsid w:val="00257658"/>
    <w:rsid w:val="00257843"/>
    <w:rsid w:val="0026036F"/>
    <w:rsid w:val="002615D3"/>
    <w:rsid w:val="00262790"/>
    <w:rsid w:val="00263486"/>
    <w:rsid w:val="00264836"/>
    <w:rsid w:val="002649CA"/>
    <w:rsid w:val="00264EF5"/>
    <w:rsid w:val="00267507"/>
    <w:rsid w:val="002703E7"/>
    <w:rsid w:val="00270B1C"/>
    <w:rsid w:val="00270E9A"/>
    <w:rsid w:val="002719D6"/>
    <w:rsid w:val="00271CAC"/>
    <w:rsid w:val="00272BB8"/>
    <w:rsid w:val="00273189"/>
    <w:rsid w:val="002733C5"/>
    <w:rsid w:val="002743C1"/>
    <w:rsid w:val="0027485C"/>
    <w:rsid w:val="00274993"/>
    <w:rsid w:val="00274BC0"/>
    <w:rsid w:val="00274D50"/>
    <w:rsid w:val="0028140C"/>
    <w:rsid w:val="00286282"/>
    <w:rsid w:val="00286482"/>
    <w:rsid w:val="00287478"/>
    <w:rsid w:val="0029016C"/>
    <w:rsid w:val="00290439"/>
    <w:rsid w:val="002907D8"/>
    <w:rsid w:val="0029177E"/>
    <w:rsid w:val="00291788"/>
    <w:rsid w:val="00292DE9"/>
    <w:rsid w:val="002932D2"/>
    <w:rsid w:val="00295167"/>
    <w:rsid w:val="002953E0"/>
    <w:rsid w:val="00295CA8"/>
    <w:rsid w:val="00295F93"/>
    <w:rsid w:val="00297458"/>
    <w:rsid w:val="00297743"/>
    <w:rsid w:val="00297F36"/>
    <w:rsid w:val="002A0BBB"/>
    <w:rsid w:val="002A0BE9"/>
    <w:rsid w:val="002A19B8"/>
    <w:rsid w:val="002A212D"/>
    <w:rsid w:val="002A2F75"/>
    <w:rsid w:val="002A346F"/>
    <w:rsid w:val="002A4428"/>
    <w:rsid w:val="002A480D"/>
    <w:rsid w:val="002A4945"/>
    <w:rsid w:val="002A54EA"/>
    <w:rsid w:val="002A5845"/>
    <w:rsid w:val="002A625E"/>
    <w:rsid w:val="002A79CF"/>
    <w:rsid w:val="002B0C3D"/>
    <w:rsid w:val="002B1957"/>
    <w:rsid w:val="002B2417"/>
    <w:rsid w:val="002B24B3"/>
    <w:rsid w:val="002B2EF7"/>
    <w:rsid w:val="002B3CE7"/>
    <w:rsid w:val="002B3D0E"/>
    <w:rsid w:val="002B4E6D"/>
    <w:rsid w:val="002B5057"/>
    <w:rsid w:val="002B6605"/>
    <w:rsid w:val="002B6813"/>
    <w:rsid w:val="002B6BA6"/>
    <w:rsid w:val="002B6F8F"/>
    <w:rsid w:val="002C0C01"/>
    <w:rsid w:val="002C0C73"/>
    <w:rsid w:val="002C2441"/>
    <w:rsid w:val="002C290D"/>
    <w:rsid w:val="002C38E0"/>
    <w:rsid w:val="002C40A5"/>
    <w:rsid w:val="002C44C1"/>
    <w:rsid w:val="002C4F7E"/>
    <w:rsid w:val="002C528A"/>
    <w:rsid w:val="002D031F"/>
    <w:rsid w:val="002D059C"/>
    <w:rsid w:val="002D1AE7"/>
    <w:rsid w:val="002D24DE"/>
    <w:rsid w:val="002D45F0"/>
    <w:rsid w:val="002D4FC5"/>
    <w:rsid w:val="002E1980"/>
    <w:rsid w:val="002E3DAF"/>
    <w:rsid w:val="002E4595"/>
    <w:rsid w:val="002E4BAE"/>
    <w:rsid w:val="002E6034"/>
    <w:rsid w:val="002F136C"/>
    <w:rsid w:val="002F1500"/>
    <w:rsid w:val="002F1BAB"/>
    <w:rsid w:val="002F2E53"/>
    <w:rsid w:val="002F47C7"/>
    <w:rsid w:val="002F52D0"/>
    <w:rsid w:val="002F5831"/>
    <w:rsid w:val="002F63BB"/>
    <w:rsid w:val="002F63F0"/>
    <w:rsid w:val="002F7233"/>
    <w:rsid w:val="00301E15"/>
    <w:rsid w:val="003043E9"/>
    <w:rsid w:val="003050AE"/>
    <w:rsid w:val="00305A6E"/>
    <w:rsid w:val="00305BA7"/>
    <w:rsid w:val="00305CA2"/>
    <w:rsid w:val="00305DAC"/>
    <w:rsid w:val="00307E1A"/>
    <w:rsid w:val="00307FA0"/>
    <w:rsid w:val="003100E7"/>
    <w:rsid w:val="00310884"/>
    <w:rsid w:val="00310B79"/>
    <w:rsid w:val="00311095"/>
    <w:rsid w:val="00311F20"/>
    <w:rsid w:val="003123A3"/>
    <w:rsid w:val="003130F3"/>
    <w:rsid w:val="0031361D"/>
    <w:rsid w:val="00313DE3"/>
    <w:rsid w:val="0031428F"/>
    <w:rsid w:val="00314764"/>
    <w:rsid w:val="00314FB7"/>
    <w:rsid w:val="003154D5"/>
    <w:rsid w:val="00315E89"/>
    <w:rsid w:val="00317B52"/>
    <w:rsid w:val="00321B26"/>
    <w:rsid w:val="0032273A"/>
    <w:rsid w:val="00322BD8"/>
    <w:rsid w:val="003240A2"/>
    <w:rsid w:val="00324F75"/>
    <w:rsid w:val="00325126"/>
    <w:rsid w:val="003257B4"/>
    <w:rsid w:val="00327862"/>
    <w:rsid w:val="003278C0"/>
    <w:rsid w:val="00330286"/>
    <w:rsid w:val="003315C4"/>
    <w:rsid w:val="0033170C"/>
    <w:rsid w:val="003337AD"/>
    <w:rsid w:val="00333831"/>
    <w:rsid w:val="003353E0"/>
    <w:rsid w:val="003359B8"/>
    <w:rsid w:val="003369EE"/>
    <w:rsid w:val="00337D86"/>
    <w:rsid w:val="00340B0E"/>
    <w:rsid w:val="00341CE8"/>
    <w:rsid w:val="00342ADF"/>
    <w:rsid w:val="0034361C"/>
    <w:rsid w:val="00343D01"/>
    <w:rsid w:val="00343FB4"/>
    <w:rsid w:val="00345263"/>
    <w:rsid w:val="00345BF7"/>
    <w:rsid w:val="00346891"/>
    <w:rsid w:val="003476AB"/>
    <w:rsid w:val="00350334"/>
    <w:rsid w:val="0035085F"/>
    <w:rsid w:val="00351AEC"/>
    <w:rsid w:val="0035336D"/>
    <w:rsid w:val="00353DFA"/>
    <w:rsid w:val="00355AB2"/>
    <w:rsid w:val="00355C32"/>
    <w:rsid w:val="003600CA"/>
    <w:rsid w:val="00361067"/>
    <w:rsid w:val="00361998"/>
    <w:rsid w:val="00361EAF"/>
    <w:rsid w:val="00362B6B"/>
    <w:rsid w:val="003652AF"/>
    <w:rsid w:val="00365644"/>
    <w:rsid w:val="00365807"/>
    <w:rsid w:val="00366D71"/>
    <w:rsid w:val="0036750A"/>
    <w:rsid w:val="00367964"/>
    <w:rsid w:val="00370DFC"/>
    <w:rsid w:val="003711CE"/>
    <w:rsid w:val="00371310"/>
    <w:rsid w:val="003724E2"/>
    <w:rsid w:val="0037436B"/>
    <w:rsid w:val="003752B9"/>
    <w:rsid w:val="003764D8"/>
    <w:rsid w:val="00376EB1"/>
    <w:rsid w:val="00377424"/>
    <w:rsid w:val="00381700"/>
    <w:rsid w:val="00381AED"/>
    <w:rsid w:val="00381E5A"/>
    <w:rsid w:val="00382582"/>
    <w:rsid w:val="00382C28"/>
    <w:rsid w:val="00384150"/>
    <w:rsid w:val="00385E65"/>
    <w:rsid w:val="00387D03"/>
    <w:rsid w:val="0039014B"/>
    <w:rsid w:val="00390C74"/>
    <w:rsid w:val="003937EB"/>
    <w:rsid w:val="0039410C"/>
    <w:rsid w:val="003945B8"/>
    <w:rsid w:val="00394F1A"/>
    <w:rsid w:val="003958CE"/>
    <w:rsid w:val="00395C67"/>
    <w:rsid w:val="00395F63"/>
    <w:rsid w:val="00396461"/>
    <w:rsid w:val="003969CC"/>
    <w:rsid w:val="003A2184"/>
    <w:rsid w:val="003A25A0"/>
    <w:rsid w:val="003A2C68"/>
    <w:rsid w:val="003A2DAF"/>
    <w:rsid w:val="003A3FE0"/>
    <w:rsid w:val="003A428E"/>
    <w:rsid w:val="003A4BC4"/>
    <w:rsid w:val="003A50F1"/>
    <w:rsid w:val="003A60E5"/>
    <w:rsid w:val="003A7EC2"/>
    <w:rsid w:val="003B00D5"/>
    <w:rsid w:val="003B06F7"/>
    <w:rsid w:val="003B0CF7"/>
    <w:rsid w:val="003B13B6"/>
    <w:rsid w:val="003B2C6F"/>
    <w:rsid w:val="003B3E30"/>
    <w:rsid w:val="003B4052"/>
    <w:rsid w:val="003B44FE"/>
    <w:rsid w:val="003B7955"/>
    <w:rsid w:val="003C057C"/>
    <w:rsid w:val="003C0EC2"/>
    <w:rsid w:val="003C11FE"/>
    <w:rsid w:val="003C2504"/>
    <w:rsid w:val="003C2511"/>
    <w:rsid w:val="003C2BE5"/>
    <w:rsid w:val="003C36E1"/>
    <w:rsid w:val="003C4B86"/>
    <w:rsid w:val="003C54C1"/>
    <w:rsid w:val="003C55C7"/>
    <w:rsid w:val="003D11D9"/>
    <w:rsid w:val="003D1F5D"/>
    <w:rsid w:val="003D1F70"/>
    <w:rsid w:val="003D336B"/>
    <w:rsid w:val="003D33CC"/>
    <w:rsid w:val="003D341B"/>
    <w:rsid w:val="003D3C05"/>
    <w:rsid w:val="003D3EA0"/>
    <w:rsid w:val="003D42E4"/>
    <w:rsid w:val="003D51E1"/>
    <w:rsid w:val="003D523A"/>
    <w:rsid w:val="003D6818"/>
    <w:rsid w:val="003D7DE2"/>
    <w:rsid w:val="003E0724"/>
    <w:rsid w:val="003E13D0"/>
    <w:rsid w:val="003E34D7"/>
    <w:rsid w:val="003E4811"/>
    <w:rsid w:val="003E4E6C"/>
    <w:rsid w:val="003E5BAD"/>
    <w:rsid w:val="003E763D"/>
    <w:rsid w:val="003F17CD"/>
    <w:rsid w:val="003F1C0D"/>
    <w:rsid w:val="003F2907"/>
    <w:rsid w:val="003F29CD"/>
    <w:rsid w:val="003F2F11"/>
    <w:rsid w:val="003F371C"/>
    <w:rsid w:val="003F44BE"/>
    <w:rsid w:val="003F476F"/>
    <w:rsid w:val="003F6462"/>
    <w:rsid w:val="003F710C"/>
    <w:rsid w:val="003F79A7"/>
    <w:rsid w:val="003F7D83"/>
    <w:rsid w:val="0040042E"/>
    <w:rsid w:val="004006D3"/>
    <w:rsid w:val="0040128B"/>
    <w:rsid w:val="0040140A"/>
    <w:rsid w:val="00402D07"/>
    <w:rsid w:val="0040318E"/>
    <w:rsid w:val="00404AE1"/>
    <w:rsid w:val="0040507C"/>
    <w:rsid w:val="00405922"/>
    <w:rsid w:val="00405B54"/>
    <w:rsid w:val="00405B6E"/>
    <w:rsid w:val="00405E17"/>
    <w:rsid w:val="00406D2C"/>
    <w:rsid w:val="00407496"/>
    <w:rsid w:val="004074B0"/>
    <w:rsid w:val="004107EE"/>
    <w:rsid w:val="0041128C"/>
    <w:rsid w:val="00411A5C"/>
    <w:rsid w:val="00411CEE"/>
    <w:rsid w:val="00413D01"/>
    <w:rsid w:val="00414A71"/>
    <w:rsid w:val="00420E04"/>
    <w:rsid w:val="0042118C"/>
    <w:rsid w:val="00421804"/>
    <w:rsid w:val="004228AC"/>
    <w:rsid w:val="00422ECC"/>
    <w:rsid w:val="00423B20"/>
    <w:rsid w:val="004253AF"/>
    <w:rsid w:val="00426136"/>
    <w:rsid w:val="00426A84"/>
    <w:rsid w:val="00427B63"/>
    <w:rsid w:val="004300BD"/>
    <w:rsid w:val="00431789"/>
    <w:rsid w:val="004324E4"/>
    <w:rsid w:val="004326F3"/>
    <w:rsid w:val="0043399B"/>
    <w:rsid w:val="00434724"/>
    <w:rsid w:val="00434869"/>
    <w:rsid w:val="0043537E"/>
    <w:rsid w:val="00435EE0"/>
    <w:rsid w:val="00436C42"/>
    <w:rsid w:val="00437B80"/>
    <w:rsid w:val="00441F02"/>
    <w:rsid w:val="0044262D"/>
    <w:rsid w:val="00442A7C"/>
    <w:rsid w:val="00443EE5"/>
    <w:rsid w:val="00444840"/>
    <w:rsid w:val="00444BC6"/>
    <w:rsid w:val="00445080"/>
    <w:rsid w:val="00445EFA"/>
    <w:rsid w:val="00446000"/>
    <w:rsid w:val="00450324"/>
    <w:rsid w:val="00451DA2"/>
    <w:rsid w:val="00452149"/>
    <w:rsid w:val="00452D90"/>
    <w:rsid w:val="00452E61"/>
    <w:rsid w:val="00453128"/>
    <w:rsid w:val="00453137"/>
    <w:rsid w:val="00453ACB"/>
    <w:rsid w:val="00454BFC"/>
    <w:rsid w:val="004576A6"/>
    <w:rsid w:val="004576DC"/>
    <w:rsid w:val="00457D78"/>
    <w:rsid w:val="00460FE3"/>
    <w:rsid w:val="004619AA"/>
    <w:rsid w:val="00465784"/>
    <w:rsid w:val="00467465"/>
    <w:rsid w:val="004706D3"/>
    <w:rsid w:val="00470C82"/>
    <w:rsid w:val="00470C89"/>
    <w:rsid w:val="0047160D"/>
    <w:rsid w:val="004738B1"/>
    <w:rsid w:val="00474978"/>
    <w:rsid w:val="00474A3C"/>
    <w:rsid w:val="00475382"/>
    <w:rsid w:val="004756BA"/>
    <w:rsid w:val="00475E01"/>
    <w:rsid w:val="00476A46"/>
    <w:rsid w:val="00476C9B"/>
    <w:rsid w:val="00477CCC"/>
    <w:rsid w:val="00481BBF"/>
    <w:rsid w:val="00482AEB"/>
    <w:rsid w:val="0048419A"/>
    <w:rsid w:val="00484223"/>
    <w:rsid w:val="00484CDF"/>
    <w:rsid w:val="00485A88"/>
    <w:rsid w:val="00485F2E"/>
    <w:rsid w:val="0049094F"/>
    <w:rsid w:val="00491687"/>
    <w:rsid w:val="00491751"/>
    <w:rsid w:val="00491818"/>
    <w:rsid w:val="00491E8D"/>
    <w:rsid w:val="00492CBB"/>
    <w:rsid w:val="00492F26"/>
    <w:rsid w:val="004948C0"/>
    <w:rsid w:val="004959CD"/>
    <w:rsid w:val="004962AA"/>
    <w:rsid w:val="00496EB1"/>
    <w:rsid w:val="004A16D8"/>
    <w:rsid w:val="004A2283"/>
    <w:rsid w:val="004A4A7F"/>
    <w:rsid w:val="004A4CED"/>
    <w:rsid w:val="004A51B0"/>
    <w:rsid w:val="004A55D6"/>
    <w:rsid w:val="004A5A27"/>
    <w:rsid w:val="004A60A9"/>
    <w:rsid w:val="004A7FF3"/>
    <w:rsid w:val="004B10DA"/>
    <w:rsid w:val="004B38A2"/>
    <w:rsid w:val="004B3909"/>
    <w:rsid w:val="004B3F7D"/>
    <w:rsid w:val="004B443E"/>
    <w:rsid w:val="004B6917"/>
    <w:rsid w:val="004B6C02"/>
    <w:rsid w:val="004B746C"/>
    <w:rsid w:val="004B7C0F"/>
    <w:rsid w:val="004C0062"/>
    <w:rsid w:val="004C1FE9"/>
    <w:rsid w:val="004C307C"/>
    <w:rsid w:val="004C43DA"/>
    <w:rsid w:val="004C5227"/>
    <w:rsid w:val="004C5D63"/>
    <w:rsid w:val="004C7340"/>
    <w:rsid w:val="004D0057"/>
    <w:rsid w:val="004D10E5"/>
    <w:rsid w:val="004D1562"/>
    <w:rsid w:val="004D1898"/>
    <w:rsid w:val="004D2BF9"/>
    <w:rsid w:val="004D4332"/>
    <w:rsid w:val="004D5AA6"/>
    <w:rsid w:val="004D5F0F"/>
    <w:rsid w:val="004D6135"/>
    <w:rsid w:val="004D6BFF"/>
    <w:rsid w:val="004D727D"/>
    <w:rsid w:val="004D7A66"/>
    <w:rsid w:val="004E0465"/>
    <w:rsid w:val="004E0CE6"/>
    <w:rsid w:val="004E1A07"/>
    <w:rsid w:val="004E1C0A"/>
    <w:rsid w:val="004E2426"/>
    <w:rsid w:val="004E38FC"/>
    <w:rsid w:val="004E5BBB"/>
    <w:rsid w:val="004E5D5B"/>
    <w:rsid w:val="004E60E8"/>
    <w:rsid w:val="004E7579"/>
    <w:rsid w:val="004F0509"/>
    <w:rsid w:val="004F105C"/>
    <w:rsid w:val="004F155A"/>
    <w:rsid w:val="004F286D"/>
    <w:rsid w:val="004F3AC3"/>
    <w:rsid w:val="004F4398"/>
    <w:rsid w:val="004F4570"/>
    <w:rsid w:val="004F4A82"/>
    <w:rsid w:val="004F6249"/>
    <w:rsid w:val="004F65F5"/>
    <w:rsid w:val="004F6A61"/>
    <w:rsid w:val="004F6C56"/>
    <w:rsid w:val="004F7B42"/>
    <w:rsid w:val="00500A14"/>
    <w:rsid w:val="00500BEA"/>
    <w:rsid w:val="00500E36"/>
    <w:rsid w:val="0050140F"/>
    <w:rsid w:val="00501A74"/>
    <w:rsid w:val="00502E4C"/>
    <w:rsid w:val="005030CD"/>
    <w:rsid w:val="0050318B"/>
    <w:rsid w:val="00503ACF"/>
    <w:rsid w:val="005111F3"/>
    <w:rsid w:val="00513692"/>
    <w:rsid w:val="00514024"/>
    <w:rsid w:val="00514596"/>
    <w:rsid w:val="00514E46"/>
    <w:rsid w:val="005153F0"/>
    <w:rsid w:val="005155D5"/>
    <w:rsid w:val="0051619D"/>
    <w:rsid w:val="0051674E"/>
    <w:rsid w:val="00520BDB"/>
    <w:rsid w:val="00520E65"/>
    <w:rsid w:val="005234FF"/>
    <w:rsid w:val="00523AEB"/>
    <w:rsid w:val="0052440C"/>
    <w:rsid w:val="00530498"/>
    <w:rsid w:val="00530BAA"/>
    <w:rsid w:val="00532638"/>
    <w:rsid w:val="0053366E"/>
    <w:rsid w:val="005353FC"/>
    <w:rsid w:val="005355C8"/>
    <w:rsid w:val="005362BA"/>
    <w:rsid w:val="00537018"/>
    <w:rsid w:val="005373C2"/>
    <w:rsid w:val="00543B31"/>
    <w:rsid w:val="00543C9B"/>
    <w:rsid w:val="00545272"/>
    <w:rsid w:val="00545A4E"/>
    <w:rsid w:val="005461A4"/>
    <w:rsid w:val="005462C0"/>
    <w:rsid w:val="0054728E"/>
    <w:rsid w:val="00547694"/>
    <w:rsid w:val="00547929"/>
    <w:rsid w:val="00550FF6"/>
    <w:rsid w:val="005546AC"/>
    <w:rsid w:val="00555A8B"/>
    <w:rsid w:val="00557AF1"/>
    <w:rsid w:val="00561A7D"/>
    <w:rsid w:val="0056205C"/>
    <w:rsid w:val="00562418"/>
    <w:rsid w:val="00562D2F"/>
    <w:rsid w:val="00563FDC"/>
    <w:rsid w:val="00564FF9"/>
    <w:rsid w:val="005658A0"/>
    <w:rsid w:val="00565A69"/>
    <w:rsid w:val="00571904"/>
    <w:rsid w:val="00572E39"/>
    <w:rsid w:val="00573599"/>
    <w:rsid w:val="0057478B"/>
    <w:rsid w:val="00574DDB"/>
    <w:rsid w:val="0057551E"/>
    <w:rsid w:val="00575D92"/>
    <w:rsid w:val="005762F3"/>
    <w:rsid w:val="005811F4"/>
    <w:rsid w:val="00581638"/>
    <w:rsid w:val="0058177A"/>
    <w:rsid w:val="0058276E"/>
    <w:rsid w:val="00584F70"/>
    <w:rsid w:val="00585608"/>
    <w:rsid w:val="00585F9F"/>
    <w:rsid w:val="00586637"/>
    <w:rsid w:val="00587CE6"/>
    <w:rsid w:val="00591CDC"/>
    <w:rsid w:val="005938F4"/>
    <w:rsid w:val="00594CE3"/>
    <w:rsid w:val="00595658"/>
    <w:rsid w:val="00596E96"/>
    <w:rsid w:val="00597BC7"/>
    <w:rsid w:val="005A0274"/>
    <w:rsid w:val="005A176E"/>
    <w:rsid w:val="005A1A18"/>
    <w:rsid w:val="005A2964"/>
    <w:rsid w:val="005A395E"/>
    <w:rsid w:val="005A517D"/>
    <w:rsid w:val="005A5C74"/>
    <w:rsid w:val="005A66A4"/>
    <w:rsid w:val="005B0156"/>
    <w:rsid w:val="005B0B0D"/>
    <w:rsid w:val="005B1AC2"/>
    <w:rsid w:val="005B1B14"/>
    <w:rsid w:val="005B1D9B"/>
    <w:rsid w:val="005B3BFA"/>
    <w:rsid w:val="005B5091"/>
    <w:rsid w:val="005B65C7"/>
    <w:rsid w:val="005B73EA"/>
    <w:rsid w:val="005C1067"/>
    <w:rsid w:val="005C1438"/>
    <w:rsid w:val="005C2387"/>
    <w:rsid w:val="005C2B0B"/>
    <w:rsid w:val="005C2CAA"/>
    <w:rsid w:val="005C2E50"/>
    <w:rsid w:val="005C2F32"/>
    <w:rsid w:val="005C4FAC"/>
    <w:rsid w:val="005C51D2"/>
    <w:rsid w:val="005C5B76"/>
    <w:rsid w:val="005C74C7"/>
    <w:rsid w:val="005C7D96"/>
    <w:rsid w:val="005D17D6"/>
    <w:rsid w:val="005D1FDE"/>
    <w:rsid w:val="005D413D"/>
    <w:rsid w:val="005D4BC4"/>
    <w:rsid w:val="005D5085"/>
    <w:rsid w:val="005D6B24"/>
    <w:rsid w:val="005D6CBA"/>
    <w:rsid w:val="005D70B1"/>
    <w:rsid w:val="005E04A3"/>
    <w:rsid w:val="005E091D"/>
    <w:rsid w:val="005E0B8F"/>
    <w:rsid w:val="005E1549"/>
    <w:rsid w:val="005E160E"/>
    <w:rsid w:val="005E1ABA"/>
    <w:rsid w:val="005E1F66"/>
    <w:rsid w:val="005E21FB"/>
    <w:rsid w:val="005E2616"/>
    <w:rsid w:val="005E2CB3"/>
    <w:rsid w:val="005E307C"/>
    <w:rsid w:val="005E63C7"/>
    <w:rsid w:val="005E7463"/>
    <w:rsid w:val="005F06AD"/>
    <w:rsid w:val="005F0746"/>
    <w:rsid w:val="005F09A3"/>
    <w:rsid w:val="005F1037"/>
    <w:rsid w:val="005F1BB7"/>
    <w:rsid w:val="005F35D8"/>
    <w:rsid w:val="005F4625"/>
    <w:rsid w:val="005F4D74"/>
    <w:rsid w:val="005F5250"/>
    <w:rsid w:val="005F5A42"/>
    <w:rsid w:val="005F5CA3"/>
    <w:rsid w:val="005F77F2"/>
    <w:rsid w:val="0060173A"/>
    <w:rsid w:val="006020B7"/>
    <w:rsid w:val="0060352C"/>
    <w:rsid w:val="00604341"/>
    <w:rsid w:val="00604B2B"/>
    <w:rsid w:val="00604C15"/>
    <w:rsid w:val="00604FB2"/>
    <w:rsid w:val="00606B92"/>
    <w:rsid w:val="00607A39"/>
    <w:rsid w:val="00607E14"/>
    <w:rsid w:val="00610D53"/>
    <w:rsid w:val="00611B42"/>
    <w:rsid w:val="00614DAA"/>
    <w:rsid w:val="00616A18"/>
    <w:rsid w:val="00616B2B"/>
    <w:rsid w:val="00616B4A"/>
    <w:rsid w:val="00616DA7"/>
    <w:rsid w:val="00617C47"/>
    <w:rsid w:val="00621F44"/>
    <w:rsid w:val="006231B7"/>
    <w:rsid w:val="006231EE"/>
    <w:rsid w:val="00623810"/>
    <w:rsid w:val="00624E70"/>
    <w:rsid w:val="00626C77"/>
    <w:rsid w:val="00627D83"/>
    <w:rsid w:val="0063024B"/>
    <w:rsid w:val="00630A2A"/>
    <w:rsid w:val="00632584"/>
    <w:rsid w:val="00632A34"/>
    <w:rsid w:val="006338ED"/>
    <w:rsid w:val="00634040"/>
    <w:rsid w:val="00634F93"/>
    <w:rsid w:val="006366A3"/>
    <w:rsid w:val="0064251F"/>
    <w:rsid w:val="00644846"/>
    <w:rsid w:val="0064546D"/>
    <w:rsid w:val="00646349"/>
    <w:rsid w:val="006465BD"/>
    <w:rsid w:val="00650D94"/>
    <w:rsid w:val="00651F99"/>
    <w:rsid w:val="006529AF"/>
    <w:rsid w:val="00653865"/>
    <w:rsid w:val="00654FA8"/>
    <w:rsid w:val="00660135"/>
    <w:rsid w:val="00660960"/>
    <w:rsid w:val="00660E4F"/>
    <w:rsid w:val="0066261D"/>
    <w:rsid w:val="00662818"/>
    <w:rsid w:val="0066312C"/>
    <w:rsid w:val="00663701"/>
    <w:rsid w:val="00664B96"/>
    <w:rsid w:val="00664D76"/>
    <w:rsid w:val="0066646A"/>
    <w:rsid w:val="00670E23"/>
    <w:rsid w:val="006711BA"/>
    <w:rsid w:val="00672E2C"/>
    <w:rsid w:val="00672F86"/>
    <w:rsid w:val="006739FA"/>
    <w:rsid w:val="00674EA1"/>
    <w:rsid w:val="006750AD"/>
    <w:rsid w:val="0067541A"/>
    <w:rsid w:val="006755AD"/>
    <w:rsid w:val="00675DB7"/>
    <w:rsid w:val="00676631"/>
    <w:rsid w:val="00676AEC"/>
    <w:rsid w:val="0068022E"/>
    <w:rsid w:val="00681172"/>
    <w:rsid w:val="00681890"/>
    <w:rsid w:val="00681912"/>
    <w:rsid w:val="0068234E"/>
    <w:rsid w:val="00684E69"/>
    <w:rsid w:val="00685389"/>
    <w:rsid w:val="0069177D"/>
    <w:rsid w:val="00691DAA"/>
    <w:rsid w:val="00692CE9"/>
    <w:rsid w:val="006931B6"/>
    <w:rsid w:val="00693A29"/>
    <w:rsid w:val="0069752A"/>
    <w:rsid w:val="006A18BF"/>
    <w:rsid w:val="006A1FA0"/>
    <w:rsid w:val="006A6302"/>
    <w:rsid w:val="006A6786"/>
    <w:rsid w:val="006B0487"/>
    <w:rsid w:val="006B04E3"/>
    <w:rsid w:val="006B29E7"/>
    <w:rsid w:val="006B4215"/>
    <w:rsid w:val="006B4A46"/>
    <w:rsid w:val="006B4AFA"/>
    <w:rsid w:val="006B55AE"/>
    <w:rsid w:val="006B60F9"/>
    <w:rsid w:val="006B67C1"/>
    <w:rsid w:val="006B6F72"/>
    <w:rsid w:val="006C275E"/>
    <w:rsid w:val="006C3B2F"/>
    <w:rsid w:val="006C3CB7"/>
    <w:rsid w:val="006C401B"/>
    <w:rsid w:val="006C468F"/>
    <w:rsid w:val="006C4A27"/>
    <w:rsid w:val="006C4D28"/>
    <w:rsid w:val="006C4EC9"/>
    <w:rsid w:val="006C50FC"/>
    <w:rsid w:val="006C5652"/>
    <w:rsid w:val="006C5878"/>
    <w:rsid w:val="006C60C7"/>
    <w:rsid w:val="006C61BB"/>
    <w:rsid w:val="006C67D5"/>
    <w:rsid w:val="006D1ABC"/>
    <w:rsid w:val="006D2193"/>
    <w:rsid w:val="006D2477"/>
    <w:rsid w:val="006D2BD4"/>
    <w:rsid w:val="006D39EB"/>
    <w:rsid w:val="006D3BA4"/>
    <w:rsid w:val="006D42D5"/>
    <w:rsid w:val="006D6CAE"/>
    <w:rsid w:val="006D785E"/>
    <w:rsid w:val="006E00CF"/>
    <w:rsid w:val="006E0E3C"/>
    <w:rsid w:val="006E1ADD"/>
    <w:rsid w:val="006E1B2D"/>
    <w:rsid w:val="006E65C9"/>
    <w:rsid w:val="006F02F8"/>
    <w:rsid w:val="006F0CBF"/>
    <w:rsid w:val="006F22F1"/>
    <w:rsid w:val="006F2A75"/>
    <w:rsid w:val="006F32FC"/>
    <w:rsid w:val="006F3F09"/>
    <w:rsid w:val="006F4149"/>
    <w:rsid w:val="006F4EF2"/>
    <w:rsid w:val="006F54AE"/>
    <w:rsid w:val="006F655E"/>
    <w:rsid w:val="006F74E6"/>
    <w:rsid w:val="006F753A"/>
    <w:rsid w:val="006F7B26"/>
    <w:rsid w:val="007011E7"/>
    <w:rsid w:val="00702451"/>
    <w:rsid w:val="00704762"/>
    <w:rsid w:val="00707A57"/>
    <w:rsid w:val="00707B9F"/>
    <w:rsid w:val="00710E12"/>
    <w:rsid w:val="00710FF7"/>
    <w:rsid w:val="00711204"/>
    <w:rsid w:val="007122F4"/>
    <w:rsid w:val="0071247B"/>
    <w:rsid w:val="0071254A"/>
    <w:rsid w:val="00712884"/>
    <w:rsid w:val="00713424"/>
    <w:rsid w:val="00713AAF"/>
    <w:rsid w:val="00713F30"/>
    <w:rsid w:val="00715179"/>
    <w:rsid w:val="007156D9"/>
    <w:rsid w:val="00715D82"/>
    <w:rsid w:val="0071646F"/>
    <w:rsid w:val="00717995"/>
    <w:rsid w:val="00720559"/>
    <w:rsid w:val="00720FFE"/>
    <w:rsid w:val="00721423"/>
    <w:rsid w:val="00722CE9"/>
    <w:rsid w:val="00722ED7"/>
    <w:rsid w:val="00723108"/>
    <w:rsid w:val="007236EC"/>
    <w:rsid w:val="00724095"/>
    <w:rsid w:val="00725CB4"/>
    <w:rsid w:val="00726D8F"/>
    <w:rsid w:val="00733983"/>
    <w:rsid w:val="00735747"/>
    <w:rsid w:val="00735E79"/>
    <w:rsid w:val="007368D3"/>
    <w:rsid w:val="00736BEF"/>
    <w:rsid w:val="00736D5B"/>
    <w:rsid w:val="00736DBF"/>
    <w:rsid w:val="00737AD8"/>
    <w:rsid w:val="0074092C"/>
    <w:rsid w:val="0074677D"/>
    <w:rsid w:val="00747B85"/>
    <w:rsid w:val="007509FC"/>
    <w:rsid w:val="0075210D"/>
    <w:rsid w:val="00752AB0"/>
    <w:rsid w:val="007535C5"/>
    <w:rsid w:val="00754451"/>
    <w:rsid w:val="007545E4"/>
    <w:rsid w:val="007557B9"/>
    <w:rsid w:val="00755FE5"/>
    <w:rsid w:val="007577A2"/>
    <w:rsid w:val="00762C64"/>
    <w:rsid w:val="00762DF1"/>
    <w:rsid w:val="0076608A"/>
    <w:rsid w:val="0076673E"/>
    <w:rsid w:val="007670A5"/>
    <w:rsid w:val="00771245"/>
    <w:rsid w:val="00772322"/>
    <w:rsid w:val="00773435"/>
    <w:rsid w:val="00774A6D"/>
    <w:rsid w:val="00775B25"/>
    <w:rsid w:val="0077754B"/>
    <w:rsid w:val="00780021"/>
    <w:rsid w:val="0078125B"/>
    <w:rsid w:val="007823EA"/>
    <w:rsid w:val="007828B7"/>
    <w:rsid w:val="007836A6"/>
    <w:rsid w:val="00783917"/>
    <w:rsid w:val="00784E55"/>
    <w:rsid w:val="007853D6"/>
    <w:rsid w:val="00786222"/>
    <w:rsid w:val="007876A9"/>
    <w:rsid w:val="00787F21"/>
    <w:rsid w:val="007900C1"/>
    <w:rsid w:val="00791AD2"/>
    <w:rsid w:val="00791E91"/>
    <w:rsid w:val="00791ED1"/>
    <w:rsid w:val="00792675"/>
    <w:rsid w:val="0079281B"/>
    <w:rsid w:val="00792E20"/>
    <w:rsid w:val="0079430C"/>
    <w:rsid w:val="007960A1"/>
    <w:rsid w:val="00797703"/>
    <w:rsid w:val="007A02D5"/>
    <w:rsid w:val="007A12AF"/>
    <w:rsid w:val="007A3F8F"/>
    <w:rsid w:val="007A4BE0"/>
    <w:rsid w:val="007A7E04"/>
    <w:rsid w:val="007B1B1E"/>
    <w:rsid w:val="007B411A"/>
    <w:rsid w:val="007B466F"/>
    <w:rsid w:val="007B58DE"/>
    <w:rsid w:val="007B638D"/>
    <w:rsid w:val="007B65CF"/>
    <w:rsid w:val="007B6DF5"/>
    <w:rsid w:val="007B7001"/>
    <w:rsid w:val="007C1B88"/>
    <w:rsid w:val="007C1E67"/>
    <w:rsid w:val="007C3DC1"/>
    <w:rsid w:val="007C5FFE"/>
    <w:rsid w:val="007C6248"/>
    <w:rsid w:val="007C631F"/>
    <w:rsid w:val="007C68CB"/>
    <w:rsid w:val="007C6F81"/>
    <w:rsid w:val="007D0946"/>
    <w:rsid w:val="007D11F7"/>
    <w:rsid w:val="007D1592"/>
    <w:rsid w:val="007D1A6C"/>
    <w:rsid w:val="007D1FA6"/>
    <w:rsid w:val="007D33B8"/>
    <w:rsid w:val="007D4666"/>
    <w:rsid w:val="007D5563"/>
    <w:rsid w:val="007D5697"/>
    <w:rsid w:val="007D663F"/>
    <w:rsid w:val="007D6699"/>
    <w:rsid w:val="007D7D11"/>
    <w:rsid w:val="007E05C2"/>
    <w:rsid w:val="007E1099"/>
    <w:rsid w:val="007E1A2B"/>
    <w:rsid w:val="007E3682"/>
    <w:rsid w:val="007E3D01"/>
    <w:rsid w:val="007E4461"/>
    <w:rsid w:val="007E6089"/>
    <w:rsid w:val="007E702B"/>
    <w:rsid w:val="007F08AF"/>
    <w:rsid w:val="007F1441"/>
    <w:rsid w:val="007F21A9"/>
    <w:rsid w:val="007F2A73"/>
    <w:rsid w:val="007F2F04"/>
    <w:rsid w:val="007F3495"/>
    <w:rsid w:val="007F5424"/>
    <w:rsid w:val="007F71D8"/>
    <w:rsid w:val="008003EB"/>
    <w:rsid w:val="0080319C"/>
    <w:rsid w:val="00803727"/>
    <w:rsid w:val="008045D5"/>
    <w:rsid w:val="00805C36"/>
    <w:rsid w:val="00807F4F"/>
    <w:rsid w:val="008108C3"/>
    <w:rsid w:val="00813A56"/>
    <w:rsid w:val="00815403"/>
    <w:rsid w:val="0081609E"/>
    <w:rsid w:val="00816146"/>
    <w:rsid w:val="00816A9C"/>
    <w:rsid w:val="008204CA"/>
    <w:rsid w:val="00821DD3"/>
    <w:rsid w:val="0082237F"/>
    <w:rsid w:val="008237A7"/>
    <w:rsid w:val="008243D4"/>
    <w:rsid w:val="00824C0B"/>
    <w:rsid w:val="00824CB3"/>
    <w:rsid w:val="00826B4B"/>
    <w:rsid w:val="008277E9"/>
    <w:rsid w:val="00830E05"/>
    <w:rsid w:val="008336A0"/>
    <w:rsid w:val="00834855"/>
    <w:rsid w:val="00834A69"/>
    <w:rsid w:val="008355F6"/>
    <w:rsid w:val="00835CE5"/>
    <w:rsid w:val="00836351"/>
    <w:rsid w:val="00837687"/>
    <w:rsid w:val="00837AB1"/>
    <w:rsid w:val="008430CB"/>
    <w:rsid w:val="008439B1"/>
    <w:rsid w:val="00843AE9"/>
    <w:rsid w:val="008445A9"/>
    <w:rsid w:val="0084597B"/>
    <w:rsid w:val="008509CC"/>
    <w:rsid w:val="00852D33"/>
    <w:rsid w:val="00853D7E"/>
    <w:rsid w:val="00854D9C"/>
    <w:rsid w:val="0085556C"/>
    <w:rsid w:val="00855E7B"/>
    <w:rsid w:val="00856A49"/>
    <w:rsid w:val="00857280"/>
    <w:rsid w:val="00857991"/>
    <w:rsid w:val="00857DFB"/>
    <w:rsid w:val="008604E6"/>
    <w:rsid w:val="00861205"/>
    <w:rsid w:val="00862377"/>
    <w:rsid w:val="00862685"/>
    <w:rsid w:val="00863241"/>
    <w:rsid w:val="00863CF6"/>
    <w:rsid w:val="00863E9A"/>
    <w:rsid w:val="00863ED5"/>
    <w:rsid w:val="00863FD8"/>
    <w:rsid w:val="00865904"/>
    <w:rsid w:val="00870550"/>
    <w:rsid w:val="0087102B"/>
    <w:rsid w:val="008730F8"/>
    <w:rsid w:val="00873D2D"/>
    <w:rsid w:val="00874687"/>
    <w:rsid w:val="008750E6"/>
    <w:rsid w:val="008759C2"/>
    <w:rsid w:val="00875BC9"/>
    <w:rsid w:val="00880DDE"/>
    <w:rsid w:val="0088107B"/>
    <w:rsid w:val="00881D1C"/>
    <w:rsid w:val="0088387C"/>
    <w:rsid w:val="00885271"/>
    <w:rsid w:val="00885CFE"/>
    <w:rsid w:val="00886BA6"/>
    <w:rsid w:val="00886C72"/>
    <w:rsid w:val="00886D96"/>
    <w:rsid w:val="008905BE"/>
    <w:rsid w:val="008920CA"/>
    <w:rsid w:val="00893995"/>
    <w:rsid w:val="008A0025"/>
    <w:rsid w:val="008A29EC"/>
    <w:rsid w:val="008A3C7D"/>
    <w:rsid w:val="008A41AF"/>
    <w:rsid w:val="008A503E"/>
    <w:rsid w:val="008A665D"/>
    <w:rsid w:val="008A7866"/>
    <w:rsid w:val="008B0278"/>
    <w:rsid w:val="008B0513"/>
    <w:rsid w:val="008B0D80"/>
    <w:rsid w:val="008B10D1"/>
    <w:rsid w:val="008B275E"/>
    <w:rsid w:val="008B2CA5"/>
    <w:rsid w:val="008B4780"/>
    <w:rsid w:val="008B5354"/>
    <w:rsid w:val="008B53E2"/>
    <w:rsid w:val="008B7296"/>
    <w:rsid w:val="008B72F7"/>
    <w:rsid w:val="008C19E9"/>
    <w:rsid w:val="008C225D"/>
    <w:rsid w:val="008C2777"/>
    <w:rsid w:val="008C3B3D"/>
    <w:rsid w:val="008C5201"/>
    <w:rsid w:val="008D0D17"/>
    <w:rsid w:val="008D1510"/>
    <w:rsid w:val="008D2673"/>
    <w:rsid w:val="008D2CC6"/>
    <w:rsid w:val="008D4C45"/>
    <w:rsid w:val="008D5C15"/>
    <w:rsid w:val="008E02E4"/>
    <w:rsid w:val="008E0E48"/>
    <w:rsid w:val="008E14B9"/>
    <w:rsid w:val="008E179F"/>
    <w:rsid w:val="008E34AB"/>
    <w:rsid w:val="008E3965"/>
    <w:rsid w:val="008E3D6B"/>
    <w:rsid w:val="008E4D7C"/>
    <w:rsid w:val="008E63DE"/>
    <w:rsid w:val="008E64CE"/>
    <w:rsid w:val="008E7A76"/>
    <w:rsid w:val="008E7D9A"/>
    <w:rsid w:val="008F00B8"/>
    <w:rsid w:val="008F11AE"/>
    <w:rsid w:val="008F189A"/>
    <w:rsid w:val="008F2B69"/>
    <w:rsid w:val="008F425C"/>
    <w:rsid w:val="008F5481"/>
    <w:rsid w:val="008F6802"/>
    <w:rsid w:val="009001C4"/>
    <w:rsid w:val="009038C0"/>
    <w:rsid w:val="009039A5"/>
    <w:rsid w:val="009045F3"/>
    <w:rsid w:val="009058EB"/>
    <w:rsid w:val="009070B9"/>
    <w:rsid w:val="00911616"/>
    <w:rsid w:val="009116B1"/>
    <w:rsid w:val="00912E7D"/>
    <w:rsid w:val="00913022"/>
    <w:rsid w:val="00913D6E"/>
    <w:rsid w:val="0091443F"/>
    <w:rsid w:val="009145C6"/>
    <w:rsid w:val="0091511E"/>
    <w:rsid w:val="00915263"/>
    <w:rsid w:val="00915519"/>
    <w:rsid w:val="00920110"/>
    <w:rsid w:val="00920273"/>
    <w:rsid w:val="00920AF2"/>
    <w:rsid w:val="00921073"/>
    <w:rsid w:val="009224F0"/>
    <w:rsid w:val="00922B13"/>
    <w:rsid w:val="00922BAD"/>
    <w:rsid w:val="00923D23"/>
    <w:rsid w:val="00924BE8"/>
    <w:rsid w:val="00925C75"/>
    <w:rsid w:val="00926481"/>
    <w:rsid w:val="00927768"/>
    <w:rsid w:val="009277F6"/>
    <w:rsid w:val="00931626"/>
    <w:rsid w:val="00932475"/>
    <w:rsid w:val="00933394"/>
    <w:rsid w:val="00933643"/>
    <w:rsid w:val="00933D29"/>
    <w:rsid w:val="00935E97"/>
    <w:rsid w:val="0093609F"/>
    <w:rsid w:val="00937554"/>
    <w:rsid w:val="00941C9A"/>
    <w:rsid w:val="00943DD9"/>
    <w:rsid w:val="009476CE"/>
    <w:rsid w:val="00947CF8"/>
    <w:rsid w:val="0095198F"/>
    <w:rsid w:val="00951A93"/>
    <w:rsid w:val="009544C5"/>
    <w:rsid w:val="00955107"/>
    <w:rsid w:val="00955EA0"/>
    <w:rsid w:val="00956874"/>
    <w:rsid w:val="00956EEF"/>
    <w:rsid w:val="00957E56"/>
    <w:rsid w:val="00960C72"/>
    <w:rsid w:val="00962843"/>
    <w:rsid w:val="0096653B"/>
    <w:rsid w:val="00967771"/>
    <w:rsid w:val="009679A1"/>
    <w:rsid w:val="00970047"/>
    <w:rsid w:val="00971D3C"/>
    <w:rsid w:val="00974436"/>
    <w:rsid w:val="00974FEC"/>
    <w:rsid w:val="009755F6"/>
    <w:rsid w:val="00976BC3"/>
    <w:rsid w:val="00977E70"/>
    <w:rsid w:val="009801F0"/>
    <w:rsid w:val="00980A96"/>
    <w:rsid w:val="0098280F"/>
    <w:rsid w:val="00984067"/>
    <w:rsid w:val="00984876"/>
    <w:rsid w:val="00985DA9"/>
    <w:rsid w:val="009861B2"/>
    <w:rsid w:val="00987429"/>
    <w:rsid w:val="0099049C"/>
    <w:rsid w:val="009905DE"/>
    <w:rsid w:val="009906A7"/>
    <w:rsid w:val="00993511"/>
    <w:rsid w:val="009940DC"/>
    <w:rsid w:val="009944F1"/>
    <w:rsid w:val="009950A3"/>
    <w:rsid w:val="0099583A"/>
    <w:rsid w:val="009A0CB8"/>
    <w:rsid w:val="009A156F"/>
    <w:rsid w:val="009A220D"/>
    <w:rsid w:val="009A2864"/>
    <w:rsid w:val="009A34C0"/>
    <w:rsid w:val="009A38F1"/>
    <w:rsid w:val="009A46AA"/>
    <w:rsid w:val="009A486B"/>
    <w:rsid w:val="009A4BE5"/>
    <w:rsid w:val="009B1089"/>
    <w:rsid w:val="009B132E"/>
    <w:rsid w:val="009B3301"/>
    <w:rsid w:val="009B39F7"/>
    <w:rsid w:val="009B5042"/>
    <w:rsid w:val="009B52CB"/>
    <w:rsid w:val="009B5CC9"/>
    <w:rsid w:val="009B619D"/>
    <w:rsid w:val="009B63A2"/>
    <w:rsid w:val="009C032D"/>
    <w:rsid w:val="009C1930"/>
    <w:rsid w:val="009C2425"/>
    <w:rsid w:val="009C6CB5"/>
    <w:rsid w:val="009C72D8"/>
    <w:rsid w:val="009D0724"/>
    <w:rsid w:val="009D11E7"/>
    <w:rsid w:val="009D137D"/>
    <w:rsid w:val="009D2023"/>
    <w:rsid w:val="009D279B"/>
    <w:rsid w:val="009D2CC8"/>
    <w:rsid w:val="009D2DC9"/>
    <w:rsid w:val="009D3162"/>
    <w:rsid w:val="009D322D"/>
    <w:rsid w:val="009D5C10"/>
    <w:rsid w:val="009D6399"/>
    <w:rsid w:val="009D71B7"/>
    <w:rsid w:val="009E0814"/>
    <w:rsid w:val="009E08F1"/>
    <w:rsid w:val="009E0D21"/>
    <w:rsid w:val="009E27BE"/>
    <w:rsid w:val="009E44E5"/>
    <w:rsid w:val="009E567A"/>
    <w:rsid w:val="009E5826"/>
    <w:rsid w:val="009E695C"/>
    <w:rsid w:val="009E6A1C"/>
    <w:rsid w:val="009E6C65"/>
    <w:rsid w:val="009F024D"/>
    <w:rsid w:val="009F11E2"/>
    <w:rsid w:val="009F1910"/>
    <w:rsid w:val="009F297A"/>
    <w:rsid w:val="009F46BD"/>
    <w:rsid w:val="009F6684"/>
    <w:rsid w:val="00A029B5"/>
    <w:rsid w:val="00A040A2"/>
    <w:rsid w:val="00A05073"/>
    <w:rsid w:val="00A05FDC"/>
    <w:rsid w:val="00A0703E"/>
    <w:rsid w:val="00A07258"/>
    <w:rsid w:val="00A074A7"/>
    <w:rsid w:val="00A11788"/>
    <w:rsid w:val="00A11EEF"/>
    <w:rsid w:val="00A12084"/>
    <w:rsid w:val="00A12738"/>
    <w:rsid w:val="00A127D2"/>
    <w:rsid w:val="00A1573B"/>
    <w:rsid w:val="00A17AAD"/>
    <w:rsid w:val="00A17CA3"/>
    <w:rsid w:val="00A2087B"/>
    <w:rsid w:val="00A20A2C"/>
    <w:rsid w:val="00A20B4C"/>
    <w:rsid w:val="00A21DFD"/>
    <w:rsid w:val="00A22A62"/>
    <w:rsid w:val="00A234EC"/>
    <w:rsid w:val="00A27DEC"/>
    <w:rsid w:val="00A3095A"/>
    <w:rsid w:val="00A3159F"/>
    <w:rsid w:val="00A321AC"/>
    <w:rsid w:val="00A3304D"/>
    <w:rsid w:val="00A33531"/>
    <w:rsid w:val="00A340E2"/>
    <w:rsid w:val="00A34927"/>
    <w:rsid w:val="00A353E1"/>
    <w:rsid w:val="00A359F1"/>
    <w:rsid w:val="00A366CF"/>
    <w:rsid w:val="00A376CE"/>
    <w:rsid w:val="00A40690"/>
    <w:rsid w:val="00A42961"/>
    <w:rsid w:val="00A42B2A"/>
    <w:rsid w:val="00A4387A"/>
    <w:rsid w:val="00A44297"/>
    <w:rsid w:val="00A44383"/>
    <w:rsid w:val="00A44561"/>
    <w:rsid w:val="00A4458D"/>
    <w:rsid w:val="00A46577"/>
    <w:rsid w:val="00A469A1"/>
    <w:rsid w:val="00A50062"/>
    <w:rsid w:val="00A53E89"/>
    <w:rsid w:val="00A54C7B"/>
    <w:rsid w:val="00A553D6"/>
    <w:rsid w:val="00A57AB9"/>
    <w:rsid w:val="00A60316"/>
    <w:rsid w:val="00A609F4"/>
    <w:rsid w:val="00A629B8"/>
    <w:rsid w:val="00A63085"/>
    <w:rsid w:val="00A6556A"/>
    <w:rsid w:val="00A65B2C"/>
    <w:rsid w:val="00A66697"/>
    <w:rsid w:val="00A66EC1"/>
    <w:rsid w:val="00A67740"/>
    <w:rsid w:val="00A73D66"/>
    <w:rsid w:val="00A752A9"/>
    <w:rsid w:val="00A757ED"/>
    <w:rsid w:val="00A7630D"/>
    <w:rsid w:val="00A769CA"/>
    <w:rsid w:val="00A80319"/>
    <w:rsid w:val="00A81135"/>
    <w:rsid w:val="00A9074A"/>
    <w:rsid w:val="00A92F7F"/>
    <w:rsid w:val="00A9358B"/>
    <w:rsid w:val="00A93B49"/>
    <w:rsid w:val="00A941DC"/>
    <w:rsid w:val="00A94F76"/>
    <w:rsid w:val="00A95244"/>
    <w:rsid w:val="00A959CA"/>
    <w:rsid w:val="00A962F4"/>
    <w:rsid w:val="00A965F6"/>
    <w:rsid w:val="00A96AEC"/>
    <w:rsid w:val="00A97139"/>
    <w:rsid w:val="00A972F2"/>
    <w:rsid w:val="00A97A9C"/>
    <w:rsid w:val="00A97F8C"/>
    <w:rsid w:val="00A97F8E"/>
    <w:rsid w:val="00AA0F01"/>
    <w:rsid w:val="00AA22D8"/>
    <w:rsid w:val="00AA31B1"/>
    <w:rsid w:val="00AA3688"/>
    <w:rsid w:val="00AA436B"/>
    <w:rsid w:val="00AA54E3"/>
    <w:rsid w:val="00AA66FF"/>
    <w:rsid w:val="00AA6A33"/>
    <w:rsid w:val="00AA6C81"/>
    <w:rsid w:val="00AA76AA"/>
    <w:rsid w:val="00AB10DE"/>
    <w:rsid w:val="00AB2F55"/>
    <w:rsid w:val="00AB40FD"/>
    <w:rsid w:val="00AB641F"/>
    <w:rsid w:val="00AC2E22"/>
    <w:rsid w:val="00AC3C7F"/>
    <w:rsid w:val="00AC4779"/>
    <w:rsid w:val="00AC4E79"/>
    <w:rsid w:val="00AC5B9F"/>
    <w:rsid w:val="00AC64C4"/>
    <w:rsid w:val="00AC7025"/>
    <w:rsid w:val="00AD1D59"/>
    <w:rsid w:val="00AD27F5"/>
    <w:rsid w:val="00AD3DE1"/>
    <w:rsid w:val="00AE0CB2"/>
    <w:rsid w:val="00AE2573"/>
    <w:rsid w:val="00AE3553"/>
    <w:rsid w:val="00AE5022"/>
    <w:rsid w:val="00AF0104"/>
    <w:rsid w:val="00AF0B06"/>
    <w:rsid w:val="00AF0F83"/>
    <w:rsid w:val="00AF2102"/>
    <w:rsid w:val="00AF28AC"/>
    <w:rsid w:val="00AF2F82"/>
    <w:rsid w:val="00AF36E7"/>
    <w:rsid w:val="00AF3876"/>
    <w:rsid w:val="00AF3B8E"/>
    <w:rsid w:val="00AF54A8"/>
    <w:rsid w:val="00AF5E43"/>
    <w:rsid w:val="00AF5ECB"/>
    <w:rsid w:val="00AF5F6C"/>
    <w:rsid w:val="00AF64C4"/>
    <w:rsid w:val="00AF683D"/>
    <w:rsid w:val="00B00E18"/>
    <w:rsid w:val="00B02A52"/>
    <w:rsid w:val="00B02B94"/>
    <w:rsid w:val="00B0322D"/>
    <w:rsid w:val="00B035D1"/>
    <w:rsid w:val="00B04943"/>
    <w:rsid w:val="00B05812"/>
    <w:rsid w:val="00B13B84"/>
    <w:rsid w:val="00B1450A"/>
    <w:rsid w:val="00B154D4"/>
    <w:rsid w:val="00B16028"/>
    <w:rsid w:val="00B20452"/>
    <w:rsid w:val="00B20566"/>
    <w:rsid w:val="00B22902"/>
    <w:rsid w:val="00B235A1"/>
    <w:rsid w:val="00B30051"/>
    <w:rsid w:val="00B30300"/>
    <w:rsid w:val="00B30972"/>
    <w:rsid w:val="00B31146"/>
    <w:rsid w:val="00B32366"/>
    <w:rsid w:val="00B3323B"/>
    <w:rsid w:val="00B335BC"/>
    <w:rsid w:val="00B33BA1"/>
    <w:rsid w:val="00B352F6"/>
    <w:rsid w:val="00B355CC"/>
    <w:rsid w:val="00B3571A"/>
    <w:rsid w:val="00B4065E"/>
    <w:rsid w:val="00B419BB"/>
    <w:rsid w:val="00B42612"/>
    <w:rsid w:val="00B443C4"/>
    <w:rsid w:val="00B454BE"/>
    <w:rsid w:val="00B457E3"/>
    <w:rsid w:val="00B460C8"/>
    <w:rsid w:val="00B4746E"/>
    <w:rsid w:val="00B504AA"/>
    <w:rsid w:val="00B50DFC"/>
    <w:rsid w:val="00B50E58"/>
    <w:rsid w:val="00B51751"/>
    <w:rsid w:val="00B51F9F"/>
    <w:rsid w:val="00B565B3"/>
    <w:rsid w:val="00B56F6D"/>
    <w:rsid w:val="00B6038B"/>
    <w:rsid w:val="00B60820"/>
    <w:rsid w:val="00B608A0"/>
    <w:rsid w:val="00B60C09"/>
    <w:rsid w:val="00B61BDC"/>
    <w:rsid w:val="00B61FAE"/>
    <w:rsid w:val="00B626DE"/>
    <w:rsid w:val="00B626E5"/>
    <w:rsid w:val="00B62BED"/>
    <w:rsid w:val="00B630FC"/>
    <w:rsid w:val="00B638A3"/>
    <w:rsid w:val="00B63A33"/>
    <w:rsid w:val="00B63DC4"/>
    <w:rsid w:val="00B656A8"/>
    <w:rsid w:val="00B6662E"/>
    <w:rsid w:val="00B668F2"/>
    <w:rsid w:val="00B669A9"/>
    <w:rsid w:val="00B6703F"/>
    <w:rsid w:val="00B6712D"/>
    <w:rsid w:val="00B67200"/>
    <w:rsid w:val="00B67FBA"/>
    <w:rsid w:val="00B702AA"/>
    <w:rsid w:val="00B710CD"/>
    <w:rsid w:val="00B71126"/>
    <w:rsid w:val="00B716C7"/>
    <w:rsid w:val="00B738A3"/>
    <w:rsid w:val="00B74289"/>
    <w:rsid w:val="00B75850"/>
    <w:rsid w:val="00B76C73"/>
    <w:rsid w:val="00B77F72"/>
    <w:rsid w:val="00B81E14"/>
    <w:rsid w:val="00B84271"/>
    <w:rsid w:val="00B8601A"/>
    <w:rsid w:val="00B873DC"/>
    <w:rsid w:val="00B87ABE"/>
    <w:rsid w:val="00B90607"/>
    <w:rsid w:val="00B917BA"/>
    <w:rsid w:val="00B92586"/>
    <w:rsid w:val="00B92629"/>
    <w:rsid w:val="00B9263D"/>
    <w:rsid w:val="00B949E3"/>
    <w:rsid w:val="00B971CE"/>
    <w:rsid w:val="00B97793"/>
    <w:rsid w:val="00BA033A"/>
    <w:rsid w:val="00BA1DC1"/>
    <w:rsid w:val="00BA27E4"/>
    <w:rsid w:val="00BA3099"/>
    <w:rsid w:val="00BA4C29"/>
    <w:rsid w:val="00BA5BE2"/>
    <w:rsid w:val="00BA737D"/>
    <w:rsid w:val="00BB040D"/>
    <w:rsid w:val="00BB1A4C"/>
    <w:rsid w:val="00BB1BEA"/>
    <w:rsid w:val="00BB3B5F"/>
    <w:rsid w:val="00BB43A4"/>
    <w:rsid w:val="00BB7FA7"/>
    <w:rsid w:val="00BC06FE"/>
    <w:rsid w:val="00BC1FE5"/>
    <w:rsid w:val="00BC288B"/>
    <w:rsid w:val="00BC3C97"/>
    <w:rsid w:val="00BD1C79"/>
    <w:rsid w:val="00BD2C51"/>
    <w:rsid w:val="00BD2D7E"/>
    <w:rsid w:val="00BD34D6"/>
    <w:rsid w:val="00BD3504"/>
    <w:rsid w:val="00BD3663"/>
    <w:rsid w:val="00BD41B5"/>
    <w:rsid w:val="00BD5163"/>
    <w:rsid w:val="00BD523D"/>
    <w:rsid w:val="00BD6361"/>
    <w:rsid w:val="00BD7399"/>
    <w:rsid w:val="00BE0B57"/>
    <w:rsid w:val="00BE0E53"/>
    <w:rsid w:val="00BE110A"/>
    <w:rsid w:val="00BE17EB"/>
    <w:rsid w:val="00BE5EBD"/>
    <w:rsid w:val="00BE77FD"/>
    <w:rsid w:val="00BF0564"/>
    <w:rsid w:val="00BF074D"/>
    <w:rsid w:val="00BF1145"/>
    <w:rsid w:val="00BF43FB"/>
    <w:rsid w:val="00BF456A"/>
    <w:rsid w:val="00BF45D3"/>
    <w:rsid w:val="00BF46C2"/>
    <w:rsid w:val="00BF49C0"/>
    <w:rsid w:val="00BF5560"/>
    <w:rsid w:val="00BF58BC"/>
    <w:rsid w:val="00BF5B37"/>
    <w:rsid w:val="00BF6726"/>
    <w:rsid w:val="00BF7D4B"/>
    <w:rsid w:val="00C02991"/>
    <w:rsid w:val="00C03461"/>
    <w:rsid w:val="00C03477"/>
    <w:rsid w:val="00C05D60"/>
    <w:rsid w:val="00C06438"/>
    <w:rsid w:val="00C07D62"/>
    <w:rsid w:val="00C07FF5"/>
    <w:rsid w:val="00C116E2"/>
    <w:rsid w:val="00C1323A"/>
    <w:rsid w:val="00C14E67"/>
    <w:rsid w:val="00C17E0E"/>
    <w:rsid w:val="00C20BBB"/>
    <w:rsid w:val="00C21799"/>
    <w:rsid w:val="00C224F0"/>
    <w:rsid w:val="00C2381F"/>
    <w:rsid w:val="00C2431F"/>
    <w:rsid w:val="00C245AF"/>
    <w:rsid w:val="00C245D6"/>
    <w:rsid w:val="00C27781"/>
    <w:rsid w:val="00C31754"/>
    <w:rsid w:val="00C32966"/>
    <w:rsid w:val="00C36886"/>
    <w:rsid w:val="00C3744A"/>
    <w:rsid w:val="00C37AB2"/>
    <w:rsid w:val="00C4083E"/>
    <w:rsid w:val="00C408B4"/>
    <w:rsid w:val="00C4161A"/>
    <w:rsid w:val="00C416B6"/>
    <w:rsid w:val="00C41F8B"/>
    <w:rsid w:val="00C42E5A"/>
    <w:rsid w:val="00C44442"/>
    <w:rsid w:val="00C44AD2"/>
    <w:rsid w:val="00C456A9"/>
    <w:rsid w:val="00C45AEC"/>
    <w:rsid w:val="00C51193"/>
    <w:rsid w:val="00C51F4D"/>
    <w:rsid w:val="00C5346C"/>
    <w:rsid w:val="00C536DB"/>
    <w:rsid w:val="00C549A3"/>
    <w:rsid w:val="00C5629E"/>
    <w:rsid w:val="00C57C67"/>
    <w:rsid w:val="00C60E53"/>
    <w:rsid w:val="00C621B5"/>
    <w:rsid w:val="00C62C18"/>
    <w:rsid w:val="00C64F98"/>
    <w:rsid w:val="00C6508D"/>
    <w:rsid w:val="00C653D4"/>
    <w:rsid w:val="00C6649B"/>
    <w:rsid w:val="00C67285"/>
    <w:rsid w:val="00C6799A"/>
    <w:rsid w:val="00C679EA"/>
    <w:rsid w:val="00C67ACC"/>
    <w:rsid w:val="00C67F2E"/>
    <w:rsid w:val="00C704C3"/>
    <w:rsid w:val="00C724AF"/>
    <w:rsid w:val="00C72730"/>
    <w:rsid w:val="00C732F8"/>
    <w:rsid w:val="00C73649"/>
    <w:rsid w:val="00C74AA8"/>
    <w:rsid w:val="00C74ED9"/>
    <w:rsid w:val="00C75A10"/>
    <w:rsid w:val="00C7698D"/>
    <w:rsid w:val="00C76CF7"/>
    <w:rsid w:val="00C80A54"/>
    <w:rsid w:val="00C80E68"/>
    <w:rsid w:val="00C8352E"/>
    <w:rsid w:val="00C83E89"/>
    <w:rsid w:val="00C84AC6"/>
    <w:rsid w:val="00C869C4"/>
    <w:rsid w:val="00C87150"/>
    <w:rsid w:val="00C87394"/>
    <w:rsid w:val="00C875FE"/>
    <w:rsid w:val="00C879EB"/>
    <w:rsid w:val="00C87AA6"/>
    <w:rsid w:val="00C87DF7"/>
    <w:rsid w:val="00C91496"/>
    <w:rsid w:val="00C91CD0"/>
    <w:rsid w:val="00C921C8"/>
    <w:rsid w:val="00C9229F"/>
    <w:rsid w:val="00C93254"/>
    <w:rsid w:val="00C93886"/>
    <w:rsid w:val="00C940D9"/>
    <w:rsid w:val="00C951C5"/>
    <w:rsid w:val="00C95A02"/>
    <w:rsid w:val="00C9613D"/>
    <w:rsid w:val="00C96825"/>
    <w:rsid w:val="00C96DC2"/>
    <w:rsid w:val="00C97848"/>
    <w:rsid w:val="00C97CCE"/>
    <w:rsid w:val="00CA0A06"/>
    <w:rsid w:val="00CA2BE1"/>
    <w:rsid w:val="00CA32DF"/>
    <w:rsid w:val="00CA48B4"/>
    <w:rsid w:val="00CA4BB2"/>
    <w:rsid w:val="00CA5A50"/>
    <w:rsid w:val="00CA6160"/>
    <w:rsid w:val="00CB2263"/>
    <w:rsid w:val="00CB4338"/>
    <w:rsid w:val="00CB4D1A"/>
    <w:rsid w:val="00CB57B3"/>
    <w:rsid w:val="00CB5C70"/>
    <w:rsid w:val="00CB7A8E"/>
    <w:rsid w:val="00CC0191"/>
    <w:rsid w:val="00CC20EE"/>
    <w:rsid w:val="00CC2965"/>
    <w:rsid w:val="00CC2B49"/>
    <w:rsid w:val="00CC3C61"/>
    <w:rsid w:val="00CC4126"/>
    <w:rsid w:val="00CC5BAA"/>
    <w:rsid w:val="00CC5D4F"/>
    <w:rsid w:val="00CC6DCA"/>
    <w:rsid w:val="00CC6E6B"/>
    <w:rsid w:val="00CD07BC"/>
    <w:rsid w:val="00CD0F5C"/>
    <w:rsid w:val="00CD24FA"/>
    <w:rsid w:val="00CD35B3"/>
    <w:rsid w:val="00CD377E"/>
    <w:rsid w:val="00CD5F0C"/>
    <w:rsid w:val="00CD63BC"/>
    <w:rsid w:val="00CD69C4"/>
    <w:rsid w:val="00CD6F53"/>
    <w:rsid w:val="00CE26E8"/>
    <w:rsid w:val="00CE42E3"/>
    <w:rsid w:val="00CE4DF3"/>
    <w:rsid w:val="00CE4E61"/>
    <w:rsid w:val="00CE5396"/>
    <w:rsid w:val="00CE5835"/>
    <w:rsid w:val="00CF0039"/>
    <w:rsid w:val="00CF0770"/>
    <w:rsid w:val="00CF175C"/>
    <w:rsid w:val="00CF17B2"/>
    <w:rsid w:val="00CF1D10"/>
    <w:rsid w:val="00CF1EAF"/>
    <w:rsid w:val="00CF2864"/>
    <w:rsid w:val="00CF3717"/>
    <w:rsid w:val="00CF6323"/>
    <w:rsid w:val="00D00839"/>
    <w:rsid w:val="00D02325"/>
    <w:rsid w:val="00D039E7"/>
    <w:rsid w:val="00D03A7A"/>
    <w:rsid w:val="00D060D8"/>
    <w:rsid w:val="00D065C9"/>
    <w:rsid w:val="00D06613"/>
    <w:rsid w:val="00D06DCC"/>
    <w:rsid w:val="00D0702A"/>
    <w:rsid w:val="00D070BB"/>
    <w:rsid w:val="00D1027B"/>
    <w:rsid w:val="00D109C3"/>
    <w:rsid w:val="00D10DC3"/>
    <w:rsid w:val="00D12D37"/>
    <w:rsid w:val="00D15BBE"/>
    <w:rsid w:val="00D15DFE"/>
    <w:rsid w:val="00D16A27"/>
    <w:rsid w:val="00D17D88"/>
    <w:rsid w:val="00D20812"/>
    <w:rsid w:val="00D2081E"/>
    <w:rsid w:val="00D21912"/>
    <w:rsid w:val="00D2245E"/>
    <w:rsid w:val="00D22C50"/>
    <w:rsid w:val="00D2521D"/>
    <w:rsid w:val="00D26367"/>
    <w:rsid w:val="00D265AC"/>
    <w:rsid w:val="00D32917"/>
    <w:rsid w:val="00D329F7"/>
    <w:rsid w:val="00D347BB"/>
    <w:rsid w:val="00D34961"/>
    <w:rsid w:val="00D355E5"/>
    <w:rsid w:val="00D36EEA"/>
    <w:rsid w:val="00D37689"/>
    <w:rsid w:val="00D37BA5"/>
    <w:rsid w:val="00D417C5"/>
    <w:rsid w:val="00D42AAF"/>
    <w:rsid w:val="00D45D8D"/>
    <w:rsid w:val="00D45FD4"/>
    <w:rsid w:val="00D461FD"/>
    <w:rsid w:val="00D46491"/>
    <w:rsid w:val="00D47337"/>
    <w:rsid w:val="00D47AC4"/>
    <w:rsid w:val="00D504C7"/>
    <w:rsid w:val="00D52DB5"/>
    <w:rsid w:val="00D53357"/>
    <w:rsid w:val="00D549D9"/>
    <w:rsid w:val="00D56FDC"/>
    <w:rsid w:val="00D616E6"/>
    <w:rsid w:val="00D64670"/>
    <w:rsid w:val="00D64948"/>
    <w:rsid w:val="00D64D6B"/>
    <w:rsid w:val="00D655D5"/>
    <w:rsid w:val="00D65CB9"/>
    <w:rsid w:val="00D67E1F"/>
    <w:rsid w:val="00D71402"/>
    <w:rsid w:val="00D73F3A"/>
    <w:rsid w:val="00D803DA"/>
    <w:rsid w:val="00D80B3C"/>
    <w:rsid w:val="00D851E9"/>
    <w:rsid w:val="00D85BAF"/>
    <w:rsid w:val="00D85E4F"/>
    <w:rsid w:val="00D874F7"/>
    <w:rsid w:val="00D8765E"/>
    <w:rsid w:val="00D90647"/>
    <w:rsid w:val="00D911DC"/>
    <w:rsid w:val="00D920AB"/>
    <w:rsid w:val="00D92181"/>
    <w:rsid w:val="00D925FF"/>
    <w:rsid w:val="00D9266F"/>
    <w:rsid w:val="00D9284B"/>
    <w:rsid w:val="00D9296C"/>
    <w:rsid w:val="00D93040"/>
    <w:rsid w:val="00D93217"/>
    <w:rsid w:val="00D93CA8"/>
    <w:rsid w:val="00D9475F"/>
    <w:rsid w:val="00D949B9"/>
    <w:rsid w:val="00D95157"/>
    <w:rsid w:val="00DA3B53"/>
    <w:rsid w:val="00DA7196"/>
    <w:rsid w:val="00DA72AC"/>
    <w:rsid w:val="00DB0DE6"/>
    <w:rsid w:val="00DB188D"/>
    <w:rsid w:val="00DB2175"/>
    <w:rsid w:val="00DB3239"/>
    <w:rsid w:val="00DB3257"/>
    <w:rsid w:val="00DB35A7"/>
    <w:rsid w:val="00DB54CE"/>
    <w:rsid w:val="00DB6977"/>
    <w:rsid w:val="00DB6AF4"/>
    <w:rsid w:val="00DB6F83"/>
    <w:rsid w:val="00DB7E4D"/>
    <w:rsid w:val="00DC279D"/>
    <w:rsid w:val="00DC2908"/>
    <w:rsid w:val="00DC54B7"/>
    <w:rsid w:val="00DC57E7"/>
    <w:rsid w:val="00DC752C"/>
    <w:rsid w:val="00DD1AF1"/>
    <w:rsid w:val="00DD2E8A"/>
    <w:rsid w:val="00DD4109"/>
    <w:rsid w:val="00DD45D4"/>
    <w:rsid w:val="00DD6166"/>
    <w:rsid w:val="00DD78BC"/>
    <w:rsid w:val="00DE0184"/>
    <w:rsid w:val="00DE3318"/>
    <w:rsid w:val="00DE3357"/>
    <w:rsid w:val="00DE38DE"/>
    <w:rsid w:val="00DE45ED"/>
    <w:rsid w:val="00DE4E5A"/>
    <w:rsid w:val="00DE5C40"/>
    <w:rsid w:val="00DE5D17"/>
    <w:rsid w:val="00DE62E8"/>
    <w:rsid w:val="00DE670C"/>
    <w:rsid w:val="00DF0449"/>
    <w:rsid w:val="00DF110F"/>
    <w:rsid w:val="00DF15DC"/>
    <w:rsid w:val="00DF16BA"/>
    <w:rsid w:val="00DF31A0"/>
    <w:rsid w:val="00DF3BA8"/>
    <w:rsid w:val="00DF4156"/>
    <w:rsid w:val="00DF451D"/>
    <w:rsid w:val="00DF5CEE"/>
    <w:rsid w:val="00DF66FA"/>
    <w:rsid w:val="00DF7AD8"/>
    <w:rsid w:val="00E003D1"/>
    <w:rsid w:val="00E005DE"/>
    <w:rsid w:val="00E02CDA"/>
    <w:rsid w:val="00E04963"/>
    <w:rsid w:val="00E05BD0"/>
    <w:rsid w:val="00E07294"/>
    <w:rsid w:val="00E10418"/>
    <w:rsid w:val="00E1053E"/>
    <w:rsid w:val="00E10A9B"/>
    <w:rsid w:val="00E10F39"/>
    <w:rsid w:val="00E11611"/>
    <w:rsid w:val="00E123C3"/>
    <w:rsid w:val="00E1347F"/>
    <w:rsid w:val="00E141AC"/>
    <w:rsid w:val="00E1433B"/>
    <w:rsid w:val="00E145DA"/>
    <w:rsid w:val="00E14F72"/>
    <w:rsid w:val="00E15135"/>
    <w:rsid w:val="00E155DC"/>
    <w:rsid w:val="00E15E9E"/>
    <w:rsid w:val="00E166E7"/>
    <w:rsid w:val="00E1699D"/>
    <w:rsid w:val="00E172A9"/>
    <w:rsid w:val="00E178F4"/>
    <w:rsid w:val="00E215DF"/>
    <w:rsid w:val="00E2168D"/>
    <w:rsid w:val="00E21DCD"/>
    <w:rsid w:val="00E21EC8"/>
    <w:rsid w:val="00E21F84"/>
    <w:rsid w:val="00E22C40"/>
    <w:rsid w:val="00E24168"/>
    <w:rsid w:val="00E243DF"/>
    <w:rsid w:val="00E24424"/>
    <w:rsid w:val="00E2483D"/>
    <w:rsid w:val="00E24E00"/>
    <w:rsid w:val="00E257E2"/>
    <w:rsid w:val="00E26300"/>
    <w:rsid w:val="00E26B0F"/>
    <w:rsid w:val="00E27D83"/>
    <w:rsid w:val="00E305D0"/>
    <w:rsid w:val="00E3316A"/>
    <w:rsid w:val="00E34045"/>
    <w:rsid w:val="00E357B6"/>
    <w:rsid w:val="00E35E57"/>
    <w:rsid w:val="00E4091C"/>
    <w:rsid w:val="00E41BCE"/>
    <w:rsid w:val="00E424AC"/>
    <w:rsid w:val="00E42780"/>
    <w:rsid w:val="00E42DBC"/>
    <w:rsid w:val="00E432F4"/>
    <w:rsid w:val="00E43550"/>
    <w:rsid w:val="00E43674"/>
    <w:rsid w:val="00E45255"/>
    <w:rsid w:val="00E465CC"/>
    <w:rsid w:val="00E46D95"/>
    <w:rsid w:val="00E476CE"/>
    <w:rsid w:val="00E53242"/>
    <w:rsid w:val="00E5330C"/>
    <w:rsid w:val="00E537AC"/>
    <w:rsid w:val="00E53841"/>
    <w:rsid w:val="00E53C1C"/>
    <w:rsid w:val="00E55E7F"/>
    <w:rsid w:val="00E6382A"/>
    <w:rsid w:val="00E64D20"/>
    <w:rsid w:val="00E66BE0"/>
    <w:rsid w:val="00E67624"/>
    <w:rsid w:val="00E6779C"/>
    <w:rsid w:val="00E73464"/>
    <w:rsid w:val="00E73788"/>
    <w:rsid w:val="00E74633"/>
    <w:rsid w:val="00E74672"/>
    <w:rsid w:val="00E74748"/>
    <w:rsid w:val="00E75129"/>
    <w:rsid w:val="00E768C5"/>
    <w:rsid w:val="00E772B4"/>
    <w:rsid w:val="00E804EC"/>
    <w:rsid w:val="00E811D1"/>
    <w:rsid w:val="00E81E9D"/>
    <w:rsid w:val="00E825DC"/>
    <w:rsid w:val="00E827C2"/>
    <w:rsid w:val="00E828A9"/>
    <w:rsid w:val="00E8378A"/>
    <w:rsid w:val="00E84006"/>
    <w:rsid w:val="00E84B29"/>
    <w:rsid w:val="00E859C4"/>
    <w:rsid w:val="00E86086"/>
    <w:rsid w:val="00E86624"/>
    <w:rsid w:val="00E90A59"/>
    <w:rsid w:val="00E90DF2"/>
    <w:rsid w:val="00E9181F"/>
    <w:rsid w:val="00E91A75"/>
    <w:rsid w:val="00E91D9D"/>
    <w:rsid w:val="00E91E1C"/>
    <w:rsid w:val="00E926AF"/>
    <w:rsid w:val="00E928FA"/>
    <w:rsid w:val="00E93FDE"/>
    <w:rsid w:val="00E947A7"/>
    <w:rsid w:val="00E954E8"/>
    <w:rsid w:val="00E95B98"/>
    <w:rsid w:val="00E96107"/>
    <w:rsid w:val="00EA2BE3"/>
    <w:rsid w:val="00EA552E"/>
    <w:rsid w:val="00EA578A"/>
    <w:rsid w:val="00EA6313"/>
    <w:rsid w:val="00EA6CB5"/>
    <w:rsid w:val="00EA7AB9"/>
    <w:rsid w:val="00EA7D3B"/>
    <w:rsid w:val="00EA7FA3"/>
    <w:rsid w:val="00EB1AE3"/>
    <w:rsid w:val="00EB5E29"/>
    <w:rsid w:val="00EB68DC"/>
    <w:rsid w:val="00EC05B5"/>
    <w:rsid w:val="00EC095E"/>
    <w:rsid w:val="00EC1290"/>
    <w:rsid w:val="00EC372A"/>
    <w:rsid w:val="00ED0F37"/>
    <w:rsid w:val="00ED4D58"/>
    <w:rsid w:val="00ED6074"/>
    <w:rsid w:val="00ED64AF"/>
    <w:rsid w:val="00ED7353"/>
    <w:rsid w:val="00ED7826"/>
    <w:rsid w:val="00EE0639"/>
    <w:rsid w:val="00EE25FD"/>
    <w:rsid w:val="00EE32DB"/>
    <w:rsid w:val="00EE3BFF"/>
    <w:rsid w:val="00EE5CE5"/>
    <w:rsid w:val="00EE7F23"/>
    <w:rsid w:val="00EF0DD8"/>
    <w:rsid w:val="00EF22A1"/>
    <w:rsid w:val="00EF27F3"/>
    <w:rsid w:val="00EF43FF"/>
    <w:rsid w:val="00EF4775"/>
    <w:rsid w:val="00EF5CD8"/>
    <w:rsid w:val="00EF63A1"/>
    <w:rsid w:val="00F0183C"/>
    <w:rsid w:val="00F01CA3"/>
    <w:rsid w:val="00F02337"/>
    <w:rsid w:val="00F028EF"/>
    <w:rsid w:val="00F03D22"/>
    <w:rsid w:val="00F07AA1"/>
    <w:rsid w:val="00F1019C"/>
    <w:rsid w:val="00F118DB"/>
    <w:rsid w:val="00F12B85"/>
    <w:rsid w:val="00F13073"/>
    <w:rsid w:val="00F141E0"/>
    <w:rsid w:val="00F16039"/>
    <w:rsid w:val="00F171E1"/>
    <w:rsid w:val="00F202C9"/>
    <w:rsid w:val="00F218FE"/>
    <w:rsid w:val="00F23ED4"/>
    <w:rsid w:val="00F23F0C"/>
    <w:rsid w:val="00F2455F"/>
    <w:rsid w:val="00F246C7"/>
    <w:rsid w:val="00F25095"/>
    <w:rsid w:val="00F265DB"/>
    <w:rsid w:val="00F30825"/>
    <w:rsid w:val="00F31E0E"/>
    <w:rsid w:val="00F31E76"/>
    <w:rsid w:val="00F33285"/>
    <w:rsid w:val="00F3352A"/>
    <w:rsid w:val="00F33CA5"/>
    <w:rsid w:val="00F33F68"/>
    <w:rsid w:val="00F33F84"/>
    <w:rsid w:val="00F341AD"/>
    <w:rsid w:val="00F3466A"/>
    <w:rsid w:val="00F3557B"/>
    <w:rsid w:val="00F36FEA"/>
    <w:rsid w:val="00F3783B"/>
    <w:rsid w:val="00F37B52"/>
    <w:rsid w:val="00F40A57"/>
    <w:rsid w:val="00F40FB2"/>
    <w:rsid w:val="00F41087"/>
    <w:rsid w:val="00F4175E"/>
    <w:rsid w:val="00F42112"/>
    <w:rsid w:val="00F42720"/>
    <w:rsid w:val="00F51677"/>
    <w:rsid w:val="00F52829"/>
    <w:rsid w:val="00F54148"/>
    <w:rsid w:val="00F54713"/>
    <w:rsid w:val="00F613C2"/>
    <w:rsid w:val="00F61A85"/>
    <w:rsid w:val="00F623BD"/>
    <w:rsid w:val="00F631A9"/>
    <w:rsid w:val="00F643CA"/>
    <w:rsid w:val="00F64A10"/>
    <w:rsid w:val="00F65BAE"/>
    <w:rsid w:val="00F66194"/>
    <w:rsid w:val="00F662BC"/>
    <w:rsid w:val="00F664E4"/>
    <w:rsid w:val="00F6673E"/>
    <w:rsid w:val="00F66BB7"/>
    <w:rsid w:val="00F701DD"/>
    <w:rsid w:val="00F70318"/>
    <w:rsid w:val="00F72552"/>
    <w:rsid w:val="00F745FD"/>
    <w:rsid w:val="00F76DFE"/>
    <w:rsid w:val="00F80040"/>
    <w:rsid w:val="00F80EEA"/>
    <w:rsid w:val="00F8123C"/>
    <w:rsid w:val="00F81E5E"/>
    <w:rsid w:val="00F82B13"/>
    <w:rsid w:val="00F83BAB"/>
    <w:rsid w:val="00F85A63"/>
    <w:rsid w:val="00F85BEB"/>
    <w:rsid w:val="00F86019"/>
    <w:rsid w:val="00F86132"/>
    <w:rsid w:val="00F86273"/>
    <w:rsid w:val="00F87BFF"/>
    <w:rsid w:val="00F90203"/>
    <w:rsid w:val="00F90F08"/>
    <w:rsid w:val="00F913E2"/>
    <w:rsid w:val="00F925F3"/>
    <w:rsid w:val="00F92B70"/>
    <w:rsid w:val="00F96384"/>
    <w:rsid w:val="00F96FEB"/>
    <w:rsid w:val="00F9761B"/>
    <w:rsid w:val="00F9767C"/>
    <w:rsid w:val="00F976F9"/>
    <w:rsid w:val="00FA19E2"/>
    <w:rsid w:val="00FA4398"/>
    <w:rsid w:val="00FA44A0"/>
    <w:rsid w:val="00FA4709"/>
    <w:rsid w:val="00FA5981"/>
    <w:rsid w:val="00FA71E5"/>
    <w:rsid w:val="00FA7918"/>
    <w:rsid w:val="00FB08F6"/>
    <w:rsid w:val="00FB0BA5"/>
    <w:rsid w:val="00FB1812"/>
    <w:rsid w:val="00FB1CD9"/>
    <w:rsid w:val="00FB2988"/>
    <w:rsid w:val="00FB3233"/>
    <w:rsid w:val="00FB38D3"/>
    <w:rsid w:val="00FB4AE9"/>
    <w:rsid w:val="00FB5EE8"/>
    <w:rsid w:val="00FB6157"/>
    <w:rsid w:val="00FB77FB"/>
    <w:rsid w:val="00FB7902"/>
    <w:rsid w:val="00FC0A5E"/>
    <w:rsid w:val="00FC226A"/>
    <w:rsid w:val="00FC2EBC"/>
    <w:rsid w:val="00FC35F5"/>
    <w:rsid w:val="00FC3CF7"/>
    <w:rsid w:val="00FC3E5B"/>
    <w:rsid w:val="00FC4039"/>
    <w:rsid w:val="00FC4418"/>
    <w:rsid w:val="00FC5137"/>
    <w:rsid w:val="00FC5BB7"/>
    <w:rsid w:val="00FC6B1B"/>
    <w:rsid w:val="00FC6EE4"/>
    <w:rsid w:val="00FD0170"/>
    <w:rsid w:val="00FD27BE"/>
    <w:rsid w:val="00FD315F"/>
    <w:rsid w:val="00FD4176"/>
    <w:rsid w:val="00FD647D"/>
    <w:rsid w:val="00FE0DDE"/>
    <w:rsid w:val="00FE0FCA"/>
    <w:rsid w:val="00FE1DE5"/>
    <w:rsid w:val="00FE2518"/>
    <w:rsid w:val="00FE2DF8"/>
    <w:rsid w:val="00FE320D"/>
    <w:rsid w:val="00FE365C"/>
    <w:rsid w:val="00FE43B6"/>
    <w:rsid w:val="00FE56F3"/>
    <w:rsid w:val="00FE6081"/>
    <w:rsid w:val="00FE6824"/>
    <w:rsid w:val="00FE74C2"/>
    <w:rsid w:val="00FF1C44"/>
    <w:rsid w:val="00FF2263"/>
    <w:rsid w:val="00FF2C42"/>
    <w:rsid w:val="00FF32C0"/>
    <w:rsid w:val="00FF34AA"/>
    <w:rsid w:val="00FF5497"/>
    <w:rsid w:val="00FF5774"/>
    <w:rsid w:val="00FF5DB9"/>
    <w:rsid w:val="00FF6A7D"/>
    <w:rsid w:val="00FF7A6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white,#f0e6c0"/>
    </o:shapedefaults>
    <o:shapelayout v:ext="edit">
      <o:idmap v:ext="edit" data="1"/>
    </o:shapelayout>
  </w:shapeDefaults>
  <w:decimalSymbol w:val="."/>
  <w:listSeparator w:val=","/>
  <w14:docId w14:val="2C2F9954"/>
  <w15:docId w15:val="{464EB2BC-F90E-424F-B508-87A8836AAE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33831"/>
    <w:rPr>
      <w:sz w:val="24"/>
      <w:szCs w:val="24"/>
    </w:rPr>
  </w:style>
  <w:style w:type="paragraph" w:styleId="Heading1">
    <w:name w:val="heading 1"/>
    <w:basedOn w:val="Normal"/>
    <w:next w:val="Normal"/>
    <w:qFormat/>
    <w:rsid w:val="005E7463"/>
    <w:pPr>
      <w:keepNext/>
      <w:spacing w:before="240" w:after="60"/>
      <w:outlineLvl w:val="0"/>
    </w:pPr>
    <w:rPr>
      <w:rFonts w:ascii="Arial" w:hAnsi="Arial" w:cs="Arial"/>
      <w:b/>
      <w:bCs/>
      <w:kern w:val="32"/>
      <w:sz w:val="32"/>
      <w:szCs w:val="32"/>
    </w:rPr>
  </w:style>
  <w:style w:type="paragraph" w:styleId="Heading2">
    <w:name w:val="heading 2"/>
    <w:basedOn w:val="Normal"/>
    <w:next w:val="Normal"/>
    <w:qFormat/>
    <w:rsid w:val="00041603"/>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041603"/>
    <w:pPr>
      <w:keepNext/>
      <w:spacing w:before="240" w:after="60"/>
      <w:outlineLvl w:val="2"/>
    </w:pPr>
    <w:rPr>
      <w:rFonts w:ascii="Arial" w:hAnsi="Arial" w:cs="Arial"/>
      <w:b/>
      <w:bCs/>
      <w:sz w:val="26"/>
      <w:szCs w:val="26"/>
    </w:rPr>
  </w:style>
  <w:style w:type="paragraph" w:styleId="Heading4">
    <w:name w:val="heading 4"/>
    <w:basedOn w:val="Normal"/>
    <w:next w:val="Normal"/>
    <w:qFormat/>
    <w:rsid w:val="002B1957"/>
    <w:pPr>
      <w:keepNext/>
      <w:spacing w:before="240" w:after="60"/>
      <w:outlineLvl w:val="3"/>
    </w:pPr>
    <w:rPr>
      <w:b/>
      <w:bCs/>
      <w:sz w:val="28"/>
      <w:szCs w:val="28"/>
    </w:rPr>
  </w:style>
  <w:style w:type="paragraph" w:styleId="Heading5">
    <w:name w:val="heading 5"/>
    <w:basedOn w:val="Normal"/>
    <w:next w:val="Normal"/>
    <w:qFormat/>
    <w:rsid w:val="002B1957"/>
    <w:pPr>
      <w:spacing w:before="240" w:after="60"/>
      <w:outlineLvl w:val="4"/>
    </w:pPr>
    <w:rPr>
      <w:b/>
      <w:bCs/>
      <w:i/>
      <w:iCs/>
      <w:sz w:val="26"/>
      <w:szCs w:val="26"/>
    </w:rPr>
  </w:style>
  <w:style w:type="paragraph" w:styleId="Heading6">
    <w:name w:val="heading 6"/>
    <w:basedOn w:val="Normal"/>
    <w:next w:val="Normal"/>
    <w:link w:val="Heading6Char"/>
    <w:qFormat/>
    <w:rsid w:val="002B1957"/>
    <w:pPr>
      <w:spacing w:before="240" w:after="60"/>
      <w:outlineLvl w:val="5"/>
    </w:pPr>
    <w:rPr>
      <w:b/>
      <w:bCs/>
      <w:sz w:val="22"/>
      <w:szCs w:val="22"/>
    </w:rPr>
  </w:style>
  <w:style w:type="paragraph" w:styleId="Heading7">
    <w:name w:val="heading 7"/>
    <w:basedOn w:val="Normal"/>
    <w:next w:val="Normal"/>
    <w:qFormat/>
    <w:rsid w:val="002B1957"/>
    <w:pPr>
      <w:spacing w:before="240" w:after="60"/>
      <w:outlineLvl w:val="6"/>
    </w:pPr>
  </w:style>
  <w:style w:type="paragraph" w:styleId="Heading8">
    <w:name w:val="heading 8"/>
    <w:basedOn w:val="Normal"/>
    <w:next w:val="Normal"/>
    <w:qFormat/>
    <w:rsid w:val="002B1957"/>
    <w:pPr>
      <w:spacing w:before="240" w:after="60"/>
      <w:outlineLvl w:val="7"/>
    </w:pPr>
    <w:rPr>
      <w:i/>
      <w:iCs/>
    </w:rPr>
  </w:style>
  <w:style w:type="paragraph" w:styleId="Heading9">
    <w:name w:val="heading 9"/>
    <w:basedOn w:val="Normal"/>
    <w:next w:val="Normal"/>
    <w:qFormat/>
    <w:rsid w:val="002B1957"/>
    <w:p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6Char">
    <w:name w:val="Heading 6 Char"/>
    <w:basedOn w:val="DefaultParagraphFont"/>
    <w:link w:val="Heading6"/>
    <w:rsid w:val="00B97793"/>
    <w:rPr>
      <w:b/>
      <w:bCs/>
      <w:sz w:val="22"/>
      <w:szCs w:val="22"/>
    </w:rPr>
  </w:style>
  <w:style w:type="paragraph" w:customStyle="1" w:styleId="CharCharCharCharCharChar">
    <w:name w:val="Char Char Char Char Char Char"/>
    <w:basedOn w:val="Normal"/>
    <w:rsid w:val="00960C72"/>
    <w:pPr>
      <w:spacing w:after="160" w:line="240" w:lineRule="exact"/>
    </w:pPr>
    <w:rPr>
      <w:rFonts w:ascii="Verdana" w:hAnsi="Verdana" w:cs="Verdana"/>
      <w:sz w:val="20"/>
      <w:szCs w:val="20"/>
    </w:rPr>
  </w:style>
  <w:style w:type="paragraph" w:styleId="BodyText">
    <w:name w:val="Body Text"/>
    <w:basedOn w:val="Normal"/>
    <w:rsid w:val="00414A71"/>
    <w:pPr>
      <w:spacing w:after="60"/>
      <w:ind w:firstLine="180"/>
    </w:pPr>
    <w:rPr>
      <w:sz w:val="22"/>
    </w:rPr>
  </w:style>
  <w:style w:type="paragraph" w:customStyle="1" w:styleId="CTSHeading1">
    <w:name w:val="CTS Heading 1"/>
    <w:basedOn w:val="Heading1"/>
    <w:next w:val="CTSNormal"/>
    <w:link w:val="CTSHeading1Char"/>
    <w:qFormat/>
    <w:rsid w:val="00C20BBB"/>
    <w:pPr>
      <w:numPr>
        <w:numId w:val="18"/>
      </w:numPr>
      <w:pBdr>
        <w:bottom w:val="single" w:sz="4" w:space="1" w:color="808080"/>
      </w:pBdr>
      <w:shd w:val="clear" w:color="auto" w:fill="F0E6C0" w:themeFill="accent6"/>
      <w:spacing w:before="0" w:after="0"/>
    </w:pPr>
    <w:rPr>
      <w:rFonts w:ascii="Times New Roman" w:hAnsi="Times New Roman"/>
      <w:b w:val="0"/>
      <w:i/>
      <w:color w:val="000042"/>
      <w:sz w:val="36"/>
    </w:rPr>
  </w:style>
  <w:style w:type="paragraph" w:customStyle="1" w:styleId="CTSNormal">
    <w:name w:val="CTS Normal"/>
    <w:basedOn w:val="Normal"/>
    <w:link w:val="CTSNormalCharChar"/>
    <w:qFormat/>
    <w:rsid w:val="003D1F70"/>
  </w:style>
  <w:style w:type="character" w:customStyle="1" w:styleId="CTSNormalCharChar">
    <w:name w:val="CTS Normal Char Char"/>
    <w:basedOn w:val="DefaultParagraphFont"/>
    <w:link w:val="CTSNormal"/>
    <w:rsid w:val="00C87AA6"/>
    <w:rPr>
      <w:sz w:val="24"/>
      <w:szCs w:val="24"/>
    </w:rPr>
  </w:style>
  <w:style w:type="character" w:customStyle="1" w:styleId="CTSHeading1Char">
    <w:name w:val="CTS Heading 1 Char"/>
    <w:basedOn w:val="DefaultParagraphFont"/>
    <w:link w:val="CTSHeading1"/>
    <w:rsid w:val="00273189"/>
    <w:rPr>
      <w:rFonts w:cs="Arial"/>
      <w:bCs/>
      <w:i/>
      <w:color w:val="000042"/>
      <w:kern w:val="32"/>
      <w:sz w:val="36"/>
      <w:szCs w:val="32"/>
      <w:shd w:val="clear" w:color="auto" w:fill="F0E6C0" w:themeFill="accent6"/>
    </w:rPr>
  </w:style>
  <w:style w:type="paragraph" w:customStyle="1" w:styleId="CTSHeading2">
    <w:name w:val="CTS Heading 2"/>
    <w:basedOn w:val="Heading2"/>
    <w:next w:val="CTSNormal"/>
    <w:link w:val="CTSHeading2Char"/>
    <w:qFormat/>
    <w:rsid w:val="00B51751"/>
    <w:pPr>
      <w:numPr>
        <w:ilvl w:val="1"/>
        <w:numId w:val="18"/>
      </w:numPr>
      <w:pBdr>
        <w:bottom w:val="single" w:sz="4" w:space="1" w:color="auto"/>
      </w:pBdr>
      <w:spacing w:before="0" w:after="0"/>
    </w:pPr>
    <w:rPr>
      <w:rFonts w:ascii="Times New Roman" w:hAnsi="Times New Roman"/>
      <w:i w:val="0"/>
      <w:sz w:val="24"/>
    </w:rPr>
  </w:style>
  <w:style w:type="character" w:customStyle="1" w:styleId="CTSHeading2Char">
    <w:name w:val="CTS Heading 2 Char"/>
    <w:basedOn w:val="DefaultParagraphFont"/>
    <w:link w:val="CTSHeading2"/>
    <w:rsid w:val="00B51751"/>
    <w:rPr>
      <w:rFonts w:cs="Arial"/>
      <w:b/>
      <w:bCs/>
      <w:iCs/>
      <w:sz w:val="24"/>
      <w:szCs w:val="28"/>
    </w:rPr>
  </w:style>
  <w:style w:type="paragraph" w:customStyle="1" w:styleId="CTSHeading3">
    <w:name w:val="CTS Heading 3"/>
    <w:basedOn w:val="Heading3"/>
    <w:next w:val="CTSNormal"/>
    <w:link w:val="CTSHeading3CharChar"/>
    <w:qFormat/>
    <w:rsid w:val="00C20BBB"/>
    <w:pPr>
      <w:numPr>
        <w:ilvl w:val="2"/>
        <w:numId w:val="18"/>
      </w:numPr>
      <w:spacing w:before="0" w:after="0"/>
    </w:pPr>
    <w:rPr>
      <w:rFonts w:ascii="Times New Roman" w:hAnsi="Times New Roman"/>
      <w:b w:val="0"/>
      <w:sz w:val="24"/>
    </w:rPr>
  </w:style>
  <w:style w:type="character" w:customStyle="1" w:styleId="CTSHeading3CharChar">
    <w:name w:val="CTS Heading 3 Char Char"/>
    <w:basedOn w:val="DefaultParagraphFont"/>
    <w:link w:val="CTSHeading3"/>
    <w:rsid w:val="00AC5B9F"/>
    <w:rPr>
      <w:rFonts w:cs="Arial"/>
      <w:bCs/>
      <w:sz w:val="24"/>
      <w:szCs w:val="26"/>
    </w:rPr>
  </w:style>
  <w:style w:type="paragraph" w:customStyle="1" w:styleId="CTSHeading4">
    <w:name w:val="CTS Heading 4"/>
    <w:basedOn w:val="Normal"/>
    <w:next w:val="CTSNormal"/>
    <w:link w:val="CTSHeading4CharChar"/>
    <w:qFormat/>
    <w:rsid w:val="00C20BBB"/>
    <w:pPr>
      <w:numPr>
        <w:ilvl w:val="3"/>
        <w:numId w:val="18"/>
      </w:numPr>
    </w:pPr>
  </w:style>
  <w:style w:type="character" w:customStyle="1" w:styleId="CTSHeading4CharChar">
    <w:name w:val="CTS Heading 4 Char Char"/>
    <w:basedOn w:val="DefaultParagraphFont"/>
    <w:link w:val="CTSHeading4"/>
    <w:rsid w:val="00CC5BAA"/>
    <w:rPr>
      <w:sz w:val="24"/>
      <w:szCs w:val="24"/>
    </w:rPr>
  </w:style>
  <w:style w:type="paragraph" w:customStyle="1" w:styleId="CTSHeading5">
    <w:name w:val="CTS Heading 5"/>
    <w:basedOn w:val="Normal"/>
    <w:next w:val="CTSNormal"/>
    <w:qFormat/>
    <w:rsid w:val="00C20BBB"/>
    <w:pPr>
      <w:numPr>
        <w:ilvl w:val="4"/>
        <w:numId w:val="18"/>
      </w:numPr>
    </w:pPr>
  </w:style>
  <w:style w:type="paragraph" w:customStyle="1" w:styleId="CTSHeading6">
    <w:name w:val="CTS Heading 6"/>
    <w:basedOn w:val="Normal"/>
    <w:next w:val="CTSNormal"/>
    <w:rsid w:val="00C20BBB"/>
    <w:pPr>
      <w:numPr>
        <w:ilvl w:val="5"/>
        <w:numId w:val="18"/>
      </w:numPr>
    </w:pPr>
  </w:style>
  <w:style w:type="paragraph" w:styleId="TOC1">
    <w:name w:val="toc 1"/>
    <w:basedOn w:val="Normal"/>
    <w:next w:val="Normal"/>
    <w:autoRedefine/>
    <w:uiPriority w:val="39"/>
    <w:rsid w:val="00BB040D"/>
    <w:pPr>
      <w:tabs>
        <w:tab w:val="left" w:pos="720"/>
        <w:tab w:val="right" w:leader="dot" w:pos="8630"/>
      </w:tabs>
      <w:jc w:val="center"/>
    </w:pPr>
    <w:rPr>
      <w:rFonts w:asciiTheme="majorHAnsi" w:hAnsiTheme="majorHAnsi"/>
      <w:b/>
    </w:rPr>
  </w:style>
  <w:style w:type="paragraph" w:styleId="TOC2">
    <w:name w:val="toc 2"/>
    <w:basedOn w:val="Normal"/>
    <w:next w:val="Normal"/>
    <w:autoRedefine/>
    <w:semiHidden/>
    <w:rsid w:val="002B1957"/>
  </w:style>
  <w:style w:type="paragraph" w:styleId="TOC3">
    <w:name w:val="toc 3"/>
    <w:basedOn w:val="Normal"/>
    <w:next w:val="Normal"/>
    <w:autoRedefine/>
    <w:semiHidden/>
    <w:rsid w:val="002B1957"/>
  </w:style>
  <w:style w:type="paragraph" w:styleId="Header">
    <w:name w:val="header"/>
    <w:basedOn w:val="Normal"/>
    <w:rsid w:val="000C3AE0"/>
    <w:pPr>
      <w:tabs>
        <w:tab w:val="center" w:pos="4320"/>
        <w:tab w:val="right" w:pos="8640"/>
      </w:tabs>
    </w:pPr>
  </w:style>
  <w:style w:type="paragraph" w:styleId="Footer">
    <w:name w:val="footer"/>
    <w:basedOn w:val="Normal"/>
    <w:link w:val="FooterChar"/>
    <w:uiPriority w:val="99"/>
    <w:rsid w:val="000C3AE0"/>
    <w:pPr>
      <w:tabs>
        <w:tab w:val="center" w:pos="4320"/>
        <w:tab w:val="right" w:pos="8640"/>
      </w:tabs>
    </w:pPr>
  </w:style>
  <w:style w:type="character" w:customStyle="1" w:styleId="FooterChar">
    <w:name w:val="Footer Char"/>
    <w:basedOn w:val="DefaultParagraphFont"/>
    <w:link w:val="Footer"/>
    <w:uiPriority w:val="99"/>
    <w:rsid w:val="00AC7025"/>
    <w:rPr>
      <w:sz w:val="24"/>
      <w:szCs w:val="24"/>
      <w:lang w:val="en-US" w:eastAsia="en-US" w:bidi="ar-SA"/>
    </w:rPr>
  </w:style>
  <w:style w:type="character" w:styleId="PageNumber">
    <w:name w:val="page number"/>
    <w:basedOn w:val="DefaultParagraphFont"/>
    <w:rsid w:val="000C3AE0"/>
    <w:rPr>
      <w:rFonts w:ascii="Times New Roman" w:hAnsi="Times New Roman" w:cs="Times New Roman" w:hint="default"/>
    </w:rPr>
  </w:style>
  <w:style w:type="character" w:styleId="Hyperlink">
    <w:name w:val="Hyperlink"/>
    <w:basedOn w:val="DefaultParagraphFont"/>
    <w:uiPriority w:val="99"/>
    <w:rsid w:val="00ED64AF"/>
    <w:rPr>
      <w:color w:val="0000FF"/>
      <w:u w:val="single"/>
    </w:rPr>
  </w:style>
  <w:style w:type="paragraph" w:styleId="BalloonText">
    <w:name w:val="Balloon Text"/>
    <w:basedOn w:val="Normal"/>
    <w:semiHidden/>
    <w:rsid w:val="001241AE"/>
    <w:rPr>
      <w:rFonts w:ascii="Tahoma" w:hAnsi="Tahoma" w:cs="Tahoma"/>
      <w:sz w:val="16"/>
      <w:szCs w:val="16"/>
    </w:rPr>
  </w:style>
  <w:style w:type="character" w:styleId="CommentReference">
    <w:name w:val="annotation reference"/>
    <w:basedOn w:val="DefaultParagraphFont"/>
    <w:semiHidden/>
    <w:rsid w:val="003A3FE0"/>
    <w:rPr>
      <w:sz w:val="16"/>
      <w:szCs w:val="16"/>
    </w:rPr>
  </w:style>
  <w:style w:type="paragraph" w:styleId="CommentText">
    <w:name w:val="annotation text"/>
    <w:basedOn w:val="Normal"/>
    <w:semiHidden/>
    <w:rsid w:val="003A3FE0"/>
    <w:rPr>
      <w:sz w:val="20"/>
      <w:szCs w:val="20"/>
    </w:rPr>
  </w:style>
  <w:style w:type="paragraph" w:styleId="CommentSubject">
    <w:name w:val="annotation subject"/>
    <w:basedOn w:val="CommentText"/>
    <w:next w:val="CommentText"/>
    <w:semiHidden/>
    <w:rsid w:val="003A3FE0"/>
    <w:rPr>
      <w:b/>
      <w:bCs/>
    </w:rPr>
  </w:style>
  <w:style w:type="paragraph" w:styleId="Caption">
    <w:name w:val="caption"/>
    <w:basedOn w:val="Normal"/>
    <w:next w:val="Normal"/>
    <w:qFormat/>
    <w:rsid w:val="002F2E53"/>
    <w:rPr>
      <w:b/>
      <w:bCs/>
      <w:sz w:val="20"/>
      <w:szCs w:val="20"/>
    </w:rPr>
  </w:style>
  <w:style w:type="paragraph" w:styleId="FootnoteText">
    <w:name w:val="footnote text"/>
    <w:basedOn w:val="Normal"/>
    <w:semiHidden/>
    <w:rsid w:val="00857991"/>
    <w:rPr>
      <w:sz w:val="20"/>
      <w:szCs w:val="20"/>
    </w:rPr>
  </w:style>
  <w:style w:type="character" w:styleId="FootnoteReference">
    <w:name w:val="footnote reference"/>
    <w:basedOn w:val="DefaultParagraphFont"/>
    <w:semiHidden/>
    <w:rsid w:val="00857991"/>
    <w:rPr>
      <w:vertAlign w:val="superscript"/>
    </w:rPr>
  </w:style>
  <w:style w:type="paragraph" w:styleId="NormalWeb">
    <w:name w:val="Normal (Web)"/>
    <w:basedOn w:val="Normal"/>
    <w:rsid w:val="00D42AAF"/>
    <w:pPr>
      <w:spacing w:before="100" w:beforeAutospacing="1" w:after="100" w:afterAutospacing="1"/>
    </w:pPr>
  </w:style>
  <w:style w:type="paragraph" w:customStyle="1" w:styleId="CTSAppendix1">
    <w:name w:val="CTS Appendix 1"/>
    <w:basedOn w:val="CTSHeading1"/>
    <w:next w:val="CTSNormal"/>
    <w:rsid w:val="00C20BBB"/>
    <w:pPr>
      <w:numPr>
        <w:numId w:val="19"/>
      </w:numPr>
    </w:pPr>
  </w:style>
  <w:style w:type="paragraph" w:customStyle="1" w:styleId="CTSAppendix2">
    <w:name w:val="CTS Appendix 2"/>
    <w:basedOn w:val="CTSHeading2"/>
    <w:next w:val="CTSNormal"/>
    <w:rsid w:val="00C20BBB"/>
    <w:pPr>
      <w:numPr>
        <w:numId w:val="19"/>
      </w:numPr>
    </w:pPr>
  </w:style>
  <w:style w:type="paragraph" w:customStyle="1" w:styleId="CTSAppendix3">
    <w:name w:val="CTS Appendix 3"/>
    <w:basedOn w:val="CTSHeading3"/>
    <w:next w:val="CTSNormal"/>
    <w:rsid w:val="00C20BBB"/>
    <w:pPr>
      <w:numPr>
        <w:numId w:val="19"/>
      </w:numPr>
    </w:pPr>
  </w:style>
  <w:style w:type="paragraph" w:customStyle="1" w:styleId="CTSAppendix4">
    <w:name w:val="CTS Appendix 4"/>
    <w:basedOn w:val="CTSHeading4"/>
    <w:next w:val="CTSNormal"/>
    <w:link w:val="CTSAppendix4CharChar"/>
    <w:rsid w:val="00C20BBB"/>
    <w:pPr>
      <w:numPr>
        <w:numId w:val="19"/>
      </w:numPr>
    </w:pPr>
  </w:style>
  <w:style w:type="character" w:customStyle="1" w:styleId="CTSAppendix4CharChar">
    <w:name w:val="CTS Appendix 4 Char Char"/>
    <w:basedOn w:val="CTSHeading4CharChar"/>
    <w:link w:val="CTSAppendix4"/>
    <w:rsid w:val="006C3B2F"/>
    <w:rPr>
      <w:sz w:val="24"/>
      <w:szCs w:val="24"/>
    </w:rPr>
  </w:style>
  <w:style w:type="paragraph" w:customStyle="1" w:styleId="CTSAppendix5">
    <w:name w:val="CTS Appendix 5"/>
    <w:basedOn w:val="CTSHeading5"/>
    <w:next w:val="CTSNormal"/>
    <w:rsid w:val="00C20BBB"/>
    <w:pPr>
      <w:numPr>
        <w:numId w:val="19"/>
      </w:numPr>
    </w:pPr>
  </w:style>
  <w:style w:type="paragraph" w:customStyle="1" w:styleId="CTSAppendix6">
    <w:name w:val="CTS Appendix 6"/>
    <w:basedOn w:val="CTSHeading6"/>
    <w:next w:val="CTSNormal"/>
    <w:rsid w:val="00C20BBB"/>
    <w:pPr>
      <w:numPr>
        <w:numId w:val="19"/>
      </w:numPr>
    </w:pPr>
  </w:style>
  <w:style w:type="character" w:customStyle="1" w:styleId="bodycopy21">
    <w:name w:val="bodycopy21"/>
    <w:basedOn w:val="DefaultParagraphFont"/>
    <w:rsid w:val="007156D9"/>
    <w:rPr>
      <w:rFonts w:ascii="Verdana" w:hAnsi="Verdana" w:hint="default"/>
      <w:b w:val="0"/>
      <w:bCs w:val="0"/>
      <w:i w:val="0"/>
      <w:iCs w:val="0"/>
      <w:sz w:val="17"/>
      <w:szCs w:val="17"/>
    </w:rPr>
  </w:style>
  <w:style w:type="character" w:customStyle="1" w:styleId="TITLEHEADINGChar">
    <w:name w:val="TITLE HEADING Char"/>
    <w:basedOn w:val="DefaultParagraphFont"/>
    <w:link w:val="TITLEHEADING"/>
    <w:rsid w:val="0088107B"/>
    <w:rPr>
      <w:rFonts w:ascii="Arial" w:hAnsi="Arial"/>
      <w:b/>
      <w:i/>
      <w:caps/>
      <w:color w:val="000042"/>
      <w:sz w:val="40"/>
      <w:szCs w:val="40"/>
      <w:lang w:val="en-US" w:eastAsia="en-US" w:bidi="ar-SA"/>
    </w:rPr>
  </w:style>
  <w:style w:type="paragraph" w:customStyle="1" w:styleId="TITLEHEADING">
    <w:name w:val="TITLE HEADING"/>
    <w:basedOn w:val="Normal"/>
    <w:link w:val="TITLEHEADINGChar"/>
    <w:rsid w:val="005F06AD"/>
    <w:rPr>
      <w:rFonts w:ascii="Arial" w:hAnsi="Arial"/>
      <w:b/>
      <w:i/>
      <w:caps/>
      <w:color w:val="000042"/>
      <w:sz w:val="40"/>
      <w:szCs w:val="40"/>
    </w:rPr>
  </w:style>
  <w:style w:type="paragraph" w:customStyle="1" w:styleId="CharCharCharCharCharCharChar">
    <w:name w:val="Char Char Char Char Char Char Char"/>
    <w:basedOn w:val="Normal"/>
    <w:rsid w:val="00AC7025"/>
    <w:pPr>
      <w:spacing w:after="160" w:line="240" w:lineRule="exact"/>
    </w:pPr>
    <w:rPr>
      <w:rFonts w:ascii="Verdana" w:hAnsi="Verdana" w:cs="Verdana"/>
      <w:sz w:val="20"/>
      <w:szCs w:val="20"/>
    </w:rPr>
  </w:style>
  <w:style w:type="paragraph" w:customStyle="1" w:styleId="CharCharCharChar">
    <w:name w:val="Char Char Char Char"/>
    <w:basedOn w:val="Normal"/>
    <w:rsid w:val="00644846"/>
    <w:pPr>
      <w:spacing w:after="160" w:line="240" w:lineRule="exact"/>
    </w:pPr>
    <w:rPr>
      <w:rFonts w:ascii="Verdana" w:hAnsi="Verdana"/>
      <w:sz w:val="20"/>
      <w:szCs w:val="20"/>
    </w:rPr>
  </w:style>
  <w:style w:type="paragraph" w:styleId="TOC9">
    <w:name w:val="toc 9"/>
    <w:basedOn w:val="Normal"/>
    <w:next w:val="Normal"/>
    <w:autoRedefine/>
    <w:semiHidden/>
    <w:rsid w:val="000D64CD"/>
    <w:pPr>
      <w:ind w:left="1920"/>
    </w:pPr>
  </w:style>
  <w:style w:type="paragraph" w:customStyle="1" w:styleId="TitleSubheader">
    <w:name w:val="Title Subheader"/>
    <w:basedOn w:val="TITLEHEADING"/>
    <w:link w:val="TitleSubheaderChar"/>
    <w:rsid w:val="00AC7025"/>
    <w:rPr>
      <w:rFonts w:cs="Arial"/>
      <w:i w:val="0"/>
      <w:caps w:val="0"/>
      <w:color w:val="333333"/>
      <w:sz w:val="28"/>
      <w:szCs w:val="28"/>
    </w:rPr>
  </w:style>
  <w:style w:type="character" w:customStyle="1" w:styleId="TitleSubheaderChar">
    <w:name w:val="Title Subheader Char"/>
    <w:basedOn w:val="TITLEHEADINGChar"/>
    <w:link w:val="TitleSubheader"/>
    <w:rsid w:val="0088107B"/>
    <w:rPr>
      <w:rFonts w:ascii="Arial" w:hAnsi="Arial" w:cs="Arial"/>
      <w:b/>
      <w:i/>
      <w:caps/>
      <w:color w:val="333333"/>
      <w:sz w:val="28"/>
      <w:szCs w:val="28"/>
      <w:lang w:val="en-US" w:eastAsia="en-US" w:bidi="ar-SA"/>
    </w:rPr>
  </w:style>
  <w:style w:type="paragraph" w:customStyle="1" w:styleId="PartnershipInfo">
    <w:name w:val="Partnership Info"/>
    <w:basedOn w:val="TitleSubheader"/>
    <w:link w:val="PartnershipInfoChar"/>
    <w:autoRedefine/>
    <w:rsid w:val="00C96825"/>
    <w:pPr>
      <w:spacing w:before="120" w:after="120"/>
      <w:ind w:left="360"/>
    </w:pPr>
    <w:rPr>
      <w:rFonts w:ascii="Times New Roman" w:hAnsi="Times New Roman" w:cs="Times New Roman"/>
      <w:b w:val="0"/>
      <w:color w:val="auto"/>
      <w:sz w:val="24"/>
      <w:szCs w:val="24"/>
    </w:rPr>
  </w:style>
  <w:style w:type="character" w:customStyle="1" w:styleId="PartnershipInfoChar">
    <w:name w:val="Partnership Info Char"/>
    <w:basedOn w:val="TitleSubheaderChar"/>
    <w:link w:val="PartnershipInfo"/>
    <w:rsid w:val="00C96825"/>
    <w:rPr>
      <w:rFonts w:ascii="Arial" w:hAnsi="Arial" w:cs="Arial"/>
      <w:b/>
      <w:i/>
      <w:caps/>
      <w:color w:val="333333"/>
      <w:sz w:val="24"/>
      <w:szCs w:val="24"/>
      <w:lang w:val="en-US" w:eastAsia="en-US" w:bidi="ar-SA"/>
    </w:rPr>
  </w:style>
  <w:style w:type="paragraph" w:customStyle="1" w:styleId="StyleCTSNormalIndentBlueLeft06">
    <w:name w:val="Style CTS Normal Indent + Blue Left:  0.6&quot;"/>
    <w:basedOn w:val="Normal"/>
    <w:rsid w:val="00114AF8"/>
    <w:pPr>
      <w:keepNext/>
      <w:tabs>
        <w:tab w:val="left" w:pos="432"/>
        <w:tab w:val="left" w:pos="864"/>
        <w:tab w:val="left" w:pos="1296"/>
      </w:tabs>
    </w:pPr>
    <w:rPr>
      <w:color w:val="0000FF"/>
      <w:sz w:val="22"/>
      <w:szCs w:val="20"/>
    </w:rPr>
  </w:style>
  <w:style w:type="paragraph" w:customStyle="1" w:styleId="CTSNormalBlue">
    <w:name w:val="CTS Normal Blue"/>
    <w:basedOn w:val="CTSNormal"/>
    <w:link w:val="CTSNormalBlueChar"/>
    <w:rsid w:val="003D1F70"/>
    <w:rPr>
      <w:color w:val="0000FF"/>
    </w:rPr>
  </w:style>
  <w:style w:type="character" w:customStyle="1" w:styleId="CTSNormalBlueChar">
    <w:name w:val="CTS Normal Blue Char"/>
    <w:basedOn w:val="CTSNormalCharChar"/>
    <w:link w:val="CTSNormalBlue"/>
    <w:rsid w:val="0051619D"/>
    <w:rPr>
      <w:color w:val="0000FF"/>
      <w:sz w:val="24"/>
      <w:szCs w:val="24"/>
    </w:rPr>
  </w:style>
  <w:style w:type="paragraph" w:customStyle="1" w:styleId="CTSHeading7">
    <w:name w:val="CTS Heading 7"/>
    <w:basedOn w:val="CTSHeading6"/>
    <w:rsid w:val="00C20BBB"/>
    <w:pPr>
      <w:numPr>
        <w:ilvl w:val="0"/>
        <w:numId w:val="0"/>
      </w:numPr>
      <w:tabs>
        <w:tab w:val="num" w:pos="1728"/>
      </w:tabs>
      <w:spacing w:before="40" w:after="40"/>
      <w:ind w:left="1728" w:hanging="1728"/>
      <w:outlineLvl w:val="6"/>
    </w:pPr>
    <w:rPr>
      <w:b/>
      <w:sz w:val="22"/>
      <w:szCs w:val="20"/>
    </w:rPr>
  </w:style>
  <w:style w:type="paragraph" w:customStyle="1" w:styleId="CTSHeading8">
    <w:name w:val="CTS Heading 8"/>
    <w:basedOn w:val="CTSHeading7"/>
    <w:rsid w:val="00C20BBB"/>
    <w:pPr>
      <w:outlineLvl w:val="7"/>
    </w:pPr>
  </w:style>
  <w:style w:type="paragraph" w:customStyle="1" w:styleId="CTSHeading9">
    <w:name w:val="CTS Heading 9"/>
    <w:basedOn w:val="CTSHeading8"/>
    <w:rsid w:val="00C20BBB"/>
    <w:pPr>
      <w:spacing w:before="0"/>
      <w:outlineLvl w:val="8"/>
    </w:pPr>
  </w:style>
  <w:style w:type="table" w:customStyle="1" w:styleId="TableCTS">
    <w:name w:val="Table CTS"/>
    <w:basedOn w:val="TableNormal"/>
    <w:uiPriority w:val="59"/>
    <w:rsid w:val="00BC3C97"/>
    <w:rPr>
      <w:sz w:val="24"/>
    </w:rPr>
    <w:tblPr>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Times New Roman" w:hAnsi="Times New Roman"/>
        <w:color w:val="FFFFFF" w:themeColor="background1"/>
        <w:sz w:val="24"/>
      </w:rPr>
      <w:tblPr/>
      <w:tcPr>
        <w:shd w:val="clear" w:color="auto" w:fill="012B7A" w:themeFill="text2"/>
      </w:tcPr>
    </w:tblStylePr>
  </w:style>
  <w:style w:type="paragraph" w:customStyle="1" w:styleId="CTSListHeading2">
    <w:name w:val="CTS List Heading 2"/>
    <w:basedOn w:val="CTSHeading2"/>
    <w:rsid w:val="008E0E48"/>
    <w:pPr>
      <w:pBdr>
        <w:bottom w:val="none" w:sz="0" w:space="0" w:color="auto"/>
      </w:pBdr>
    </w:pPr>
    <w:rPr>
      <w:b w:val="0"/>
    </w:rPr>
  </w:style>
  <w:style w:type="paragraph" w:customStyle="1" w:styleId="ctsnormal0">
    <w:name w:val="ctsnormal"/>
    <w:basedOn w:val="Normal"/>
    <w:rsid w:val="001F6F7E"/>
  </w:style>
  <w:style w:type="paragraph" w:styleId="DocumentMap">
    <w:name w:val="Document Map"/>
    <w:basedOn w:val="Normal"/>
    <w:semiHidden/>
    <w:rsid w:val="00E305D0"/>
    <w:pPr>
      <w:shd w:val="clear" w:color="auto" w:fill="000080"/>
    </w:pPr>
    <w:rPr>
      <w:rFonts w:ascii="Tahoma" w:hAnsi="Tahoma" w:cs="Tahoma"/>
      <w:sz w:val="20"/>
      <w:szCs w:val="20"/>
    </w:rPr>
  </w:style>
  <w:style w:type="paragraph" w:customStyle="1" w:styleId="SectionTitle">
    <w:name w:val="Section Title"/>
    <w:basedOn w:val="Normal"/>
    <w:rsid w:val="00607A39"/>
    <w:pPr>
      <w:pBdr>
        <w:bottom w:val="single" w:sz="4" w:space="2" w:color="808080"/>
      </w:pBdr>
      <w:spacing w:before="360" w:after="240"/>
    </w:pPr>
    <w:rPr>
      <w:b/>
      <w:color w:val="002B7A"/>
      <w:szCs w:val="20"/>
    </w:rPr>
  </w:style>
  <w:style w:type="paragraph" w:customStyle="1" w:styleId="SectionText">
    <w:name w:val="Section Text"/>
    <w:basedOn w:val="Normal"/>
    <w:rsid w:val="00607A39"/>
  </w:style>
  <w:style w:type="paragraph" w:customStyle="1" w:styleId="DocumentHeader">
    <w:name w:val="Document Header"/>
    <w:basedOn w:val="Normal"/>
    <w:rsid w:val="00607A39"/>
    <w:pPr>
      <w:ind w:left="360" w:hanging="360"/>
    </w:pPr>
    <w:rPr>
      <w:b/>
      <w:sz w:val="32"/>
    </w:rPr>
  </w:style>
  <w:style w:type="paragraph" w:customStyle="1" w:styleId="InstructionalComments">
    <w:name w:val="Instructional Comments"/>
    <w:basedOn w:val="Normal"/>
    <w:link w:val="InstructionalCommentsChar"/>
    <w:rsid w:val="00607A39"/>
    <w:rPr>
      <w:i/>
      <w:color w:val="0000FF"/>
    </w:rPr>
  </w:style>
  <w:style w:type="character" w:customStyle="1" w:styleId="InstructionalCommentsChar">
    <w:name w:val="Instructional Comments Char"/>
    <w:basedOn w:val="DefaultParagraphFont"/>
    <w:link w:val="InstructionalComments"/>
    <w:rsid w:val="00607A39"/>
    <w:rPr>
      <w:i/>
      <w:color w:val="0000FF"/>
      <w:sz w:val="24"/>
      <w:szCs w:val="24"/>
    </w:rPr>
  </w:style>
  <w:style w:type="paragraph" w:styleId="ListParagraph">
    <w:name w:val="List Paragraph"/>
    <w:basedOn w:val="Normal"/>
    <w:uiPriority w:val="34"/>
    <w:qFormat/>
    <w:rsid w:val="00607A39"/>
    <w:pPr>
      <w:ind w:left="720"/>
    </w:pPr>
  </w:style>
  <w:style w:type="paragraph" w:customStyle="1" w:styleId="PageHeader">
    <w:name w:val="Page Header"/>
    <w:basedOn w:val="Normal"/>
    <w:rsid w:val="00B97793"/>
    <w:rPr>
      <w:b/>
      <w:i/>
      <w:sz w:val="28"/>
    </w:rPr>
  </w:style>
  <w:style w:type="character" w:customStyle="1" w:styleId="CTSNormalChar">
    <w:name w:val="CTS Normal Char"/>
    <w:basedOn w:val="DefaultParagraphFont"/>
    <w:rsid w:val="00C91CD0"/>
    <w:rPr>
      <w:sz w:val="22"/>
      <w:lang w:val="en-US" w:eastAsia="en-US" w:bidi="ar-SA"/>
    </w:rPr>
  </w:style>
  <w:style w:type="paragraph" w:customStyle="1" w:styleId="CharCharCharCharCharChar0">
    <w:name w:val="Char Char Char Char Char Char"/>
    <w:basedOn w:val="Normal"/>
    <w:rsid w:val="00C3744A"/>
    <w:pPr>
      <w:spacing w:after="160" w:line="240" w:lineRule="exact"/>
    </w:pPr>
    <w:rPr>
      <w:rFonts w:ascii="Verdana" w:hAnsi="Verdana" w:cs="Verdana"/>
      <w:sz w:val="20"/>
      <w:szCs w:val="20"/>
    </w:rPr>
  </w:style>
  <w:style w:type="paragraph" w:customStyle="1" w:styleId="CTSNormalIndent">
    <w:name w:val="CTS Normal Indent"/>
    <w:basedOn w:val="CTSNormal"/>
    <w:rsid w:val="003D1F70"/>
    <w:pPr>
      <w:keepNext/>
      <w:tabs>
        <w:tab w:val="left" w:pos="432"/>
        <w:tab w:val="left" w:pos="864"/>
        <w:tab w:val="left" w:pos="1296"/>
      </w:tabs>
      <w:ind w:left="576"/>
    </w:pPr>
    <w:rPr>
      <w:sz w:val="22"/>
      <w:szCs w:val="20"/>
    </w:rPr>
  </w:style>
  <w:style w:type="character" w:styleId="PlaceholderText">
    <w:name w:val="Placeholder Text"/>
    <w:basedOn w:val="DefaultParagraphFont"/>
    <w:uiPriority w:val="99"/>
    <w:semiHidden/>
    <w:rsid w:val="00C679EA"/>
    <w:rPr>
      <w:color w:val="808080"/>
    </w:rPr>
  </w:style>
  <w:style w:type="table" w:styleId="TableGrid">
    <w:name w:val="Table Grid"/>
    <w:basedOn w:val="TableNormal"/>
    <w:rsid w:val="00BB43A4"/>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styleId="TableProfessional">
    <w:name w:val="Table Professional"/>
    <w:basedOn w:val="TableNormal"/>
    <w:rsid w:val="00C74AA8"/>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6705696">
      <w:bodyDiv w:val="1"/>
      <w:marLeft w:val="0"/>
      <w:marRight w:val="0"/>
      <w:marTop w:val="0"/>
      <w:marBottom w:val="0"/>
      <w:divBdr>
        <w:top w:val="none" w:sz="0" w:space="0" w:color="auto"/>
        <w:left w:val="none" w:sz="0" w:space="0" w:color="auto"/>
        <w:bottom w:val="none" w:sz="0" w:space="0" w:color="auto"/>
        <w:right w:val="none" w:sz="0" w:space="0" w:color="auto"/>
      </w:divBdr>
    </w:div>
    <w:div w:id="304362719">
      <w:bodyDiv w:val="1"/>
      <w:marLeft w:val="0"/>
      <w:marRight w:val="0"/>
      <w:marTop w:val="0"/>
      <w:marBottom w:val="0"/>
      <w:divBdr>
        <w:top w:val="none" w:sz="0" w:space="0" w:color="auto"/>
        <w:left w:val="none" w:sz="0" w:space="0" w:color="auto"/>
        <w:bottom w:val="none" w:sz="0" w:space="0" w:color="auto"/>
        <w:right w:val="none" w:sz="0" w:space="0" w:color="auto"/>
      </w:divBdr>
    </w:div>
    <w:div w:id="334311031">
      <w:bodyDiv w:val="1"/>
      <w:marLeft w:val="0"/>
      <w:marRight w:val="0"/>
      <w:marTop w:val="0"/>
      <w:marBottom w:val="0"/>
      <w:divBdr>
        <w:top w:val="none" w:sz="0" w:space="0" w:color="auto"/>
        <w:left w:val="none" w:sz="0" w:space="0" w:color="auto"/>
        <w:bottom w:val="none" w:sz="0" w:space="0" w:color="auto"/>
        <w:right w:val="none" w:sz="0" w:space="0" w:color="auto"/>
      </w:divBdr>
    </w:div>
    <w:div w:id="367024472">
      <w:bodyDiv w:val="1"/>
      <w:marLeft w:val="0"/>
      <w:marRight w:val="0"/>
      <w:marTop w:val="0"/>
      <w:marBottom w:val="0"/>
      <w:divBdr>
        <w:top w:val="none" w:sz="0" w:space="0" w:color="auto"/>
        <w:left w:val="none" w:sz="0" w:space="0" w:color="auto"/>
        <w:bottom w:val="none" w:sz="0" w:space="0" w:color="auto"/>
        <w:right w:val="none" w:sz="0" w:space="0" w:color="auto"/>
      </w:divBdr>
    </w:div>
    <w:div w:id="395903980">
      <w:bodyDiv w:val="1"/>
      <w:marLeft w:val="0"/>
      <w:marRight w:val="0"/>
      <w:marTop w:val="0"/>
      <w:marBottom w:val="0"/>
      <w:divBdr>
        <w:top w:val="none" w:sz="0" w:space="0" w:color="auto"/>
        <w:left w:val="none" w:sz="0" w:space="0" w:color="auto"/>
        <w:bottom w:val="none" w:sz="0" w:space="0" w:color="auto"/>
        <w:right w:val="none" w:sz="0" w:space="0" w:color="auto"/>
      </w:divBdr>
    </w:div>
    <w:div w:id="505175027">
      <w:bodyDiv w:val="1"/>
      <w:marLeft w:val="0"/>
      <w:marRight w:val="0"/>
      <w:marTop w:val="0"/>
      <w:marBottom w:val="0"/>
      <w:divBdr>
        <w:top w:val="none" w:sz="0" w:space="0" w:color="auto"/>
        <w:left w:val="none" w:sz="0" w:space="0" w:color="auto"/>
        <w:bottom w:val="none" w:sz="0" w:space="0" w:color="auto"/>
        <w:right w:val="none" w:sz="0" w:space="0" w:color="auto"/>
      </w:divBdr>
    </w:div>
    <w:div w:id="522476770">
      <w:bodyDiv w:val="1"/>
      <w:marLeft w:val="0"/>
      <w:marRight w:val="0"/>
      <w:marTop w:val="0"/>
      <w:marBottom w:val="0"/>
      <w:divBdr>
        <w:top w:val="none" w:sz="0" w:space="0" w:color="auto"/>
        <w:left w:val="none" w:sz="0" w:space="0" w:color="auto"/>
        <w:bottom w:val="none" w:sz="0" w:space="0" w:color="auto"/>
        <w:right w:val="none" w:sz="0" w:space="0" w:color="auto"/>
      </w:divBdr>
    </w:div>
    <w:div w:id="704839835">
      <w:bodyDiv w:val="1"/>
      <w:marLeft w:val="0"/>
      <w:marRight w:val="0"/>
      <w:marTop w:val="0"/>
      <w:marBottom w:val="0"/>
      <w:divBdr>
        <w:top w:val="none" w:sz="0" w:space="0" w:color="auto"/>
        <w:left w:val="none" w:sz="0" w:space="0" w:color="auto"/>
        <w:bottom w:val="none" w:sz="0" w:space="0" w:color="auto"/>
        <w:right w:val="none" w:sz="0" w:space="0" w:color="auto"/>
      </w:divBdr>
    </w:div>
    <w:div w:id="944076913">
      <w:bodyDiv w:val="1"/>
      <w:marLeft w:val="0"/>
      <w:marRight w:val="0"/>
      <w:marTop w:val="0"/>
      <w:marBottom w:val="0"/>
      <w:divBdr>
        <w:top w:val="none" w:sz="0" w:space="0" w:color="auto"/>
        <w:left w:val="none" w:sz="0" w:space="0" w:color="auto"/>
        <w:bottom w:val="none" w:sz="0" w:space="0" w:color="auto"/>
        <w:right w:val="none" w:sz="0" w:space="0" w:color="auto"/>
      </w:divBdr>
    </w:div>
    <w:div w:id="1064647420">
      <w:bodyDiv w:val="1"/>
      <w:marLeft w:val="0"/>
      <w:marRight w:val="0"/>
      <w:marTop w:val="0"/>
      <w:marBottom w:val="0"/>
      <w:divBdr>
        <w:top w:val="none" w:sz="0" w:space="0" w:color="auto"/>
        <w:left w:val="none" w:sz="0" w:space="0" w:color="auto"/>
        <w:bottom w:val="none" w:sz="0" w:space="0" w:color="auto"/>
        <w:right w:val="none" w:sz="0" w:space="0" w:color="auto"/>
      </w:divBdr>
    </w:div>
    <w:div w:id="1068918464">
      <w:bodyDiv w:val="1"/>
      <w:marLeft w:val="0"/>
      <w:marRight w:val="0"/>
      <w:marTop w:val="0"/>
      <w:marBottom w:val="0"/>
      <w:divBdr>
        <w:top w:val="none" w:sz="0" w:space="0" w:color="auto"/>
        <w:left w:val="none" w:sz="0" w:space="0" w:color="auto"/>
        <w:bottom w:val="none" w:sz="0" w:space="0" w:color="auto"/>
        <w:right w:val="none" w:sz="0" w:space="0" w:color="auto"/>
      </w:divBdr>
    </w:div>
    <w:div w:id="1099571109">
      <w:bodyDiv w:val="1"/>
      <w:marLeft w:val="0"/>
      <w:marRight w:val="0"/>
      <w:marTop w:val="0"/>
      <w:marBottom w:val="0"/>
      <w:divBdr>
        <w:top w:val="none" w:sz="0" w:space="0" w:color="auto"/>
        <w:left w:val="none" w:sz="0" w:space="0" w:color="auto"/>
        <w:bottom w:val="none" w:sz="0" w:space="0" w:color="auto"/>
        <w:right w:val="none" w:sz="0" w:space="0" w:color="auto"/>
      </w:divBdr>
    </w:div>
    <w:div w:id="1123888011">
      <w:bodyDiv w:val="1"/>
      <w:marLeft w:val="0"/>
      <w:marRight w:val="0"/>
      <w:marTop w:val="0"/>
      <w:marBottom w:val="0"/>
      <w:divBdr>
        <w:top w:val="none" w:sz="0" w:space="0" w:color="auto"/>
        <w:left w:val="none" w:sz="0" w:space="0" w:color="auto"/>
        <w:bottom w:val="none" w:sz="0" w:space="0" w:color="auto"/>
        <w:right w:val="none" w:sz="0" w:space="0" w:color="auto"/>
      </w:divBdr>
    </w:div>
    <w:div w:id="1151826922">
      <w:bodyDiv w:val="1"/>
      <w:marLeft w:val="0"/>
      <w:marRight w:val="0"/>
      <w:marTop w:val="0"/>
      <w:marBottom w:val="0"/>
      <w:divBdr>
        <w:top w:val="none" w:sz="0" w:space="0" w:color="auto"/>
        <w:left w:val="none" w:sz="0" w:space="0" w:color="auto"/>
        <w:bottom w:val="none" w:sz="0" w:space="0" w:color="auto"/>
        <w:right w:val="none" w:sz="0" w:space="0" w:color="auto"/>
      </w:divBdr>
    </w:div>
    <w:div w:id="1159882418">
      <w:bodyDiv w:val="1"/>
      <w:marLeft w:val="0"/>
      <w:marRight w:val="0"/>
      <w:marTop w:val="0"/>
      <w:marBottom w:val="0"/>
      <w:divBdr>
        <w:top w:val="none" w:sz="0" w:space="0" w:color="auto"/>
        <w:left w:val="none" w:sz="0" w:space="0" w:color="auto"/>
        <w:bottom w:val="none" w:sz="0" w:space="0" w:color="auto"/>
        <w:right w:val="none" w:sz="0" w:space="0" w:color="auto"/>
      </w:divBdr>
    </w:div>
    <w:div w:id="1304626896">
      <w:bodyDiv w:val="1"/>
      <w:marLeft w:val="0"/>
      <w:marRight w:val="0"/>
      <w:marTop w:val="0"/>
      <w:marBottom w:val="0"/>
      <w:divBdr>
        <w:top w:val="none" w:sz="0" w:space="0" w:color="auto"/>
        <w:left w:val="none" w:sz="0" w:space="0" w:color="auto"/>
        <w:bottom w:val="none" w:sz="0" w:space="0" w:color="auto"/>
        <w:right w:val="none" w:sz="0" w:space="0" w:color="auto"/>
      </w:divBdr>
    </w:div>
    <w:div w:id="1387072135">
      <w:bodyDiv w:val="1"/>
      <w:marLeft w:val="0"/>
      <w:marRight w:val="0"/>
      <w:marTop w:val="0"/>
      <w:marBottom w:val="0"/>
      <w:divBdr>
        <w:top w:val="none" w:sz="0" w:space="0" w:color="auto"/>
        <w:left w:val="none" w:sz="0" w:space="0" w:color="auto"/>
        <w:bottom w:val="none" w:sz="0" w:space="0" w:color="auto"/>
        <w:right w:val="none" w:sz="0" w:space="0" w:color="auto"/>
      </w:divBdr>
    </w:div>
    <w:div w:id="1415542666">
      <w:bodyDiv w:val="1"/>
      <w:marLeft w:val="0"/>
      <w:marRight w:val="0"/>
      <w:marTop w:val="0"/>
      <w:marBottom w:val="0"/>
      <w:divBdr>
        <w:top w:val="none" w:sz="0" w:space="0" w:color="auto"/>
        <w:left w:val="none" w:sz="0" w:space="0" w:color="auto"/>
        <w:bottom w:val="none" w:sz="0" w:space="0" w:color="auto"/>
        <w:right w:val="none" w:sz="0" w:space="0" w:color="auto"/>
      </w:divBdr>
    </w:div>
    <w:div w:id="1445149074">
      <w:bodyDiv w:val="1"/>
      <w:marLeft w:val="0"/>
      <w:marRight w:val="0"/>
      <w:marTop w:val="0"/>
      <w:marBottom w:val="0"/>
      <w:divBdr>
        <w:top w:val="none" w:sz="0" w:space="0" w:color="auto"/>
        <w:left w:val="none" w:sz="0" w:space="0" w:color="auto"/>
        <w:bottom w:val="none" w:sz="0" w:space="0" w:color="auto"/>
        <w:right w:val="none" w:sz="0" w:space="0" w:color="auto"/>
      </w:divBdr>
    </w:div>
    <w:div w:id="1622496910">
      <w:bodyDiv w:val="1"/>
      <w:marLeft w:val="0"/>
      <w:marRight w:val="0"/>
      <w:marTop w:val="0"/>
      <w:marBottom w:val="0"/>
      <w:divBdr>
        <w:top w:val="none" w:sz="0" w:space="0" w:color="auto"/>
        <w:left w:val="none" w:sz="0" w:space="0" w:color="auto"/>
        <w:bottom w:val="none" w:sz="0" w:space="0" w:color="auto"/>
        <w:right w:val="none" w:sz="0" w:space="0" w:color="auto"/>
      </w:divBdr>
    </w:div>
    <w:div w:id="1718243466">
      <w:bodyDiv w:val="1"/>
      <w:marLeft w:val="0"/>
      <w:marRight w:val="0"/>
      <w:marTop w:val="0"/>
      <w:marBottom w:val="0"/>
      <w:divBdr>
        <w:top w:val="none" w:sz="0" w:space="0" w:color="auto"/>
        <w:left w:val="none" w:sz="0" w:space="0" w:color="auto"/>
        <w:bottom w:val="none" w:sz="0" w:space="0" w:color="auto"/>
        <w:right w:val="none" w:sz="0" w:space="0" w:color="auto"/>
      </w:divBdr>
    </w:div>
    <w:div w:id="1812557683">
      <w:bodyDiv w:val="1"/>
      <w:marLeft w:val="0"/>
      <w:marRight w:val="0"/>
      <w:marTop w:val="0"/>
      <w:marBottom w:val="0"/>
      <w:divBdr>
        <w:top w:val="none" w:sz="0" w:space="0" w:color="auto"/>
        <w:left w:val="none" w:sz="0" w:space="0" w:color="auto"/>
        <w:bottom w:val="none" w:sz="0" w:space="0" w:color="auto"/>
        <w:right w:val="none" w:sz="0" w:space="0" w:color="auto"/>
      </w:divBdr>
    </w:div>
    <w:div w:id="1862817948">
      <w:bodyDiv w:val="1"/>
      <w:marLeft w:val="0"/>
      <w:marRight w:val="0"/>
      <w:marTop w:val="0"/>
      <w:marBottom w:val="0"/>
      <w:divBdr>
        <w:top w:val="none" w:sz="0" w:space="0" w:color="auto"/>
        <w:left w:val="none" w:sz="0" w:space="0" w:color="auto"/>
        <w:bottom w:val="none" w:sz="0" w:space="0" w:color="auto"/>
        <w:right w:val="none" w:sz="0" w:space="0" w:color="auto"/>
      </w:divBdr>
    </w:div>
    <w:div w:id="19436039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3.emf"/><Relationship Id="rId26" Type="http://schemas.openxmlformats.org/officeDocument/2006/relationships/image" Target="media/image9.emf"/><Relationship Id="rId39" Type="http://schemas.openxmlformats.org/officeDocument/2006/relationships/image" Target="media/image22.emf"/><Relationship Id="rId21" Type="http://schemas.openxmlformats.org/officeDocument/2006/relationships/image" Target="media/image5.emf"/><Relationship Id="rId34" Type="http://schemas.openxmlformats.org/officeDocument/2006/relationships/image" Target="media/image17.emf"/><Relationship Id="rId42" Type="http://schemas.openxmlformats.org/officeDocument/2006/relationships/image" Target="media/image25.emf"/><Relationship Id="rId47" Type="http://schemas.openxmlformats.org/officeDocument/2006/relationships/image" Target="media/image30.emf"/><Relationship Id="rId50" Type="http://schemas.openxmlformats.org/officeDocument/2006/relationships/image" Target="media/image33.emf"/><Relationship Id="rId55" Type="http://schemas.openxmlformats.org/officeDocument/2006/relationships/image" Target="media/image38.emf"/><Relationship Id="rId63" Type="http://schemas.openxmlformats.org/officeDocument/2006/relationships/image" Target="media/image46.jpeg"/><Relationship Id="rId68" Type="http://schemas.openxmlformats.org/officeDocument/2006/relationships/image" Target="media/image52.png"/><Relationship Id="rId7" Type="http://schemas.openxmlformats.org/officeDocument/2006/relationships/styles" Target="styles.xml"/><Relationship Id="rId71" Type="http://schemas.openxmlformats.org/officeDocument/2006/relationships/image" Target="media/image53.emf"/><Relationship Id="rId2" Type="http://schemas.openxmlformats.org/officeDocument/2006/relationships/customXml" Target="../customXml/item2.xml"/><Relationship Id="rId16" Type="http://schemas.openxmlformats.org/officeDocument/2006/relationships/footer" Target="footer4.xml"/><Relationship Id="rId29" Type="http://schemas.openxmlformats.org/officeDocument/2006/relationships/image" Target="media/image12.emf"/><Relationship Id="rId11" Type="http://schemas.openxmlformats.org/officeDocument/2006/relationships/endnotes" Target="endnotes.xml"/><Relationship Id="rId24" Type="http://schemas.openxmlformats.org/officeDocument/2006/relationships/image" Target="media/image8.png"/><Relationship Id="rId32" Type="http://schemas.openxmlformats.org/officeDocument/2006/relationships/image" Target="media/image15.emf"/><Relationship Id="rId37" Type="http://schemas.openxmlformats.org/officeDocument/2006/relationships/image" Target="media/image20.emf"/><Relationship Id="rId40" Type="http://schemas.openxmlformats.org/officeDocument/2006/relationships/image" Target="media/image23.emf"/><Relationship Id="rId45" Type="http://schemas.openxmlformats.org/officeDocument/2006/relationships/image" Target="media/image28.emf"/><Relationship Id="rId53" Type="http://schemas.openxmlformats.org/officeDocument/2006/relationships/image" Target="media/image36.emf"/><Relationship Id="rId58" Type="http://schemas.openxmlformats.org/officeDocument/2006/relationships/image" Target="media/image41.jpeg"/><Relationship Id="rId66" Type="http://schemas.openxmlformats.org/officeDocument/2006/relationships/image" Target="media/image49.jpeg"/><Relationship Id="rId7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footer" Target="footer3.xml"/><Relationship Id="rId23" Type="http://schemas.openxmlformats.org/officeDocument/2006/relationships/image" Target="media/image7.png"/><Relationship Id="rId28" Type="http://schemas.openxmlformats.org/officeDocument/2006/relationships/image" Target="media/image11.emf"/><Relationship Id="rId36" Type="http://schemas.openxmlformats.org/officeDocument/2006/relationships/image" Target="media/image19.emf"/><Relationship Id="rId49" Type="http://schemas.openxmlformats.org/officeDocument/2006/relationships/image" Target="media/image32.png"/><Relationship Id="rId57" Type="http://schemas.openxmlformats.org/officeDocument/2006/relationships/image" Target="media/image40.emf"/><Relationship Id="rId61" Type="http://schemas.openxmlformats.org/officeDocument/2006/relationships/image" Target="media/image44.jpeg"/><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image" Target="media/image14.emf"/><Relationship Id="rId44" Type="http://schemas.openxmlformats.org/officeDocument/2006/relationships/image" Target="media/image27.emf"/><Relationship Id="rId52" Type="http://schemas.openxmlformats.org/officeDocument/2006/relationships/image" Target="media/image35.emf"/><Relationship Id="rId60" Type="http://schemas.openxmlformats.org/officeDocument/2006/relationships/image" Target="media/image43.jpeg"/><Relationship Id="rId65" Type="http://schemas.openxmlformats.org/officeDocument/2006/relationships/image" Target="media/image48.jpeg"/><Relationship Id="rId73"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2.xml"/><Relationship Id="rId22" Type="http://schemas.openxmlformats.org/officeDocument/2006/relationships/image" Target="media/image6.emf"/><Relationship Id="rId27" Type="http://schemas.openxmlformats.org/officeDocument/2006/relationships/image" Target="media/image10.emf"/><Relationship Id="rId30" Type="http://schemas.openxmlformats.org/officeDocument/2006/relationships/image" Target="media/image13.emf"/><Relationship Id="rId35" Type="http://schemas.openxmlformats.org/officeDocument/2006/relationships/image" Target="media/image18.emf"/><Relationship Id="rId43" Type="http://schemas.openxmlformats.org/officeDocument/2006/relationships/image" Target="media/image26.emf"/><Relationship Id="rId48" Type="http://schemas.openxmlformats.org/officeDocument/2006/relationships/image" Target="media/image31.emf"/><Relationship Id="rId56" Type="http://schemas.openxmlformats.org/officeDocument/2006/relationships/image" Target="media/image39.emf"/><Relationship Id="rId64" Type="http://schemas.openxmlformats.org/officeDocument/2006/relationships/image" Target="media/image47.jpeg"/><Relationship Id="rId69" Type="http://schemas.openxmlformats.org/officeDocument/2006/relationships/image" Target="media/image51.emf"/><Relationship Id="rId8" Type="http://schemas.openxmlformats.org/officeDocument/2006/relationships/settings" Target="settings.xml"/><Relationship Id="rId51" Type="http://schemas.openxmlformats.org/officeDocument/2006/relationships/image" Target="media/image34.emf"/><Relationship Id="rId72" Type="http://schemas.openxmlformats.org/officeDocument/2006/relationships/image" Target="media/image54.emf"/><Relationship Id="rId3" Type="http://schemas.openxmlformats.org/officeDocument/2006/relationships/customXml" Target="../customXml/item3.xml"/><Relationship Id="rId12" Type="http://schemas.openxmlformats.org/officeDocument/2006/relationships/image" Target="media/image1.jpeg"/><Relationship Id="rId17" Type="http://schemas.openxmlformats.org/officeDocument/2006/relationships/header" Target="header1.xml"/><Relationship Id="rId25" Type="http://schemas.openxmlformats.org/officeDocument/2006/relationships/image" Target="media/image8.emf"/><Relationship Id="rId33" Type="http://schemas.openxmlformats.org/officeDocument/2006/relationships/image" Target="media/image16.emf"/><Relationship Id="rId38" Type="http://schemas.openxmlformats.org/officeDocument/2006/relationships/image" Target="media/image21.emf"/><Relationship Id="rId46" Type="http://schemas.openxmlformats.org/officeDocument/2006/relationships/image" Target="media/image29.emf"/><Relationship Id="rId59" Type="http://schemas.openxmlformats.org/officeDocument/2006/relationships/image" Target="media/image42.jpeg"/><Relationship Id="rId67" Type="http://schemas.openxmlformats.org/officeDocument/2006/relationships/image" Target="media/image50.png"/><Relationship Id="rId20" Type="http://schemas.openxmlformats.org/officeDocument/2006/relationships/image" Target="media/image4.emf"/><Relationship Id="rId41" Type="http://schemas.openxmlformats.org/officeDocument/2006/relationships/image" Target="media/image24.emf"/><Relationship Id="rId54" Type="http://schemas.openxmlformats.org/officeDocument/2006/relationships/image" Target="media/image37.emf"/><Relationship Id="rId62" Type="http://schemas.openxmlformats.org/officeDocument/2006/relationships/image" Target="media/image45.jpeg"/><Relationship Id="rId70" Type="http://schemas.openxmlformats.org/officeDocument/2006/relationships/image" Target="media/image52.emf"/><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s>
</file>

<file path=word/_rels/footer3.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CTS Theme">
  <a:themeElements>
    <a:clrScheme name="CTS Colors">
      <a:dk1>
        <a:sysClr val="windowText" lastClr="000000"/>
      </a:dk1>
      <a:lt1>
        <a:sysClr val="window" lastClr="FFFFFF"/>
      </a:lt1>
      <a:dk2>
        <a:srgbClr val="012B7A"/>
      </a:dk2>
      <a:lt2>
        <a:srgbClr val="004ECC"/>
      </a:lt2>
      <a:accent1>
        <a:srgbClr val="BEE3FA"/>
      </a:accent1>
      <a:accent2>
        <a:srgbClr val="5C6E1D"/>
      </a:accent2>
      <a:accent3>
        <a:srgbClr val="909E5A"/>
      </a:accent3>
      <a:accent4>
        <a:srgbClr val="AFBA86"/>
      </a:accent4>
      <a:accent5>
        <a:srgbClr val="BFA87C"/>
      </a:accent5>
      <a:accent6>
        <a:srgbClr val="F0E6C0"/>
      </a:accent6>
      <a:hlink>
        <a:srgbClr val="E6D395"/>
      </a:hlink>
      <a:folHlink>
        <a:srgbClr val="A63A00"/>
      </a:folHlink>
    </a:clrScheme>
    <a:fontScheme name="CTS Fonts">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669F915ADDE9884FB18C5174FB566109" ma:contentTypeVersion="4" ma:contentTypeDescription="Create a new document." ma:contentTypeScope="" ma:versionID="580dcbb398504478d1799d5fd94594f0">
  <xsd:schema xmlns:xsd="http://www.w3.org/2001/XMLSchema" xmlns:xs="http://www.w3.org/2001/XMLSchema" xmlns:p="http://schemas.microsoft.com/office/2006/metadata/properties" xmlns:ns2="74b183c0-9644-4b93-bba0-9b5628f7042e" xmlns:ns3="f8ceecb3-d596-4583-8f29-225642efa8d1" targetNamespace="http://schemas.microsoft.com/office/2006/metadata/properties" ma:root="true" ma:fieldsID="e122599f38a5541d8f1b939f8916deb4" ns2:_="" ns3:_="">
    <xsd:import namespace="74b183c0-9644-4b93-bba0-9b5628f7042e"/>
    <xsd:import namespace="f8ceecb3-d596-4583-8f29-225642efa8d1"/>
    <xsd:element name="properties">
      <xsd:complexType>
        <xsd:sequence>
          <xsd:element name="documentManagement">
            <xsd:complexType>
              <xsd:all>
                <xsd:element ref="ns2:_dlc_DocId" minOccurs="0"/>
                <xsd:element ref="ns2:_dlc_DocIdUrl" minOccurs="0"/>
                <xsd:element ref="ns2:_dlc_DocIdPersistId" minOccurs="0"/>
                <xsd:element ref="ns3:Document_x0020_Type"/>
                <xsd:element ref="ns2:SharedWithUsers" minOccurs="0"/>
                <xsd:element ref="ns3:Target_x0020_Audienc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b183c0-9644-4b93-bba0-9b5628f7042e"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SharedWithUsers" ma:index="12"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f8ceecb3-d596-4583-8f29-225642efa8d1" elementFormDefault="qualified">
    <xsd:import namespace="http://schemas.microsoft.com/office/2006/documentManagement/types"/>
    <xsd:import namespace="http://schemas.microsoft.com/office/infopath/2007/PartnerControls"/>
    <xsd:element name="Document_x0020_Type" ma:index="11" ma:displayName="Document Type" ma:list="{44fbf32d-bfff-4a95-a8a2-0ef444db79a4}" ma:internalName="Document_x0020_Type" ma:showField="Title">
      <xsd:simpleType>
        <xsd:restriction base="dms:Lookup"/>
      </xsd:simpleType>
    </xsd:element>
    <xsd:element name="Target_x0020_Audiences" ma:index="13" nillable="true" ma:displayName="Target Audiences" ma:internalName="Target_x0020_Audiences">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Document_x0020_Type xmlns="f8ceecb3-d596-4583-8f29-225642efa8d1">2</Document_x0020_Type>
    <Target_x0020_Audiences xmlns="f8ceecb3-d596-4583-8f29-225642efa8d1">;;;;Site Owners,Function Managers,Site Visitors</Target_x0020_Audiences>
    <_dlc_DocId xmlns="74b183c0-9644-4b93-bba0-9b5628f7042e">7EPYKFNR6JV5-441486006-29</_dlc_DocId>
    <_dlc_DocIdUrl xmlns="74b183c0-9644-4b93-bba0-9b5628f7042e">
      <Url>https://ensembleus.ent.cgi.com/business/97836/_layouts/15/DocIdRedir.aspx?ID=7EPYKFNR6JV5-441486006-29</Url>
      <Description>7EPYKFNR6JV5-441486006-29</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1BCFCE2-80CF-492F-90CF-73294F161F64}">
  <ds:schemaRefs>
    <ds:schemaRef ds:uri="http://schemas.microsoft.com/sharepoint/events"/>
  </ds:schemaRefs>
</ds:datastoreItem>
</file>

<file path=customXml/itemProps2.xml><?xml version="1.0" encoding="utf-8"?>
<ds:datastoreItem xmlns:ds="http://schemas.openxmlformats.org/officeDocument/2006/customXml" ds:itemID="{AD7D5A10-D903-49D8-8A42-A916DE8C41F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b183c0-9644-4b93-bba0-9b5628f7042e"/>
    <ds:schemaRef ds:uri="f8ceecb3-d596-4583-8f29-225642efa8d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75D43CA-E729-4E74-BEDA-CBAA9E37416F}">
  <ds:schemaRefs>
    <ds:schemaRef ds:uri="http://schemas.microsoft.com/office/2006/metadata/properties"/>
    <ds:schemaRef ds:uri="f8ceecb3-d596-4583-8f29-225642efa8d1"/>
    <ds:schemaRef ds:uri="74b183c0-9644-4b93-bba0-9b5628f7042e"/>
  </ds:schemaRefs>
</ds:datastoreItem>
</file>

<file path=customXml/itemProps4.xml><?xml version="1.0" encoding="utf-8"?>
<ds:datastoreItem xmlns:ds="http://schemas.openxmlformats.org/officeDocument/2006/customXml" ds:itemID="{AAF41E12-04C2-448B-8B40-DBCB6A05F10F}">
  <ds:schemaRefs>
    <ds:schemaRef ds:uri="http://schemas.microsoft.com/sharepoint/v3/contenttype/forms"/>
  </ds:schemaRefs>
</ds:datastoreItem>
</file>

<file path=customXml/itemProps5.xml><?xml version="1.0" encoding="utf-8"?>
<ds:datastoreItem xmlns:ds="http://schemas.openxmlformats.org/officeDocument/2006/customXml" ds:itemID="{37FF1447-F5D1-4AE0-911B-94D90A054E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5</TotalTime>
  <Pages>102</Pages>
  <Words>13120</Words>
  <Characters>74785</Characters>
  <Application>Microsoft Office Word</Application>
  <DocSecurity>0</DocSecurity>
  <Lines>623</Lines>
  <Paragraphs>175</Paragraphs>
  <ScaleCrop>false</ScaleCrop>
  <HeadingPairs>
    <vt:vector size="2" baseType="variant">
      <vt:variant>
        <vt:lpstr>Title</vt:lpstr>
      </vt:variant>
      <vt:variant>
        <vt:i4>1</vt:i4>
      </vt:variant>
    </vt:vector>
  </HeadingPairs>
  <TitlesOfParts>
    <vt:vector size="1" baseType="lpstr">
      <vt:lpstr>Venture_System Requirements Specification</vt:lpstr>
    </vt:vector>
  </TitlesOfParts>
  <Manager>Matt Jones</Manager>
  <Company>CTS Inc.</Company>
  <LinksUpToDate>false</LinksUpToDate>
  <CharactersWithSpaces>877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nture_System Requirements Specification</dc:title>
  <dc:subject>SHARK</dc:subject>
  <dc:creator>Matt Jones</dc:creator>
  <cp:lastModifiedBy>Briton Z Kelley</cp:lastModifiedBy>
  <cp:revision>3</cp:revision>
  <cp:lastPrinted>2012-02-20T17:54:00Z</cp:lastPrinted>
  <dcterms:created xsi:type="dcterms:W3CDTF">2019-07-08T13:29:00Z</dcterms:created>
  <dcterms:modified xsi:type="dcterms:W3CDTF">2019-07-10T20: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ient">
    <vt:lpwstr>CTS Inc.</vt:lpwstr>
  </property>
  <property fmtid="{D5CDD505-2E9C-101B-9397-08002B2CF9AE}" pid="3" name="Client Rep">
    <vt:lpwstr>Client Rep</vt:lpwstr>
  </property>
  <property fmtid="{D5CDD505-2E9C-101B-9397-08002B2CF9AE}" pid="4" name="DocumentDate">
    <vt:filetime>2009-07-23T05:00:00Z</vt:filetime>
  </property>
  <property fmtid="{D5CDD505-2E9C-101B-9397-08002B2CF9AE}" pid="5" name="Engagement">
    <vt:lpwstr>Venture</vt:lpwstr>
  </property>
  <property fmtid="{D5CDD505-2E9C-101B-9397-08002B2CF9AE}" pid="6" name="Practice">
    <vt:lpwstr>Financial Services</vt:lpwstr>
  </property>
  <property fmtid="{D5CDD505-2E9C-101B-9397-08002B2CF9AE}" pid="7" name="ContentTypeId">
    <vt:lpwstr>0x010100669F915ADDE9884FB18C5174FB566109</vt:lpwstr>
  </property>
  <property fmtid="{D5CDD505-2E9C-101B-9397-08002B2CF9AE}" pid="8" name="TemplateUrl">
    <vt:lpwstr/>
  </property>
  <property fmtid="{D5CDD505-2E9C-101B-9397-08002B2CF9AE}" pid="9" name="xd_Signature">
    <vt:bool>false</vt:bool>
  </property>
  <property fmtid="{D5CDD505-2E9C-101B-9397-08002B2CF9AE}" pid="10" name="xd_ProgID">
    <vt:lpwstr/>
  </property>
  <property fmtid="{D5CDD505-2E9C-101B-9397-08002B2CF9AE}" pid="11" name="Status">
    <vt:lpwstr/>
  </property>
  <property fmtid="{D5CDD505-2E9C-101B-9397-08002B2CF9AE}" pid="12" name="_dlc_DocIdItemGuid">
    <vt:lpwstr>d883bbca-4c4e-41b0-b73b-fec2836d8f1c</vt:lpwstr>
  </property>
  <property fmtid="{D5CDD505-2E9C-101B-9397-08002B2CF9AE}" pid="13" name="Order">
    <vt:r8>200</vt:r8>
  </property>
  <property fmtid="{D5CDD505-2E9C-101B-9397-08002B2CF9AE}" pid="14" name="Set File Name for Sort and Filter">
    <vt:lpwstr>http://portal.askcts.com/CareerDevelopment/_layouts/15/wrkstat.aspx?List=7d364fad-1187-448a-b147-82f840ec109e&amp;WorkflowInstanceName=888f849f-d051-45db-b54c-f791cd26ee96, Set File Name</vt:lpwstr>
  </property>
  <property fmtid="{D5CDD505-2E9C-101B-9397-08002B2CF9AE}" pid="15" name="File Name">
    <vt:lpwstr>Venture_System Requirements Specification</vt:lpwstr>
  </property>
  <property fmtid="{D5CDD505-2E9C-101B-9397-08002B2CF9AE}" pid="16" name="WorkflowChangePath">
    <vt:lpwstr>cc3195ea-c6b8-49ae-9c90-90a617595b40,4;c23e49a3-736b-4bd0-ba42-49c27348d0b0,6;c23e49a3-736b-4bd0-ba42-49c27348d0b0,6;c23e49a3-736b-4bd0-ba42-49c27348d0b0,83;c23e49a3-736b-4bd0-ba42-49c27348d0b0,83;</vt:lpwstr>
  </property>
</Properties>
</file>